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1F65" w:rsidRDefault="003047D6" w:rsidP="00251F65">
      <w:pPr>
        <w:widowControl w:val="0"/>
        <w:autoSpaceDE w:val="0"/>
        <w:autoSpaceDN w:val="0"/>
        <w:adjustRightInd w:val="0"/>
        <w:spacing w:after="0"/>
        <w:jc w:val="center"/>
      </w:pPr>
      <w:r>
        <w:t xml:space="preserve">МИНИСТЕРСТВО НАУКИ И ВЫСШЕГО ОБРАЗОВАНИЯ РОССИЙСКОЙ ФЕДЕРАЦИИ </w:t>
      </w:r>
    </w:p>
    <w:p w:rsidR="00251F65" w:rsidRDefault="003047D6" w:rsidP="00251F65">
      <w:pPr>
        <w:widowControl w:val="0"/>
        <w:autoSpaceDE w:val="0"/>
        <w:autoSpaceDN w:val="0"/>
        <w:adjustRightInd w:val="0"/>
        <w:spacing w:after="0"/>
        <w:jc w:val="center"/>
      </w:pPr>
      <w:r>
        <w:t xml:space="preserve">федеральное государственное автономное образовательное учреждение высшего образования «САНКТ-ПЕТЕРБУРГСКИЙ ГОСУДАРСТВЕННЫЙ УНИВЕРСИТЕТ </w:t>
      </w:r>
    </w:p>
    <w:p w:rsidR="003047D6" w:rsidRDefault="003047D6" w:rsidP="00251F65">
      <w:pPr>
        <w:widowControl w:val="0"/>
        <w:autoSpaceDE w:val="0"/>
        <w:autoSpaceDN w:val="0"/>
        <w:adjustRightInd w:val="0"/>
        <w:spacing w:after="0"/>
        <w:jc w:val="center"/>
      </w:pPr>
      <w:r>
        <w:t>АЭРОКОСМИЧЕСКОГО ПРИБОРОСТРОЕНИЯ»</w:t>
      </w:r>
    </w:p>
    <w:p w:rsidR="003047D6" w:rsidRDefault="003047D6" w:rsidP="003047D6">
      <w:pPr>
        <w:widowControl w:val="0"/>
        <w:autoSpaceDE w:val="0"/>
        <w:autoSpaceDN w:val="0"/>
        <w:adjustRightInd w:val="0"/>
        <w:spacing w:before="480"/>
        <w:jc w:val="center"/>
      </w:pPr>
      <w:r>
        <w:t xml:space="preserve">КАФЕДРА </w:t>
      </w:r>
      <w:r w:rsidR="00251F65">
        <w:t>КОМПЬЮТЕНЫЙ ТЕХНОЛОГИЙ И ПРОГРАММНОЙ ИНЖЕНЕРИИ</w:t>
      </w:r>
    </w:p>
    <w:p w:rsidR="003047D6" w:rsidRDefault="00251F65" w:rsidP="003047D6">
      <w:pPr>
        <w:widowControl w:val="0"/>
        <w:autoSpaceDE w:val="0"/>
        <w:autoSpaceDN w:val="0"/>
        <w:adjustRightInd w:val="0"/>
        <w:spacing w:before="1200"/>
      </w:pPr>
      <w:r>
        <w:t>КУРСОВОЙ ПРОЕКТ</w:t>
      </w:r>
      <w:r w:rsidR="003047D6">
        <w:br/>
        <w:t>ЗАЩИЩЕН С ОЦЕНКОЙ</w:t>
      </w:r>
    </w:p>
    <w:p w:rsidR="003047D6" w:rsidRDefault="00251F65" w:rsidP="003047D6">
      <w:pPr>
        <w:widowControl w:val="0"/>
        <w:autoSpaceDE w:val="0"/>
        <w:autoSpaceDN w:val="0"/>
        <w:adjustRightInd w:val="0"/>
        <w:spacing w:before="120" w:line="360" w:lineRule="auto"/>
      </w:pPr>
      <w:r>
        <w:t>РУКОВОДИ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47"/>
        <w:gridCol w:w="283"/>
        <w:gridCol w:w="2820"/>
        <w:gridCol w:w="277"/>
        <w:gridCol w:w="3012"/>
      </w:tblGrid>
      <w:tr w:rsidR="003047D6" w:rsidTr="0084793B">
        <w:tc>
          <w:tcPr>
            <w:tcW w:w="3260" w:type="dxa"/>
            <w:tcBorders>
              <w:top w:val="nil"/>
              <w:left w:val="nil"/>
              <w:right w:val="nil"/>
            </w:tcBorders>
            <w:vAlign w:val="center"/>
          </w:tcPr>
          <w:p w:rsidR="003047D6" w:rsidRDefault="00251F65" w:rsidP="0084793B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Ст.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835" w:type="dxa"/>
            <w:tcBorders>
              <w:top w:val="nil"/>
              <w:left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3028" w:type="dxa"/>
            <w:tcBorders>
              <w:top w:val="nil"/>
              <w:left w:val="nil"/>
              <w:right w:val="nil"/>
            </w:tcBorders>
            <w:vAlign w:val="center"/>
          </w:tcPr>
          <w:p w:rsidR="003047D6" w:rsidRDefault="00251F65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Е.О. Шумова</w:t>
            </w:r>
          </w:p>
        </w:tc>
      </w:tr>
      <w:tr w:rsidR="003047D6" w:rsidTr="0084793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:rsidR="003047D6" w:rsidRDefault="003047D6" w:rsidP="003047D6">
      <w:pPr>
        <w:pStyle w:val="a6"/>
        <w:spacing w:before="0"/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3047D6" w:rsidTr="0084793B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3047D6" w:rsidRDefault="00251F65" w:rsidP="0084793B">
            <w:pPr>
              <w:pStyle w:val="a6"/>
              <w:spacing w:before="960"/>
            </w:pPr>
            <w:r>
              <w:t>ПОЯСНИТЕЛЬНАЯ ЗАПИСКА К КУРСОВОМУ ПРОЕКТУ</w:t>
            </w:r>
          </w:p>
          <w:p w:rsidR="00251F65" w:rsidRDefault="00251F65" w:rsidP="0084793B">
            <w:pPr>
              <w:pStyle w:val="a6"/>
              <w:spacing w:before="960"/>
            </w:pPr>
          </w:p>
        </w:tc>
      </w:tr>
      <w:tr w:rsidR="003047D6" w:rsidTr="0084793B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3047D6" w:rsidRDefault="00251F65" w:rsidP="00251F65">
            <w:pPr>
              <w:jc w:val="center"/>
              <w:rPr>
                <w:sz w:val="28"/>
              </w:rPr>
            </w:pPr>
            <w:r w:rsidRPr="00251F65">
              <w:rPr>
                <w:sz w:val="28"/>
              </w:rPr>
              <w:t xml:space="preserve">Разработка приложения для организации объектов при заданных </w:t>
            </w:r>
            <w:r w:rsidR="000748B4">
              <w:rPr>
                <w:sz w:val="28"/>
              </w:rPr>
              <w:t>к</w:t>
            </w:r>
            <w:r w:rsidRPr="00251F65">
              <w:rPr>
                <w:sz w:val="28"/>
              </w:rPr>
              <w:t>ритериях</w:t>
            </w:r>
          </w:p>
          <w:p w:rsidR="00251F65" w:rsidRPr="00251F65" w:rsidRDefault="00251F65" w:rsidP="00251F65">
            <w:pPr>
              <w:jc w:val="center"/>
              <w:rPr>
                <w:sz w:val="28"/>
                <w:szCs w:val="32"/>
              </w:rPr>
            </w:pPr>
          </w:p>
        </w:tc>
      </w:tr>
      <w:tr w:rsidR="003047D6" w:rsidTr="0084793B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3047D6" w:rsidRPr="00251F65" w:rsidRDefault="003047D6" w:rsidP="00251F65">
            <w:pPr>
              <w:jc w:val="center"/>
              <w:rPr>
                <w:sz w:val="28"/>
                <w:szCs w:val="24"/>
              </w:rPr>
            </w:pPr>
            <w:r w:rsidRPr="00251F65">
              <w:rPr>
                <w:sz w:val="28"/>
                <w:szCs w:val="24"/>
              </w:rPr>
              <w:t xml:space="preserve">по </w:t>
            </w:r>
            <w:r w:rsidR="00251F65" w:rsidRPr="00251F65">
              <w:rPr>
                <w:sz w:val="28"/>
                <w:szCs w:val="24"/>
              </w:rPr>
              <w:t>дисциплине</w:t>
            </w:r>
            <w:r w:rsidRPr="00251F65">
              <w:rPr>
                <w:sz w:val="28"/>
                <w:szCs w:val="24"/>
              </w:rPr>
              <w:t xml:space="preserve">: </w:t>
            </w:r>
            <w:r w:rsidR="00251F65" w:rsidRPr="00251F65">
              <w:rPr>
                <w:sz w:val="28"/>
                <w:szCs w:val="28"/>
              </w:rPr>
              <w:t>ОБЪЕКТНО-ОРИЕНТИРОВАННОЕ ПРОГРАММИРОВАНИЕ</w:t>
            </w:r>
          </w:p>
        </w:tc>
      </w:tr>
      <w:tr w:rsidR="003047D6" w:rsidTr="0084793B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3047D6" w:rsidRDefault="003047D6" w:rsidP="0084793B">
            <w:pPr>
              <w:pStyle w:val="3"/>
              <w:spacing w:before="240"/>
              <w:rPr>
                <w:sz w:val="28"/>
                <w:szCs w:val="28"/>
              </w:rPr>
            </w:pPr>
          </w:p>
        </w:tc>
      </w:tr>
      <w:tr w:rsidR="003047D6" w:rsidTr="0084793B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</w:tbl>
    <w:p w:rsidR="003047D6" w:rsidRPr="00F57E13" w:rsidRDefault="003047D6" w:rsidP="00251F65">
      <w:pPr>
        <w:widowControl w:val="0"/>
        <w:autoSpaceDE w:val="0"/>
        <w:autoSpaceDN w:val="0"/>
        <w:adjustRightInd w:val="0"/>
        <w:spacing w:before="1080" w:line="360" w:lineRule="auto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167"/>
        <w:gridCol w:w="1732"/>
        <w:gridCol w:w="236"/>
        <w:gridCol w:w="2639"/>
        <w:gridCol w:w="236"/>
        <w:gridCol w:w="2629"/>
      </w:tblGrid>
      <w:tr w:rsidR="003047D6" w:rsidTr="0084793B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ind w:left="-108"/>
            </w:pPr>
            <w:r>
              <w:t xml:space="preserve">СТУДЕНТ </w:t>
            </w:r>
            <w:r w:rsidRPr="009B751E">
              <w:t>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047D6" w:rsidRPr="001D76FC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4932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047D6" w:rsidRDefault="00251F65" w:rsidP="00251F65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04</w:t>
            </w:r>
            <w:r w:rsidR="003047D6">
              <w:t>.</w:t>
            </w:r>
            <w:r>
              <w:t>10</w:t>
            </w:r>
            <w:r w:rsidR="003047D6">
              <w:t>.2021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Белов А.И.</w:t>
            </w:r>
          </w:p>
        </w:tc>
      </w:tr>
      <w:tr w:rsidR="003047D6" w:rsidTr="0084793B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:rsidR="003047D6" w:rsidRPr="008200B3" w:rsidRDefault="003047D6" w:rsidP="008200B3">
      <w:pPr>
        <w:widowControl w:val="0"/>
        <w:autoSpaceDE w:val="0"/>
        <w:autoSpaceDN w:val="0"/>
        <w:adjustRightInd w:val="0"/>
        <w:spacing w:before="600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 w:rsidR="008200B3">
        <w:t>2021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209435683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047D6" w:rsidRDefault="003047D6">
          <w:pPr>
            <w:pStyle w:val="a4"/>
          </w:pPr>
          <w:r>
            <w:t>Оглавление</w:t>
          </w:r>
        </w:p>
        <w:p w:rsidR="003047D6" w:rsidRDefault="003047D6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6920269" w:history="1">
            <w:r w:rsidRPr="00247706">
              <w:rPr>
                <w:rStyle w:val="a5"/>
                <w:noProof/>
              </w:rPr>
              <w:t>1.</w:t>
            </w:r>
            <w:r>
              <w:rPr>
                <w:noProof/>
              </w:rPr>
              <w:tab/>
            </w:r>
            <w:r w:rsidRPr="00247706">
              <w:rPr>
                <w:rStyle w:val="a5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6920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47D6" w:rsidRDefault="00A82D6F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0" w:history="1">
            <w:r w:rsidR="003047D6" w:rsidRPr="00247706">
              <w:rPr>
                <w:rStyle w:val="a5"/>
                <w:noProof/>
              </w:rPr>
              <w:t>1.1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Анализ предметной области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0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A82D6F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1" w:history="1">
            <w:r w:rsidR="003047D6" w:rsidRPr="00247706">
              <w:rPr>
                <w:rStyle w:val="a5"/>
                <w:noProof/>
              </w:rPr>
              <w:t>1.2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Формулировка технического задания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1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A82D6F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86920272" w:history="1">
            <w:r w:rsidR="003047D6" w:rsidRPr="00247706">
              <w:rPr>
                <w:rStyle w:val="a5"/>
                <w:noProof/>
              </w:rPr>
              <w:t>2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Проектирование классов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2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A82D6F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3" w:history="1">
            <w:r w:rsidR="003047D6" w:rsidRPr="00247706">
              <w:rPr>
                <w:rStyle w:val="a5"/>
                <w:noProof/>
              </w:rPr>
              <w:t>2.1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Классы сущностей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3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A82D6F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4" w:history="1">
            <w:r w:rsidR="003047D6" w:rsidRPr="00247706">
              <w:rPr>
                <w:rStyle w:val="a5"/>
                <w:noProof/>
              </w:rPr>
              <w:t>2.2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Управляющие классы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4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A82D6F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5" w:history="1">
            <w:r w:rsidR="003047D6" w:rsidRPr="00247706">
              <w:rPr>
                <w:rStyle w:val="a5"/>
                <w:noProof/>
              </w:rPr>
              <w:t>2.3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Интерфейсные классы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5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A82D6F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6" w:history="1">
            <w:r w:rsidR="003047D6" w:rsidRPr="00247706">
              <w:rPr>
                <w:rStyle w:val="a5"/>
                <w:noProof/>
              </w:rPr>
              <w:t>2.4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Используемые паттерны проектирования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6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A82D6F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86920277" w:history="1">
            <w:r w:rsidR="003047D6" w:rsidRPr="00247706">
              <w:rPr>
                <w:rStyle w:val="a5"/>
                <w:noProof/>
              </w:rPr>
              <w:t>3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Разработка приложения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7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A82D6F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8" w:history="1">
            <w:r w:rsidR="003047D6" w:rsidRPr="00247706">
              <w:rPr>
                <w:rStyle w:val="a5"/>
                <w:noProof/>
              </w:rPr>
              <w:t>3.1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Разработка интерфейса приложения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8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A82D6F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9" w:history="1">
            <w:r w:rsidR="003047D6" w:rsidRPr="00247706">
              <w:rPr>
                <w:rStyle w:val="a5"/>
                <w:noProof/>
              </w:rPr>
              <w:t>3.2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Реализация классов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9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A82D6F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80" w:history="1">
            <w:r w:rsidR="003047D6" w:rsidRPr="00247706">
              <w:rPr>
                <w:rStyle w:val="a5"/>
                <w:noProof/>
              </w:rPr>
              <w:t>3.3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Разработка тестового приложения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80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A82D6F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86920281" w:history="1">
            <w:r w:rsidR="003047D6" w:rsidRPr="00247706">
              <w:rPr>
                <w:rStyle w:val="a5"/>
                <w:noProof/>
              </w:rPr>
              <w:t>4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Тестирование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81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3047D6">
          <w:r>
            <w:rPr>
              <w:b/>
              <w:bCs/>
            </w:rPr>
            <w:fldChar w:fldCharType="end"/>
          </w:r>
        </w:p>
      </w:sdtContent>
    </w:sdt>
    <w:p w:rsidR="003047D6" w:rsidRDefault="003047D6" w:rsidP="003047D6"/>
    <w:p w:rsidR="003047D6" w:rsidRDefault="003047D6" w:rsidP="003047D6"/>
    <w:p w:rsidR="003047D6" w:rsidRDefault="003047D6" w:rsidP="003047D6"/>
    <w:p w:rsidR="003047D6" w:rsidRDefault="003047D6" w:rsidP="003047D6"/>
    <w:p w:rsidR="003047D6" w:rsidRDefault="003047D6" w:rsidP="003047D6"/>
    <w:p w:rsidR="003047D6" w:rsidRDefault="003047D6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3047D6" w:rsidRDefault="003047D6" w:rsidP="003047D6"/>
    <w:p w:rsidR="0084793B" w:rsidRDefault="003047D6" w:rsidP="003047D6">
      <w:pPr>
        <w:pStyle w:val="1"/>
        <w:numPr>
          <w:ilvl w:val="0"/>
          <w:numId w:val="2"/>
        </w:numPr>
      </w:pPr>
      <w:bookmarkStart w:id="0" w:name="_Toc86920269"/>
      <w:r>
        <w:lastRenderedPageBreak/>
        <w:t>Постановка задачи</w:t>
      </w:r>
      <w:bookmarkEnd w:id="0"/>
    </w:p>
    <w:p w:rsidR="007E7238" w:rsidRPr="007E7238" w:rsidRDefault="007E7238" w:rsidP="007E7238"/>
    <w:p w:rsidR="007E7238" w:rsidRPr="008200B3" w:rsidRDefault="008200B3" w:rsidP="007E7238">
      <w:r>
        <w:t>Вариант 20: Разработка системы классов для обеспечения работы аптеки</w:t>
      </w:r>
    </w:p>
    <w:p w:rsidR="003047D6" w:rsidRDefault="003047D6" w:rsidP="008200B3">
      <w:pPr>
        <w:pStyle w:val="2"/>
        <w:numPr>
          <w:ilvl w:val="1"/>
          <w:numId w:val="2"/>
        </w:numPr>
      </w:pPr>
      <w:bookmarkStart w:id="1" w:name="_Toc86920270"/>
      <w:r>
        <w:t>Анализ предметной области</w:t>
      </w:r>
      <w:bookmarkEnd w:id="1"/>
    </w:p>
    <w:p w:rsidR="008200B3" w:rsidRDefault="008200B3" w:rsidP="008200B3">
      <w:r>
        <w:t xml:space="preserve">Предметная область: </w:t>
      </w:r>
      <w:r w:rsidR="00F960A4">
        <w:t>А</w:t>
      </w:r>
      <w:r>
        <w:t>птека</w:t>
      </w:r>
    </w:p>
    <w:p w:rsidR="007B36DF" w:rsidRDefault="00F960A4" w:rsidP="008200B3">
      <w:r>
        <w:t xml:space="preserve">Описание: Рассмотрим небольшую </w:t>
      </w:r>
      <w:r w:rsidR="007B36DF">
        <w:t xml:space="preserve">частную аптеку. Планируется разработать для данного предприятия информационную систему для управления работой аптеки. В аптеке работают четыре категории сотрудников: администраторы, менеджеры, кассиры и работники склада. Доступ к полному функционалу систему должны иметь только администраторы, остальные категории должны иметь доступ только к функционалу имеющему прямое отношение к их зоне ответственности. </w:t>
      </w:r>
    </w:p>
    <w:p w:rsidR="00F960A4" w:rsidRDefault="007B36DF" w:rsidP="008200B3">
      <w:r>
        <w:t xml:space="preserve">На данном предприятии менеджеры заняты заполнением и ведением каталога продукции: созданием позиций в каталоге, удалением вышедшей из продажы продукции, созданием классификации продуктов. На сегодняшний день принята следующая классификация: все товары делятся на типы товаров, далее делятся по категориям и по форме выпуска. Так же товары классифицируются по брендам независимо от типа.  </w:t>
      </w:r>
    </w:p>
    <w:p w:rsidR="007B36DF" w:rsidRDefault="007B36DF" w:rsidP="008200B3">
      <w:r>
        <w:t xml:space="preserve">Работники склада должны иметь доступ к управлению складом. Оно производится не напрямую, а только через создание накладных при завозе или списании определенных товаров со склада. </w:t>
      </w:r>
      <w:r w:rsidR="007E7238">
        <w:t>После завозе</w:t>
      </w:r>
      <w:r w:rsidR="007E7238" w:rsidRPr="007E7238">
        <w:t>/</w:t>
      </w:r>
      <w:r w:rsidR="007E7238">
        <w:t>списании новой продукции работник должен создать накладную, выбрать необходимый товар со склада или из каталога, указать количество товара и списать</w:t>
      </w:r>
      <w:r w:rsidR="007E7238" w:rsidRPr="007E7238">
        <w:t>/</w:t>
      </w:r>
      <w:r w:rsidR="007E7238">
        <w:t xml:space="preserve">записать товары на склад. </w:t>
      </w:r>
      <w:r>
        <w:t>Накладные должны сохраняться в системе</w:t>
      </w:r>
      <w:r w:rsidR="007E7238">
        <w:t xml:space="preserve"> без возможности редактирования и удаления</w:t>
      </w:r>
      <w:r>
        <w:t>.</w:t>
      </w:r>
    </w:p>
    <w:p w:rsidR="007E7238" w:rsidRDefault="007E7238" w:rsidP="008200B3">
      <w:r>
        <w:t>Кассиры должны иметь доступ к управлению продажами, так же как и в случае с работниками склада, оно производится только путем создания продаж.  При совершении покупки кассиру необходимо выбрать все необходимые товары со склада, указать их количество, указать дату покупки и создать продажу. Продажи должны сохраняться в системе без возможности редактирования и удаления.</w:t>
      </w:r>
    </w:p>
    <w:p w:rsidR="007E7238" w:rsidRDefault="007E7238" w:rsidP="008200B3">
      <w:r>
        <w:t>Также необходим функционал просмотра статистики по продажам – количество продаж и их общая стоимость в среднем по месяцам и по временам года в зависимости от выбранного типа или категории товаров.</w:t>
      </w:r>
    </w:p>
    <w:p w:rsidR="008200B3" w:rsidRDefault="008200B3" w:rsidP="008200B3">
      <w:r>
        <w:t xml:space="preserve">Объекты предметной области: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42"/>
        <w:gridCol w:w="3522"/>
        <w:gridCol w:w="5381"/>
      </w:tblGrid>
      <w:tr w:rsidR="008200B3" w:rsidTr="008200B3">
        <w:tc>
          <w:tcPr>
            <w:tcW w:w="442" w:type="dxa"/>
          </w:tcPr>
          <w:p w:rsidR="008200B3" w:rsidRDefault="008200B3" w:rsidP="008200B3">
            <w:r>
              <w:t>№</w:t>
            </w:r>
          </w:p>
        </w:tc>
        <w:tc>
          <w:tcPr>
            <w:tcW w:w="3522" w:type="dxa"/>
          </w:tcPr>
          <w:p w:rsidR="008200B3" w:rsidRDefault="008200B3" w:rsidP="008200B3">
            <w:r>
              <w:t>Наименование</w:t>
            </w:r>
          </w:p>
        </w:tc>
        <w:tc>
          <w:tcPr>
            <w:tcW w:w="5381" w:type="dxa"/>
          </w:tcPr>
          <w:p w:rsidR="008200B3" w:rsidRDefault="008200B3" w:rsidP="008200B3">
            <w:r>
              <w:t>Информация</w:t>
            </w:r>
          </w:p>
        </w:tc>
      </w:tr>
      <w:tr w:rsidR="008200B3" w:rsidTr="008200B3">
        <w:tc>
          <w:tcPr>
            <w:tcW w:w="442" w:type="dxa"/>
          </w:tcPr>
          <w:p w:rsidR="008200B3" w:rsidRDefault="00F960A4" w:rsidP="008200B3">
            <w:r>
              <w:t>1</w:t>
            </w:r>
          </w:p>
        </w:tc>
        <w:tc>
          <w:tcPr>
            <w:tcW w:w="3522" w:type="dxa"/>
          </w:tcPr>
          <w:p w:rsidR="008200B3" w:rsidRDefault="00F960A4" w:rsidP="008200B3">
            <w:r>
              <w:t>Товар</w:t>
            </w:r>
          </w:p>
        </w:tc>
        <w:tc>
          <w:tcPr>
            <w:tcW w:w="5381" w:type="dxa"/>
          </w:tcPr>
          <w:p w:rsidR="008200B3" w:rsidRDefault="00F960A4" w:rsidP="008200B3">
            <w:r>
              <w:t>Любые виды продукции</w:t>
            </w:r>
          </w:p>
        </w:tc>
      </w:tr>
      <w:tr w:rsidR="008200B3" w:rsidTr="008200B3">
        <w:tc>
          <w:tcPr>
            <w:tcW w:w="442" w:type="dxa"/>
          </w:tcPr>
          <w:p w:rsidR="008200B3" w:rsidRDefault="00F960A4" w:rsidP="008200B3">
            <w:r>
              <w:t>2</w:t>
            </w:r>
          </w:p>
        </w:tc>
        <w:tc>
          <w:tcPr>
            <w:tcW w:w="3522" w:type="dxa"/>
          </w:tcPr>
          <w:p w:rsidR="008200B3" w:rsidRDefault="008200B3" w:rsidP="00F960A4">
            <w:r>
              <w:t>Тип товаров</w:t>
            </w:r>
          </w:p>
        </w:tc>
        <w:tc>
          <w:tcPr>
            <w:tcW w:w="5381" w:type="dxa"/>
          </w:tcPr>
          <w:p w:rsidR="008200B3" w:rsidRDefault="00F960A4" w:rsidP="008200B3">
            <w:r>
              <w:t>Классификация продукции по типам</w:t>
            </w:r>
          </w:p>
        </w:tc>
      </w:tr>
      <w:tr w:rsidR="008200B3" w:rsidTr="008200B3">
        <w:tc>
          <w:tcPr>
            <w:tcW w:w="442" w:type="dxa"/>
          </w:tcPr>
          <w:p w:rsidR="008200B3" w:rsidRDefault="00F960A4" w:rsidP="008200B3">
            <w:r>
              <w:t>3</w:t>
            </w:r>
          </w:p>
        </w:tc>
        <w:tc>
          <w:tcPr>
            <w:tcW w:w="3522" w:type="dxa"/>
          </w:tcPr>
          <w:p w:rsidR="008200B3" w:rsidRDefault="008200B3" w:rsidP="00F960A4">
            <w:r>
              <w:t>Категори</w:t>
            </w:r>
            <w:r w:rsidR="00F960A4">
              <w:t>я</w:t>
            </w:r>
            <w:r>
              <w:t xml:space="preserve"> товаров</w:t>
            </w:r>
          </w:p>
        </w:tc>
        <w:tc>
          <w:tcPr>
            <w:tcW w:w="5381" w:type="dxa"/>
          </w:tcPr>
          <w:p w:rsidR="008200B3" w:rsidRDefault="00F960A4" w:rsidP="008200B3">
            <w:r>
              <w:t>Классификация продукции по категориям</w:t>
            </w:r>
          </w:p>
        </w:tc>
      </w:tr>
      <w:tr w:rsidR="007B36DF" w:rsidTr="008200B3">
        <w:tc>
          <w:tcPr>
            <w:tcW w:w="442" w:type="dxa"/>
          </w:tcPr>
          <w:p w:rsidR="007B36DF" w:rsidRDefault="007B36DF" w:rsidP="008200B3">
            <w:r>
              <w:t>4</w:t>
            </w:r>
          </w:p>
        </w:tc>
        <w:tc>
          <w:tcPr>
            <w:tcW w:w="3522" w:type="dxa"/>
          </w:tcPr>
          <w:p w:rsidR="007B36DF" w:rsidRDefault="007B36DF" w:rsidP="00F960A4">
            <w:r>
              <w:t>Форма выпуска</w:t>
            </w:r>
          </w:p>
        </w:tc>
        <w:tc>
          <w:tcPr>
            <w:tcW w:w="5381" w:type="dxa"/>
          </w:tcPr>
          <w:p w:rsidR="007B36DF" w:rsidRDefault="007B36DF" w:rsidP="008200B3">
            <w:r>
              <w:t>Классификация продукции по форме выпуска</w:t>
            </w:r>
          </w:p>
        </w:tc>
      </w:tr>
      <w:tr w:rsidR="008200B3" w:rsidTr="008200B3">
        <w:tc>
          <w:tcPr>
            <w:tcW w:w="442" w:type="dxa"/>
          </w:tcPr>
          <w:p w:rsidR="008200B3" w:rsidRDefault="007B36DF" w:rsidP="008200B3">
            <w:r>
              <w:t>5</w:t>
            </w:r>
          </w:p>
        </w:tc>
        <w:tc>
          <w:tcPr>
            <w:tcW w:w="3522" w:type="dxa"/>
          </w:tcPr>
          <w:p w:rsidR="008200B3" w:rsidRDefault="00F960A4" w:rsidP="008200B3">
            <w:r>
              <w:t>Бренд</w:t>
            </w:r>
          </w:p>
        </w:tc>
        <w:tc>
          <w:tcPr>
            <w:tcW w:w="5381" w:type="dxa"/>
          </w:tcPr>
          <w:p w:rsidR="008200B3" w:rsidRDefault="00F960A4" w:rsidP="008200B3">
            <w:r>
              <w:t>Бренды продукции</w:t>
            </w:r>
          </w:p>
        </w:tc>
      </w:tr>
      <w:tr w:rsidR="008200B3" w:rsidTr="008200B3">
        <w:tc>
          <w:tcPr>
            <w:tcW w:w="442" w:type="dxa"/>
          </w:tcPr>
          <w:p w:rsidR="008200B3" w:rsidRDefault="007B36DF" w:rsidP="008200B3">
            <w:r>
              <w:t>6</w:t>
            </w:r>
          </w:p>
        </w:tc>
        <w:tc>
          <w:tcPr>
            <w:tcW w:w="3522" w:type="dxa"/>
          </w:tcPr>
          <w:p w:rsidR="008200B3" w:rsidRDefault="008200B3" w:rsidP="008200B3">
            <w:r>
              <w:t>Склад</w:t>
            </w:r>
          </w:p>
        </w:tc>
        <w:tc>
          <w:tcPr>
            <w:tcW w:w="5381" w:type="dxa"/>
          </w:tcPr>
          <w:p w:rsidR="008200B3" w:rsidRDefault="00F960A4" w:rsidP="00F960A4">
            <w:r>
              <w:t>Содержит информацию о продукции в магазине и ее количестве.</w:t>
            </w:r>
          </w:p>
        </w:tc>
      </w:tr>
      <w:tr w:rsidR="00F960A4" w:rsidTr="008200B3">
        <w:tc>
          <w:tcPr>
            <w:tcW w:w="442" w:type="dxa"/>
          </w:tcPr>
          <w:p w:rsidR="00F960A4" w:rsidRDefault="007B36DF" w:rsidP="008200B3">
            <w:r>
              <w:t>7</w:t>
            </w:r>
          </w:p>
        </w:tc>
        <w:tc>
          <w:tcPr>
            <w:tcW w:w="3522" w:type="dxa"/>
          </w:tcPr>
          <w:p w:rsidR="00F960A4" w:rsidRDefault="00F960A4" w:rsidP="008200B3">
            <w:r>
              <w:t>Накладная по складу</w:t>
            </w:r>
          </w:p>
        </w:tc>
        <w:tc>
          <w:tcPr>
            <w:tcW w:w="5381" w:type="dxa"/>
          </w:tcPr>
          <w:p w:rsidR="00F960A4" w:rsidRPr="00F960A4" w:rsidRDefault="00F960A4" w:rsidP="00F960A4">
            <w:r>
              <w:t>Содержит информацию о завозах</w:t>
            </w:r>
            <w:r w:rsidRPr="00F960A4">
              <w:t>/</w:t>
            </w:r>
            <w:r>
              <w:t>списании товаров</w:t>
            </w:r>
          </w:p>
        </w:tc>
      </w:tr>
      <w:tr w:rsidR="008200B3" w:rsidTr="008200B3">
        <w:tc>
          <w:tcPr>
            <w:tcW w:w="442" w:type="dxa"/>
          </w:tcPr>
          <w:p w:rsidR="008200B3" w:rsidRDefault="007B36DF" w:rsidP="008200B3">
            <w:r>
              <w:t>8</w:t>
            </w:r>
          </w:p>
        </w:tc>
        <w:tc>
          <w:tcPr>
            <w:tcW w:w="3522" w:type="dxa"/>
          </w:tcPr>
          <w:p w:rsidR="008200B3" w:rsidRDefault="00F960A4" w:rsidP="008200B3">
            <w:r>
              <w:t>Продажа</w:t>
            </w:r>
          </w:p>
        </w:tc>
        <w:tc>
          <w:tcPr>
            <w:tcW w:w="5381" w:type="dxa"/>
          </w:tcPr>
          <w:p w:rsidR="008200B3" w:rsidRDefault="00F960A4" w:rsidP="008200B3">
            <w:r>
              <w:t>Содержит информацию о всех произведенных продажах аптеки.</w:t>
            </w:r>
          </w:p>
        </w:tc>
      </w:tr>
      <w:tr w:rsidR="008200B3" w:rsidTr="008200B3">
        <w:tc>
          <w:tcPr>
            <w:tcW w:w="442" w:type="dxa"/>
          </w:tcPr>
          <w:p w:rsidR="008200B3" w:rsidRDefault="007B36DF" w:rsidP="008200B3">
            <w:r>
              <w:t>9</w:t>
            </w:r>
          </w:p>
        </w:tc>
        <w:tc>
          <w:tcPr>
            <w:tcW w:w="3522" w:type="dxa"/>
          </w:tcPr>
          <w:p w:rsidR="008200B3" w:rsidRDefault="00F960A4" w:rsidP="008200B3">
            <w:r>
              <w:t>Каталог</w:t>
            </w:r>
          </w:p>
        </w:tc>
        <w:tc>
          <w:tcPr>
            <w:tcW w:w="5381" w:type="dxa"/>
          </w:tcPr>
          <w:p w:rsidR="008200B3" w:rsidRDefault="00F960A4" w:rsidP="008200B3">
            <w:r>
              <w:t>Содержит информацию о всех видах продукции</w:t>
            </w:r>
          </w:p>
        </w:tc>
      </w:tr>
    </w:tbl>
    <w:p w:rsidR="007E7238" w:rsidRDefault="007E7238" w:rsidP="008200B3"/>
    <w:p w:rsidR="00F960A4" w:rsidRDefault="00F960A4" w:rsidP="008200B3">
      <w:r>
        <w:lastRenderedPageBreak/>
        <w:t>Субъекты предметной области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42"/>
        <w:gridCol w:w="3522"/>
        <w:gridCol w:w="5381"/>
      </w:tblGrid>
      <w:tr w:rsidR="00F960A4" w:rsidTr="00F960A4">
        <w:tc>
          <w:tcPr>
            <w:tcW w:w="442" w:type="dxa"/>
          </w:tcPr>
          <w:p w:rsidR="00F960A4" w:rsidRDefault="00F960A4" w:rsidP="008200B3">
            <w:r>
              <w:t>№</w:t>
            </w:r>
          </w:p>
        </w:tc>
        <w:tc>
          <w:tcPr>
            <w:tcW w:w="3522" w:type="dxa"/>
          </w:tcPr>
          <w:p w:rsidR="00F960A4" w:rsidRDefault="00F960A4" w:rsidP="00F960A4">
            <w:r>
              <w:t>Наименование</w:t>
            </w:r>
          </w:p>
        </w:tc>
        <w:tc>
          <w:tcPr>
            <w:tcW w:w="5381" w:type="dxa"/>
          </w:tcPr>
          <w:p w:rsidR="00F960A4" w:rsidRDefault="00F960A4" w:rsidP="008200B3">
            <w:r>
              <w:t>Информация</w:t>
            </w:r>
          </w:p>
        </w:tc>
      </w:tr>
      <w:tr w:rsidR="00F960A4" w:rsidTr="00F960A4">
        <w:tc>
          <w:tcPr>
            <w:tcW w:w="442" w:type="dxa"/>
          </w:tcPr>
          <w:p w:rsidR="00F960A4" w:rsidRDefault="00F960A4" w:rsidP="008200B3">
            <w:r>
              <w:t>1</w:t>
            </w:r>
          </w:p>
        </w:tc>
        <w:tc>
          <w:tcPr>
            <w:tcW w:w="3522" w:type="dxa"/>
          </w:tcPr>
          <w:p w:rsidR="00F960A4" w:rsidRDefault="00F960A4" w:rsidP="008200B3">
            <w:r>
              <w:t>Администратор</w:t>
            </w:r>
          </w:p>
        </w:tc>
        <w:tc>
          <w:tcPr>
            <w:tcW w:w="5381" w:type="dxa"/>
          </w:tcPr>
          <w:p w:rsidR="00F960A4" w:rsidRDefault="00F960A4" w:rsidP="008200B3">
            <w:r>
              <w:t>Пользователь, имеющий доступ ко всему функционалу системы.</w:t>
            </w:r>
          </w:p>
        </w:tc>
      </w:tr>
      <w:tr w:rsidR="00F960A4" w:rsidTr="00F960A4">
        <w:tc>
          <w:tcPr>
            <w:tcW w:w="442" w:type="dxa"/>
          </w:tcPr>
          <w:p w:rsidR="00F960A4" w:rsidRDefault="00F960A4" w:rsidP="008200B3">
            <w:r>
              <w:t>2</w:t>
            </w:r>
          </w:p>
        </w:tc>
        <w:tc>
          <w:tcPr>
            <w:tcW w:w="3522" w:type="dxa"/>
          </w:tcPr>
          <w:p w:rsidR="00F960A4" w:rsidRDefault="00F960A4" w:rsidP="008200B3">
            <w:r>
              <w:t>Менеджер</w:t>
            </w:r>
          </w:p>
        </w:tc>
        <w:tc>
          <w:tcPr>
            <w:tcW w:w="5381" w:type="dxa"/>
          </w:tcPr>
          <w:p w:rsidR="00F960A4" w:rsidRDefault="00F960A4" w:rsidP="00F960A4">
            <w:r>
              <w:t xml:space="preserve">Пользователь, имеющий доступ к статистике, управлению каталогом, брендам, типам, категориям и товарам. </w:t>
            </w:r>
          </w:p>
        </w:tc>
      </w:tr>
      <w:tr w:rsidR="00F960A4" w:rsidTr="00F960A4">
        <w:tc>
          <w:tcPr>
            <w:tcW w:w="442" w:type="dxa"/>
          </w:tcPr>
          <w:p w:rsidR="00F960A4" w:rsidRDefault="00F960A4" w:rsidP="008200B3">
            <w:r>
              <w:t>3</w:t>
            </w:r>
          </w:p>
        </w:tc>
        <w:tc>
          <w:tcPr>
            <w:tcW w:w="3522" w:type="dxa"/>
          </w:tcPr>
          <w:p w:rsidR="00F960A4" w:rsidRDefault="00F960A4" w:rsidP="008200B3">
            <w:r>
              <w:t>Работник склада</w:t>
            </w:r>
          </w:p>
        </w:tc>
        <w:tc>
          <w:tcPr>
            <w:tcW w:w="5381" w:type="dxa"/>
          </w:tcPr>
          <w:p w:rsidR="00F960A4" w:rsidRDefault="00F960A4" w:rsidP="008200B3">
            <w:r>
              <w:t>Пользователь, имеющий доступ только к управлению складом и накладными по складу</w:t>
            </w:r>
          </w:p>
        </w:tc>
      </w:tr>
      <w:tr w:rsidR="00F960A4" w:rsidTr="00F960A4">
        <w:tc>
          <w:tcPr>
            <w:tcW w:w="442" w:type="dxa"/>
          </w:tcPr>
          <w:p w:rsidR="00F960A4" w:rsidRDefault="00F960A4" w:rsidP="008200B3">
            <w:r>
              <w:t>4</w:t>
            </w:r>
          </w:p>
        </w:tc>
        <w:tc>
          <w:tcPr>
            <w:tcW w:w="3522" w:type="dxa"/>
          </w:tcPr>
          <w:p w:rsidR="00F960A4" w:rsidRDefault="00F960A4" w:rsidP="008200B3">
            <w:r>
              <w:t>Кассир</w:t>
            </w:r>
          </w:p>
        </w:tc>
        <w:tc>
          <w:tcPr>
            <w:tcW w:w="5381" w:type="dxa"/>
          </w:tcPr>
          <w:p w:rsidR="00F960A4" w:rsidRDefault="00F960A4" w:rsidP="008200B3">
            <w:r>
              <w:t>Пользователь, имеющий доступ только к управлению продажами</w:t>
            </w:r>
          </w:p>
        </w:tc>
      </w:tr>
    </w:tbl>
    <w:p w:rsidR="00F960A4" w:rsidRPr="008200B3" w:rsidRDefault="00F960A4" w:rsidP="008200B3"/>
    <w:p w:rsidR="003047D6" w:rsidRDefault="003047D6" w:rsidP="003047D6">
      <w:pPr>
        <w:pStyle w:val="2"/>
        <w:numPr>
          <w:ilvl w:val="1"/>
          <w:numId w:val="2"/>
        </w:numPr>
      </w:pPr>
      <w:bookmarkStart w:id="2" w:name="_Toc86920271"/>
      <w:r>
        <w:t>Формулировка технического задания</w:t>
      </w:r>
      <w:bookmarkEnd w:id="2"/>
    </w:p>
    <w:p w:rsidR="007E7238" w:rsidRDefault="006F4B4E" w:rsidP="007E7238">
      <w:r w:rsidRPr="006F4B4E">
        <w:rPr>
          <w:b/>
        </w:rPr>
        <w:t>Цель проекта:</w:t>
      </w:r>
      <w:r>
        <w:t xml:space="preserve"> </w:t>
      </w:r>
      <w:r w:rsidR="007A73FC">
        <w:t>Необходимо создать информационную систему для управления аптекой.</w:t>
      </w:r>
    </w:p>
    <w:p w:rsidR="007A73FC" w:rsidRDefault="006F4B4E" w:rsidP="007E7238">
      <w:pPr>
        <w:rPr>
          <w:lang w:val="en-US"/>
        </w:rPr>
      </w:pPr>
      <w:r w:rsidRPr="006F4B4E">
        <w:rPr>
          <w:b/>
        </w:rPr>
        <w:t>Архитектура</w:t>
      </w:r>
      <w:r w:rsidR="007A73FC">
        <w:t xml:space="preserve">: </w:t>
      </w:r>
      <w:r>
        <w:t xml:space="preserve"> в качестве архитектуры выбрана двухуровеная система, членами которой являются: Реляционная база данных (далее – «БД») и </w:t>
      </w:r>
      <w:r>
        <w:rPr>
          <w:lang w:val="en-US"/>
        </w:rPr>
        <w:t>Desktop</w:t>
      </w:r>
      <w:r>
        <w:t xml:space="preserve"> клиент (далее – «клиент»). Целевая операционная система – </w:t>
      </w:r>
      <w:r>
        <w:rPr>
          <w:lang w:val="en-US"/>
        </w:rPr>
        <w:t>Windows 10.</w:t>
      </w:r>
    </w:p>
    <w:p w:rsidR="006F4B4E" w:rsidRPr="006F4B4E" w:rsidRDefault="006F4B4E" w:rsidP="006F4B4E">
      <w:pPr>
        <w:jc w:val="center"/>
        <w:rPr>
          <w:lang w:val="en-US"/>
        </w:rPr>
      </w:pPr>
      <w:r w:rsidRPr="006F4B4E">
        <w:rPr>
          <w:noProof/>
          <w:lang w:eastAsia="ru-RU"/>
        </w:rPr>
        <w:drawing>
          <wp:inline distT="0" distB="0" distL="0" distR="0" wp14:anchorId="71941CA7" wp14:editId="2DC303F7">
            <wp:extent cx="4010585" cy="2200582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010585" cy="2200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B4E" w:rsidRPr="006F4B4E" w:rsidRDefault="006F4B4E" w:rsidP="007E7238">
      <w:pPr>
        <w:rPr>
          <w:b/>
        </w:rPr>
      </w:pPr>
      <w:r w:rsidRPr="006F4B4E">
        <w:rPr>
          <w:b/>
        </w:rPr>
        <w:t>Применяемые технологии:</w:t>
      </w:r>
    </w:p>
    <w:p w:rsidR="006F4B4E" w:rsidRDefault="006F4B4E" w:rsidP="007E7238">
      <w:r w:rsidRPr="006F4B4E">
        <w:rPr>
          <w:b/>
        </w:rPr>
        <w:t>БД</w:t>
      </w:r>
      <w:r>
        <w:t>:</w:t>
      </w:r>
    </w:p>
    <w:p w:rsidR="006F4B4E" w:rsidRPr="006F4B4E" w:rsidRDefault="006F4B4E" w:rsidP="007E7238">
      <w:r>
        <w:t xml:space="preserve">Сервер: </w:t>
      </w:r>
      <w:r>
        <w:rPr>
          <w:lang w:val="en-US"/>
        </w:rPr>
        <w:t>SQL</w:t>
      </w:r>
      <w:r w:rsidRPr="006F4B4E">
        <w:t xml:space="preserve"> </w:t>
      </w:r>
      <w:r>
        <w:rPr>
          <w:lang w:val="en-US"/>
        </w:rPr>
        <w:t>Server</w:t>
      </w:r>
      <w:r w:rsidRPr="006F4B4E">
        <w:t xml:space="preserve"> 2019</w:t>
      </w:r>
    </w:p>
    <w:p w:rsidR="006F4B4E" w:rsidRPr="001511F9" w:rsidRDefault="006F4B4E" w:rsidP="007E7238">
      <w:r>
        <w:t>Система управления:</w:t>
      </w:r>
      <w:r w:rsidRPr="006F4B4E">
        <w:t xml:space="preserve"> </w:t>
      </w:r>
      <w:r>
        <w:rPr>
          <w:lang w:val="en-US"/>
        </w:rPr>
        <w:t>MS</w:t>
      </w:r>
      <w:r w:rsidRPr="00D7503C">
        <w:t xml:space="preserve"> </w:t>
      </w:r>
      <w:r>
        <w:rPr>
          <w:lang w:val="en-US"/>
        </w:rPr>
        <w:t>SQL</w:t>
      </w:r>
      <w:r w:rsidRPr="00D7503C">
        <w:t xml:space="preserve"> 2019 </w:t>
      </w:r>
      <w:r>
        <w:rPr>
          <w:lang w:val="en-US"/>
        </w:rPr>
        <w:t>Express</w:t>
      </w:r>
    </w:p>
    <w:p w:rsidR="006F4B4E" w:rsidRPr="006F4B4E" w:rsidRDefault="006F4B4E" w:rsidP="007E7238">
      <w:r w:rsidRPr="006F4B4E">
        <w:rPr>
          <w:b/>
        </w:rPr>
        <w:t>Клиент</w:t>
      </w:r>
      <w:r>
        <w:t>:</w:t>
      </w:r>
    </w:p>
    <w:p w:rsidR="006F4B4E" w:rsidRPr="006F4B4E" w:rsidRDefault="006F4B4E" w:rsidP="007E7238">
      <w:r>
        <w:t>Язык программирования:</w:t>
      </w:r>
      <w:r w:rsidRPr="006F4B4E">
        <w:t xml:space="preserve"> </w:t>
      </w:r>
      <w:r>
        <w:rPr>
          <w:lang w:val="en-US"/>
        </w:rPr>
        <w:t>C</w:t>
      </w:r>
      <w:r w:rsidRPr="006F4B4E">
        <w:t>#</w:t>
      </w:r>
      <w:r>
        <w:t xml:space="preserve"> 9.0.</w:t>
      </w:r>
    </w:p>
    <w:p w:rsidR="006F4B4E" w:rsidRPr="001511F9" w:rsidRDefault="006F4B4E" w:rsidP="007E7238">
      <w:r>
        <w:t>Платформа</w:t>
      </w:r>
      <w:r w:rsidRPr="001511F9">
        <w:t xml:space="preserve"> </w:t>
      </w:r>
      <w:r>
        <w:t>разработки</w:t>
      </w:r>
      <w:r w:rsidRPr="001511F9">
        <w:t>: .</w:t>
      </w:r>
      <w:r>
        <w:rPr>
          <w:lang w:val="en-US"/>
        </w:rPr>
        <w:t>NET</w:t>
      </w:r>
      <w:r w:rsidRPr="001511F9">
        <w:t xml:space="preserve"> </w:t>
      </w:r>
      <w:r>
        <w:rPr>
          <w:lang w:val="en-US"/>
        </w:rPr>
        <w:t>Framework</w:t>
      </w:r>
      <w:r w:rsidRPr="001511F9">
        <w:t xml:space="preserve"> 4.7.2</w:t>
      </w:r>
      <w:r w:rsidR="009D6F4D" w:rsidRPr="001511F9">
        <w:t xml:space="preserve">, </w:t>
      </w:r>
      <w:r w:rsidR="009D6F4D">
        <w:rPr>
          <w:lang w:val="en-US"/>
        </w:rPr>
        <w:t>Windows</w:t>
      </w:r>
      <w:r w:rsidR="009D6F4D" w:rsidRPr="001511F9">
        <w:t xml:space="preserve"> </w:t>
      </w:r>
      <w:r w:rsidR="009D6F4D">
        <w:rPr>
          <w:lang w:val="en-US"/>
        </w:rPr>
        <w:t>Forms</w:t>
      </w:r>
    </w:p>
    <w:p w:rsidR="006F4B4E" w:rsidRPr="001511F9" w:rsidRDefault="006F4B4E" w:rsidP="007E7238">
      <w:r>
        <w:rPr>
          <w:lang w:val="en-US"/>
        </w:rPr>
        <w:t>IDE</w:t>
      </w:r>
      <w:r w:rsidRPr="006F4B4E">
        <w:t xml:space="preserve">: </w:t>
      </w:r>
      <w:r>
        <w:rPr>
          <w:lang w:val="en-US"/>
        </w:rPr>
        <w:t>Visual</w:t>
      </w:r>
      <w:r w:rsidRPr="001511F9">
        <w:t xml:space="preserve"> </w:t>
      </w:r>
      <w:r>
        <w:rPr>
          <w:lang w:val="en-US"/>
        </w:rPr>
        <w:t>Studio</w:t>
      </w:r>
      <w:r w:rsidRPr="001511F9">
        <w:t xml:space="preserve"> 2019</w:t>
      </w:r>
    </w:p>
    <w:p w:rsidR="009D6F4D" w:rsidRDefault="009D6F4D" w:rsidP="007E7238">
      <w:r w:rsidRPr="009D6F4D">
        <w:rPr>
          <w:i/>
        </w:rPr>
        <w:t>Дополнительные библиотеки</w:t>
      </w:r>
      <w:r>
        <w:t xml:space="preserve">: </w:t>
      </w:r>
    </w:p>
    <w:p w:rsidR="009D6F4D" w:rsidRPr="009D6F4D" w:rsidRDefault="009D6F4D" w:rsidP="007E7238">
      <w:pPr>
        <w:rPr>
          <w:i/>
        </w:rPr>
      </w:pPr>
      <w:r w:rsidRPr="009D6F4D">
        <w:rPr>
          <w:i/>
          <w:lang w:val="en-US"/>
        </w:rPr>
        <w:t>ORM</w:t>
      </w:r>
      <w:r w:rsidRPr="009D6F4D">
        <w:rPr>
          <w:i/>
        </w:rPr>
        <w:t xml:space="preserve"> – библиотека: </w:t>
      </w:r>
      <w:r w:rsidRPr="009D6F4D">
        <w:rPr>
          <w:i/>
          <w:lang w:val="en-US"/>
        </w:rPr>
        <w:t>Nhibernate</w:t>
      </w:r>
    </w:p>
    <w:p w:rsidR="009D6F4D" w:rsidRPr="009D6F4D" w:rsidRDefault="009D6F4D" w:rsidP="007E7238">
      <w:pPr>
        <w:rPr>
          <w:i/>
        </w:rPr>
      </w:pPr>
      <w:r w:rsidRPr="009D6F4D">
        <w:rPr>
          <w:i/>
          <w:lang w:val="en-US"/>
        </w:rPr>
        <w:t>UI</w:t>
      </w:r>
      <w:r w:rsidRPr="009D6F4D">
        <w:rPr>
          <w:i/>
        </w:rPr>
        <w:t xml:space="preserve"> - Набор элементов управления: </w:t>
      </w:r>
      <w:r w:rsidRPr="009D6F4D">
        <w:rPr>
          <w:i/>
          <w:lang w:val="en-US"/>
        </w:rPr>
        <w:t>DevExpress</w:t>
      </w:r>
      <w:r w:rsidRPr="009D6F4D">
        <w:rPr>
          <w:i/>
        </w:rPr>
        <w:t xml:space="preserve"> </w:t>
      </w:r>
      <w:r w:rsidRPr="009D6F4D">
        <w:rPr>
          <w:i/>
          <w:lang w:val="en-US"/>
        </w:rPr>
        <w:t>WinForms</w:t>
      </w:r>
    </w:p>
    <w:p w:rsidR="006F4B4E" w:rsidRDefault="006F4B4E" w:rsidP="007E7238"/>
    <w:p w:rsidR="009D6F4D" w:rsidRDefault="009D6F4D" w:rsidP="007E7238">
      <w:r w:rsidRPr="009D6F4D">
        <w:rPr>
          <w:b/>
        </w:rPr>
        <w:lastRenderedPageBreak/>
        <w:t>Функицональные требования</w:t>
      </w:r>
      <w:r>
        <w:t>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95"/>
        <w:gridCol w:w="2667"/>
        <w:gridCol w:w="6183"/>
      </w:tblGrid>
      <w:tr w:rsidR="00BD5F6D" w:rsidTr="009D6F4D">
        <w:tc>
          <w:tcPr>
            <w:tcW w:w="442" w:type="dxa"/>
          </w:tcPr>
          <w:p w:rsidR="009D6F4D" w:rsidRDefault="009D6F4D" w:rsidP="007E7238">
            <w:r>
              <w:t>№</w:t>
            </w:r>
          </w:p>
        </w:tc>
        <w:tc>
          <w:tcPr>
            <w:tcW w:w="2672" w:type="dxa"/>
          </w:tcPr>
          <w:p w:rsidR="009D6F4D" w:rsidRDefault="009D6F4D" w:rsidP="007E7238">
            <w:r>
              <w:t>Наименование</w:t>
            </w:r>
          </w:p>
        </w:tc>
        <w:tc>
          <w:tcPr>
            <w:tcW w:w="6231" w:type="dxa"/>
          </w:tcPr>
          <w:p w:rsidR="009D6F4D" w:rsidRDefault="009D6F4D" w:rsidP="007E7238">
            <w:r>
              <w:t>Описание</w:t>
            </w:r>
          </w:p>
        </w:tc>
      </w:tr>
      <w:tr w:rsidR="009D6F4D" w:rsidTr="009D6F4D">
        <w:tc>
          <w:tcPr>
            <w:tcW w:w="442" w:type="dxa"/>
          </w:tcPr>
          <w:p w:rsidR="009D6F4D" w:rsidRDefault="009D6F4D" w:rsidP="007E7238">
            <w:r>
              <w:t>1.</w:t>
            </w:r>
          </w:p>
        </w:tc>
        <w:tc>
          <w:tcPr>
            <w:tcW w:w="2672" w:type="dxa"/>
          </w:tcPr>
          <w:p w:rsidR="009D6F4D" w:rsidRPr="009D6F4D" w:rsidRDefault="009D6F4D" w:rsidP="007E7238">
            <w:pPr>
              <w:rPr>
                <w:b/>
              </w:rPr>
            </w:pPr>
            <w:r w:rsidRPr="009D6F4D">
              <w:rPr>
                <w:b/>
              </w:rPr>
              <w:t>Общее</w:t>
            </w:r>
          </w:p>
        </w:tc>
        <w:tc>
          <w:tcPr>
            <w:tcW w:w="6231" w:type="dxa"/>
          </w:tcPr>
          <w:p w:rsidR="009D6F4D" w:rsidRDefault="009D6F4D" w:rsidP="007E7238"/>
        </w:tc>
      </w:tr>
      <w:tr w:rsidR="00BD5F6D" w:rsidTr="009D6F4D">
        <w:tc>
          <w:tcPr>
            <w:tcW w:w="442" w:type="dxa"/>
          </w:tcPr>
          <w:p w:rsidR="009D6F4D" w:rsidRDefault="009D6F4D" w:rsidP="007E7238">
            <w:r>
              <w:t>1.1</w:t>
            </w:r>
          </w:p>
        </w:tc>
        <w:tc>
          <w:tcPr>
            <w:tcW w:w="2672" w:type="dxa"/>
          </w:tcPr>
          <w:p w:rsidR="009D6F4D" w:rsidRDefault="009D6F4D" w:rsidP="007E7238">
            <w:r>
              <w:t>Авторизация</w:t>
            </w:r>
          </w:p>
        </w:tc>
        <w:tc>
          <w:tcPr>
            <w:tcW w:w="6231" w:type="dxa"/>
          </w:tcPr>
          <w:p w:rsidR="009D6F4D" w:rsidRDefault="009D6F4D" w:rsidP="007E7238">
            <w:r>
              <w:t>Реализовать вход в систему посредством ввода логина и пароля пользователя</w:t>
            </w:r>
          </w:p>
        </w:tc>
      </w:tr>
      <w:tr w:rsidR="00BD5F6D" w:rsidTr="009D6F4D">
        <w:tc>
          <w:tcPr>
            <w:tcW w:w="442" w:type="dxa"/>
          </w:tcPr>
          <w:p w:rsidR="009D6F4D" w:rsidRDefault="009D6F4D" w:rsidP="007E7238">
            <w:r>
              <w:t>1.2</w:t>
            </w:r>
          </w:p>
        </w:tc>
        <w:tc>
          <w:tcPr>
            <w:tcW w:w="2672" w:type="dxa"/>
          </w:tcPr>
          <w:p w:rsidR="009D6F4D" w:rsidRDefault="009D6F4D" w:rsidP="007E7238">
            <w:r>
              <w:t>Права доступа</w:t>
            </w:r>
          </w:p>
        </w:tc>
        <w:tc>
          <w:tcPr>
            <w:tcW w:w="6231" w:type="dxa"/>
          </w:tcPr>
          <w:p w:rsidR="009D6F4D" w:rsidRDefault="009D6F4D" w:rsidP="007E7238">
            <w:r>
              <w:t>Реализовать выдачу доступа к функционалу системы в зависимости от роли вошедшего в систему пользователя.</w:t>
            </w:r>
          </w:p>
        </w:tc>
      </w:tr>
      <w:tr w:rsidR="00BD5F6D" w:rsidTr="009D6F4D">
        <w:tc>
          <w:tcPr>
            <w:tcW w:w="442" w:type="dxa"/>
          </w:tcPr>
          <w:p w:rsidR="009D6F4D" w:rsidRDefault="009D6F4D" w:rsidP="007E7238">
            <w:r>
              <w:t>2</w:t>
            </w:r>
          </w:p>
        </w:tc>
        <w:tc>
          <w:tcPr>
            <w:tcW w:w="2672" w:type="dxa"/>
          </w:tcPr>
          <w:p w:rsidR="009D6F4D" w:rsidRPr="009D6F4D" w:rsidRDefault="009D6F4D" w:rsidP="009D6F4D">
            <w:pPr>
              <w:rPr>
                <w:b/>
              </w:rPr>
            </w:pPr>
            <w:r w:rsidRPr="009D6F4D">
              <w:rPr>
                <w:b/>
              </w:rPr>
              <w:t>Администрирование</w:t>
            </w:r>
          </w:p>
        </w:tc>
        <w:tc>
          <w:tcPr>
            <w:tcW w:w="6231" w:type="dxa"/>
          </w:tcPr>
          <w:p w:rsidR="009D6F4D" w:rsidRDefault="009D6F4D" w:rsidP="007E7238">
            <w:r>
              <w:t>Доступно только пользователям с ролью «Администратор»</w:t>
            </w:r>
          </w:p>
        </w:tc>
      </w:tr>
      <w:tr w:rsidR="009D6F4D" w:rsidTr="009D6F4D">
        <w:tc>
          <w:tcPr>
            <w:tcW w:w="442" w:type="dxa"/>
          </w:tcPr>
          <w:p w:rsidR="009D6F4D" w:rsidRDefault="009D6F4D" w:rsidP="007E7238">
            <w:r>
              <w:t>2.1</w:t>
            </w:r>
          </w:p>
        </w:tc>
        <w:tc>
          <w:tcPr>
            <w:tcW w:w="2672" w:type="dxa"/>
          </w:tcPr>
          <w:p w:rsidR="009D6F4D" w:rsidRPr="009D6F4D" w:rsidRDefault="009D6F4D" w:rsidP="009D6F4D">
            <w:r>
              <w:t>Управление пользователями</w:t>
            </w:r>
          </w:p>
        </w:tc>
        <w:tc>
          <w:tcPr>
            <w:tcW w:w="6231" w:type="dxa"/>
          </w:tcPr>
          <w:p w:rsidR="009D6F4D" w:rsidRDefault="005C35CB" w:rsidP="005C35CB">
            <w:r>
              <w:t>Просмотр, с</w:t>
            </w:r>
            <w:r w:rsidR="009D6F4D">
              <w:t>оздание, редактирование, удаление пользователей из системы и выдача им необходимой роли.</w:t>
            </w:r>
          </w:p>
        </w:tc>
      </w:tr>
      <w:tr w:rsidR="00BD5F6D" w:rsidTr="009D6F4D">
        <w:tc>
          <w:tcPr>
            <w:tcW w:w="442" w:type="dxa"/>
          </w:tcPr>
          <w:p w:rsidR="009D6F4D" w:rsidRDefault="009D6F4D" w:rsidP="007E7238">
            <w:r>
              <w:t>3</w:t>
            </w:r>
          </w:p>
        </w:tc>
        <w:tc>
          <w:tcPr>
            <w:tcW w:w="2672" w:type="dxa"/>
          </w:tcPr>
          <w:p w:rsidR="009D6F4D" w:rsidRPr="009D6F4D" w:rsidRDefault="009D6F4D" w:rsidP="007E7238">
            <w:pPr>
              <w:rPr>
                <w:b/>
              </w:rPr>
            </w:pPr>
            <w:r w:rsidRPr="009D6F4D">
              <w:rPr>
                <w:b/>
              </w:rPr>
              <w:t>Каталог</w:t>
            </w:r>
          </w:p>
        </w:tc>
        <w:tc>
          <w:tcPr>
            <w:tcW w:w="6231" w:type="dxa"/>
          </w:tcPr>
          <w:p w:rsidR="009D6F4D" w:rsidRDefault="009D6F4D" w:rsidP="007E7238">
            <w:r>
              <w:t xml:space="preserve">Доступно </w:t>
            </w:r>
            <w:r w:rsidR="005C35CB">
              <w:t>пользователям с ролью «Администратор» или «Менеджер»</w:t>
            </w:r>
          </w:p>
        </w:tc>
      </w:tr>
      <w:tr w:rsidR="00BD5F6D" w:rsidTr="009D6F4D">
        <w:tc>
          <w:tcPr>
            <w:tcW w:w="442" w:type="dxa"/>
          </w:tcPr>
          <w:p w:rsidR="009D6F4D" w:rsidRDefault="005C35CB" w:rsidP="007E7238">
            <w:r>
              <w:t>3.1</w:t>
            </w:r>
          </w:p>
        </w:tc>
        <w:tc>
          <w:tcPr>
            <w:tcW w:w="2672" w:type="dxa"/>
          </w:tcPr>
          <w:p w:rsidR="009D6F4D" w:rsidRDefault="005C35CB" w:rsidP="007E7238">
            <w:r>
              <w:t>Товары</w:t>
            </w:r>
          </w:p>
        </w:tc>
        <w:tc>
          <w:tcPr>
            <w:tcW w:w="6231" w:type="dxa"/>
          </w:tcPr>
          <w:p w:rsidR="009D6F4D" w:rsidRDefault="005C35CB" w:rsidP="007E7238">
            <w:r>
              <w:t xml:space="preserve">Просмотр, создание, редактирование, удаление товаров из каталога, указание типа, категории, формы выпуска и бренда товара, запрет на удаление товаров находящихся на складе. </w:t>
            </w:r>
          </w:p>
        </w:tc>
      </w:tr>
      <w:tr w:rsidR="00BD5F6D" w:rsidTr="009D6F4D">
        <w:tc>
          <w:tcPr>
            <w:tcW w:w="442" w:type="dxa"/>
          </w:tcPr>
          <w:p w:rsidR="009D6F4D" w:rsidRDefault="005C35CB" w:rsidP="005C35CB">
            <w:r>
              <w:t>3.2</w:t>
            </w:r>
          </w:p>
        </w:tc>
        <w:tc>
          <w:tcPr>
            <w:tcW w:w="2672" w:type="dxa"/>
          </w:tcPr>
          <w:p w:rsidR="009D6F4D" w:rsidRPr="005C35CB" w:rsidRDefault="005C35CB" w:rsidP="007E7238">
            <w:r>
              <w:t>Типы товаров</w:t>
            </w:r>
          </w:p>
        </w:tc>
        <w:tc>
          <w:tcPr>
            <w:tcW w:w="6231" w:type="dxa"/>
          </w:tcPr>
          <w:p w:rsidR="009D6F4D" w:rsidRDefault="005C35CB" w:rsidP="00BD5F6D">
            <w:r>
              <w:t>Просмотр, создание, редактирование, удаление типов товаров из каталога</w:t>
            </w:r>
            <w:r w:rsidR="00BD5F6D">
              <w:t xml:space="preserve">, </w:t>
            </w:r>
            <w:r>
              <w:t>запрет на удаление типов при наличии товаров данного типа в каталоге.</w:t>
            </w:r>
          </w:p>
        </w:tc>
      </w:tr>
      <w:tr w:rsidR="00BD5F6D" w:rsidTr="009D6F4D">
        <w:tc>
          <w:tcPr>
            <w:tcW w:w="442" w:type="dxa"/>
          </w:tcPr>
          <w:p w:rsidR="009D6F4D" w:rsidRDefault="005C35CB" w:rsidP="005C35CB">
            <w:r>
              <w:t>3.3</w:t>
            </w:r>
          </w:p>
        </w:tc>
        <w:tc>
          <w:tcPr>
            <w:tcW w:w="2672" w:type="dxa"/>
          </w:tcPr>
          <w:p w:rsidR="009D6F4D" w:rsidRDefault="005C35CB" w:rsidP="007E7238">
            <w:r>
              <w:t>Категории товаров</w:t>
            </w:r>
          </w:p>
        </w:tc>
        <w:tc>
          <w:tcPr>
            <w:tcW w:w="6231" w:type="dxa"/>
          </w:tcPr>
          <w:p w:rsidR="009D6F4D" w:rsidRDefault="005C35CB" w:rsidP="00BD5F6D">
            <w:r>
              <w:t xml:space="preserve">Просмотр, создание, редактирование, удаление </w:t>
            </w:r>
            <w:r w:rsidR="00BD5F6D">
              <w:t>категорий</w:t>
            </w:r>
            <w:r>
              <w:t xml:space="preserve"> из каталога, указание типа</w:t>
            </w:r>
            <w:r w:rsidR="00BD5F6D">
              <w:t xml:space="preserve"> товара,</w:t>
            </w:r>
            <w:r>
              <w:t xml:space="preserve"> запрет на удаление </w:t>
            </w:r>
            <w:r w:rsidR="00BD5F6D">
              <w:t>категорий</w:t>
            </w:r>
            <w:r>
              <w:t xml:space="preserve"> при наличии товаров данного типа в каталоге.</w:t>
            </w:r>
          </w:p>
        </w:tc>
      </w:tr>
      <w:tr w:rsidR="005C35CB" w:rsidTr="009D6F4D">
        <w:tc>
          <w:tcPr>
            <w:tcW w:w="442" w:type="dxa"/>
          </w:tcPr>
          <w:p w:rsidR="005C35CB" w:rsidRDefault="005C35CB" w:rsidP="005C35CB">
            <w:r>
              <w:t>3.4</w:t>
            </w:r>
          </w:p>
        </w:tc>
        <w:tc>
          <w:tcPr>
            <w:tcW w:w="2672" w:type="dxa"/>
          </w:tcPr>
          <w:p w:rsidR="005C35CB" w:rsidRDefault="005C35CB" w:rsidP="007E7238">
            <w:r>
              <w:t>Формы выпуска товаров</w:t>
            </w:r>
          </w:p>
        </w:tc>
        <w:tc>
          <w:tcPr>
            <w:tcW w:w="6231" w:type="dxa"/>
          </w:tcPr>
          <w:p w:rsidR="005C35CB" w:rsidRDefault="005C35CB" w:rsidP="00BD5F6D">
            <w:r>
              <w:t xml:space="preserve">Просмотр, создание, редактирование, удаление </w:t>
            </w:r>
            <w:r w:rsidR="00BD5F6D">
              <w:t>форм выпуска товров</w:t>
            </w:r>
            <w:r>
              <w:t xml:space="preserve"> из каталога, указание типа товара, запрет на удаление </w:t>
            </w:r>
            <w:r w:rsidR="00BD5F6D">
              <w:t>форм выпуска</w:t>
            </w:r>
            <w:r>
              <w:t xml:space="preserve"> при наличии товаров данного типа в каталоге.</w:t>
            </w:r>
          </w:p>
        </w:tc>
      </w:tr>
      <w:tr w:rsidR="005C35CB" w:rsidTr="009D6F4D">
        <w:tc>
          <w:tcPr>
            <w:tcW w:w="442" w:type="dxa"/>
          </w:tcPr>
          <w:p w:rsidR="005C35CB" w:rsidRDefault="005C35CB" w:rsidP="005C35CB">
            <w:r>
              <w:t>3.5</w:t>
            </w:r>
          </w:p>
        </w:tc>
        <w:tc>
          <w:tcPr>
            <w:tcW w:w="2672" w:type="dxa"/>
          </w:tcPr>
          <w:p w:rsidR="005C35CB" w:rsidRDefault="005C35CB" w:rsidP="007E7238">
            <w:r>
              <w:t>Бренды</w:t>
            </w:r>
          </w:p>
        </w:tc>
        <w:tc>
          <w:tcPr>
            <w:tcW w:w="6231" w:type="dxa"/>
          </w:tcPr>
          <w:p w:rsidR="005C35CB" w:rsidRDefault="005C35CB" w:rsidP="00BD5F6D">
            <w:r>
              <w:t xml:space="preserve">Просмотр, создание, редактирование, удаление </w:t>
            </w:r>
            <w:r w:rsidR="00BD5F6D">
              <w:t>брендов</w:t>
            </w:r>
            <w:r>
              <w:t xml:space="preserve"> из каталога, </w:t>
            </w:r>
            <w:r w:rsidR="00BD5F6D">
              <w:t>запрет на удаление брендов при наличии товаров данного типа в каталоге.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4</w:t>
            </w:r>
          </w:p>
        </w:tc>
        <w:tc>
          <w:tcPr>
            <w:tcW w:w="2672" w:type="dxa"/>
          </w:tcPr>
          <w:p w:rsidR="00BD5F6D" w:rsidRPr="00BD5F6D" w:rsidRDefault="00BD5F6D" w:rsidP="007E7238">
            <w:pPr>
              <w:rPr>
                <w:b/>
              </w:rPr>
            </w:pPr>
            <w:r w:rsidRPr="00BD5F6D">
              <w:rPr>
                <w:b/>
              </w:rPr>
              <w:t>Статистика</w:t>
            </w:r>
          </w:p>
        </w:tc>
        <w:tc>
          <w:tcPr>
            <w:tcW w:w="6231" w:type="dxa"/>
          </w:tcPr>
          <w:p w:rsidR="00BD5F6D" w:rsidRDefault="00BD5F6D" w:rsidP="00BD5F6D">
            <w:r>
              <w:t>Доступно пользователям с ролью «Администратор» или «Менеджер»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4.1</w:t>
            </w:r>
          </w:p>
        </w:tc>
        <w:tc>
          <w:tcPr>
            <w:tcW w:w="2672" w:type="dxa"/>
          </w:tcPr>
          <w:p w:rsidR="00BD5F6D" w:rsidRPr="00BD5F6D" w:rsidRDefault="00BD5F6D" w:rsidP="007E7238">
            <w:r>
              <w:t>Общая статистика</w:t>
            </w:r>
          </w:p>
        </w:tc>
        <w:tc>
          <w:tcPr>
            <w:tcW w:w="6231" w:type="dxa"/>
          </w:tcPr>
          <w:p w:rsidR="00BD5F6D" w:rsidRDefault="00BD5F6D" w:rsidP="00BD5F6D">
            <w:r>
              <w:t>Просмотр средней статистики по продажам в виде стобчатого графика, возможность настроить статистику на отображение средних значений по временам года или по месяцам, на отображение значений: количества продаж, количества проданных товаров, общей цене проданных товаров, отфильтровать значения по типам и категориям.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5</w:t>
            </w:r>
          </w:p>
        </w:tc>
        <w:tc>
          <w:tcPr>
            <w:tcW w:w="2672" w:type="dxa"/>
          </w:tcPr>
          <w:p w:rsidR="00BD5F6D" w:rsidRPr="00BD5F6D" w:rsidRDefault="00BD5F6D" w:rsidP="007E7238">
            <w:pPr>
              <w:rPr>
                <w:b/>
              </w:rPr>
            </w:pPr>
            <w:r w:rsidRPr="00BD5F6D">
              <w:rPr>
                <w:b/>
              </w:rPr>
              <w:t>Склад</w:t>
            </w:r>
          </w:p>
        </w:tc>
        <w:tc>
          <w:tcPr>
            <w:tcW w:w="6231" w:type="dxa"/>
          </w:tcPr>
          <w:p w:rsidR="00BD5F6D" w:rsidRDefault="00BD5F6D" w:rsidP="00BD5F6D">
            <w:r>
              <w:t>Доступно пользователям с ролью «Администратор» или «Работник склада»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5.1</w:t>
            </w:r>
          </w:p>
        </w:tc>
        <w:tc>
          <w:tcPr>
            <w:tcW w:w="2672" w:type="dxa"/>
          </w:tcPr>
          <w:p w:rsidR="00BD5F6D" w:rsidRPr="00BD5F6D" w:rsidRDefault="00BD5F6D" w:rsidP="007E7238">
            <w:r>
              <w:t>Посмотреть склад</w:t>
            </w:r>
          </w:p>
        </w:tc>
        <w:tc>
          <w:tcPr>
            <w:tcW w:w="6231" w:type="dxa"/>
          </w:tcPr>
          <w:p w:rsidR="00BD5F6D" w:rsidRDefault="00BD5F6D" w:rsidP="00BD5F6D">
            <w:r>
              <w:t>Просмотр всех товаров на складе, их количества. Возможность сортировать позиции по всем полям. Возможность группировать позиции по категориям, брендам, формам выпуска.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5.2</w:t>
            </w:r>
          </w:p>
        </w:tc>
        <w:tc>
          <w:tcPr>
            <w:tcW w:w="2672" w:type="dxa"/>
          </w:tcPr>
          <w:p w:rsidR="00BD5F6D" w:rsidRPr="00BD5F6D" w:rsidRDefault="00BD5F6D" w:rsidP="007E7238">
            <w:r w:rsidRPr="00BD5F6D">
              <w:t>Зачисление</w:t>
            </w:r>
            <w:r w:rsidRPr="00BD5F6D">
              <w:rPr>
                <w:lang w:val="en-US"/>
              </w:rPr>
              <w:t>/</w:t>
            </w:r>
            <w:r w:rsidRPr="00BD5F6D">
              <w:t>списание товара</w:t>
            </w:r>
          </w:p>
        </w:tc>
        <w:tc>
          <w:tcPr>
            <w:tcW w:w="6231" w:type="dxa"/>
          </w:tcPr>
          <w:p w:rsidR="00BD5F6D" w:rsidRPr="00BD5F6D" w:rsidRDefault="00BD5F6D" w:rsidP="00BD5F6D">
            <w:r>
              <w:t>Создание накладной на зачисление</w:t>
            </w:r>
            <w:r w:rsidRPr="00BD5F6D">
              <w:t>/</w:t>
            </w:r>
            <w:r>
              <w:t>списание товара. Возможность выбрать товар со склада или из каталога, указать количество товара, дату и создать зачисление или списание товара.</w:t>
            </w:r>
            <w:r w:rsidR="009D4403">
              <w:t xml:space="preserve"> Реализовать проверку на списание большего количества товара, чем имеется на складе.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5.3</w:t>
            </w:r>
          </w:p>
        </w:tc>
        <w:tc>
          <w:tcPr>
            <w:tcW w:w="2672" w:type="dxa"/>
          </w:tcPr>
          <w:p w:rsidR="00BD5F6D" w:rsidRPr="00BD5F6D" w:rsidRDefault="00BD5F6D" w:rsidP="007E7238">
            <w:r w:rsidRPr="00BD5F6D">
              <w:t>Отчетность</w:t>
            </w:r>
          </w:p>
        </w:tc>
        <w:tc>
          <w:tcPr>
            <w:tcW w:w="6231" w:type="dxa"/>
          </w:tcPr>
          <w:p w:rsidR="00BD5F6D" w:rsidRDefault="00BD5F6D" w:rsidP="00BD5F6D">
            <w:r>
              <w:t>Просмотр всех зачислений и списаний товаров, возможность просмотра только зачислений или только списаний. Возможность группировать позиции по категориям, брендам, формам выпуска. Возможность сортировать позиции по всем полям.</w:t>
            </w:r>
            <w:r w:rsidR="009D4403">
              <w:t xml:space="preserve"> 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lastRenderedPageBreak/>
              <w:t>6</w:t>
            </w:r>
          </w:p>
        </w:tc>
        <w:tc>
          <w:tcPr>
            <w:tcW w:w="2672" w:type="dxa"/>
          </w:tcPr>
          <w:p w:rsidR="00BD5F6D" w:rsidRPr="00BD5F6D" w:rsidRDefault="00BD5F6D" w:rsidP="007E7238">
            <w:pPr>
              <w:rPr>
                <w:b/>
              </w:rPr>
            </w:pPr>
            <w:r>
              <w:rPr>
                <w:b/>
              </w:rPr>
              <w:t>Касса</w:t>
            </w:r>
          </w:p>
        </w:tc>
        <w:tc>
          <w:tcPr>
            <w:tcW w:w="6231" w:type="dxa"/>
          </w:tcPr>
          <w:p w:rsidR="00BD5F6D" w:rsidRDefault="00BD5F6D" w:rsidP="00BD5F6D">
            <w:r>
              <w:t>Доступно пользователям с ролью «Администратор» или «Кассир»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6.1</w:t>
            </w:r>
          </w:p>
        </w:tc>
        <w:tc>
          <w:tcPr>
            <w:tcW w:w="2672" w:type="dxa"/>
          </w:tcPr>
          <w:p w:rsidR="00BD5F6D" w:rsidRPr="00BD5F6D" w:rsidRDefault="00BD5F6D" w:rsidP="007E7238">
            <w:r w:rsidRPr="00BD5F6D">
              <w:t>Создать продажу</w:t>
            </w:r>
          </w:p>
        </w:tc>
        <w:tc>
          <w:tcPr>
            <w:tcW w:w="6231" w:type="dxa"/>
          </w:tcPr>
          <w:p w:rsidR="00BD5F6D" w:rsidRDefault="00BD5F6D" w:rsidP="009D4403">
            <w:r>
              <w:t xml:space="preserve">Возможность </w:t>
            </w:r>
            <w:r w:rsidR="009D4403">
              <w:t>создать продажу</w:t>
            </w:r>
            <w:r>
              <w:t xml:space="preserve">, возможность заполнить товарами список продажи, выбрав их со склада и указав их количество. </w:t>
            </w:r>
            <w:r w:rsidR="009D4403">
              <w:t>После заполнения списка указать дату и создать продажу. Реализовать проверку на продажу большего количества товара чем имеется на складе.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6.2</w:t>
            </w:r>
          </w:p>
        </w:tc>
        <w:tc>
          <w:tcPr>
            <w:tcW w:w="2672" w:type="dxa"/>
          </w:tcPr>
          <w:p w:rsidR="00BD5F6D" w:rsidRPr="00BD5F6D" w:rsidRDefault="00BD5F6D" w:rsidP="007E7238">
            <w:r w:rsidRPr="00BD5F6D">
              <w:t>Отчетность</w:t>
            </w:r>
          </w:p>
        </w:tc>
        <w:tc>
          <w:tcPr>
            <w:tcW w:w="6231" w:type="dxa"/>
          </w:tcPr>
          <w:p w:rsidR="00BD5F6D" w:rsidRDefault="009D4403" w:rsidP="00BD5F6D">
            <w:r>
              <w:t>Просмотр всех продаж. Реализовать два списка, в левом отображаются все продажи с общей стоимостью чека и датой, имеется возможность сортировать продажи по всем полям и группировать по дате. При щелчке на продажу из левого списка в правом отображать список всех товаров из данной продажи с наименованием продукта, количеством проданных единиц и ценой, возможность сортировать по всем полям.</w:t>
            </w:r>
          </w:p>
        </w:tc>
      </w:tr>
    </w:tbl>
    <w:p w:rsidR="009D6F4D" w:rsidRPr="009D6F4D" w:rsidRDefault="009D6F4D" w:rsidP="007E7238"/>
    <w:p w:rsidR="003047D6" w:rsidRDefault="003047D6" w:rsidP="003047D6">
      <w:pPr>
        <w:pStyle w:val="1"/>
        <w:numPr>
          <w:ilvl w:val="0"/>
          <w:numId w:val="2"/>
        </w:numPr>
      </w:pPr>
      <w:bookmarkStart w:id="3" w:name="_Toc86920272"/>
      <w:r>
        <w:t>Проектирование классов</w:t>
      </w:r>
      <w:bookmarkEnd w:id="3"/>
    </w:p>
    <w:p w:rsidR="009D4403" w:rsidRDefault="00A82D6F" w:rsidP="009D4403"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250.5pt">
            <v:imagedata r:id="rId7" o:title="GeneralDiag2"/>
          </v:shape>
        </w:pict>
      </w:r>
    </w:p>
    <w:p w:rsidR="001511F9" w:rsidRDefault="001511F9" w:rsidP="009D4403"/>
    <w:p w:rsidR="001511F9" w:rsidRDefault="001511F9" w:rsidP="009D4403"/>
    <w:p w:rsidR="001511F9" w:rsidRPr="009D4403" w:rsidRDefault="001511F9" w:rsidP="009D4403"/>
    <w:p w:rsidR="003047D6" w:rsidRDefault="003047D6" w:rsidP="003047D6">
      <w:pPr>
        <w:pStyle w:val="2"/>
        <w:numPr>
          <w:ilvl w:val="1"/>
          <w:numId w:val="2"/>
        </w:numPr>
        <w:rPr>
          <w:lang w:val="en-US"/>
        </w:rPr>
      </w:pPr>
      <w:r>
        <w:t xml:space="preserve"> </w:t>
      </w:r>
      <w:bookmarkStart w:id="4" w:name="_Toc86920273"/>
      <w:r>
        <w:t>Классы сущностей</w:t>
      </w:r>
      <w:bookmarkEnd w:id="4"/>
    </w:p>
    <w:p w:rsidR="001511F9" w:rsidRDefault="001511F9" w:rsidP="000C376A"/>
    <w:p w:rsidR="001511F9" w:rsidRPr="001511F9" w:rsidRDefault="001511F9" w:rsidP="000C376A">
      <w:r>
        <w:t xml:space="preserve">Сущности представлены классами с названиями </w:t>
      </w:r>
      <w:r w:rsidRPr="001511F9">
        <w:t>*</w:t>
      </w:r>
      <w:r>
        <w:rPr>
          <w:lang w:val="en-US"/>
        </w:rPr>
        <w:t>Model</w:t>
      </w:r>
      <w:r w:rsidRPr="001511F9">
        <w:t xml:space="preserve">, </w:t>
      </w:r>
      <w:r>
        <w:t>где *-наименование сущности. Модели не несут в себе никакой логики кроме гетеров и сетеров для полей и предназначены только для хранения данных.</w:t>
      </w:r>
    </w:p>
    <w:p w:rsidR="001511F9" w:rsidRPr="001511F9" w:rsidRDefault="001511F9" w:rsidP="000C376A">
      <w:r>
        <w:t xml:space="preserve">Все классы сущностей будут наследоваться от базовой модели </w:t>
      </w:r>
      <w:r>
        <w:rPr>
          <w:lang w:val="en-US"/>
        </w:rPr>
        <w:t>BaseEntity</w:t>
      </w:r>
      <w:r>
        <w:t>, которая будет использоваться в шаблонных классах в роли «любой сущности»</w:t>
      </w:r>
    </w:p>
    <w:p w:rsidR="001511F9" w:rsidRDefault="001511F9" w:rsidP="000C376A"/>
    <w:p w:rsidR="003047D6" w:rsidRDefault="003047D6" w:rsidP="003047D6">
      <w:pPr>
        <w:pStyle w:val="2"/>
        <w:numPr>
          <w:ilvl w:val="1"/>
          <w:numId w:val="2"/>
        </w:numPr>
      </w:pPr>
      <w:bookmarkStart w:id="5" w:name="_Toc86920274"/>
      <w:r>
        <w:lastRenderedPageBreak/>
        <w:t>Управляющие классы</w:t>
      </w:r>
      <w:bookmarkEnd w:id="5"/>
    </w:p>
    <w:p w:rsidR="00F459BD" w:rsidRDefault="001511F9" w:rsidP="00DA20E4">
      <w:r>
        <w:t>Управляющие классы представлены маппингами, репозиториями и менеджерами.</w:t>
      </w:r>
    </w:p>
    <w:p w:rsidR="001511F9" w:rsidRDefault="001511F9" w:rsidP="00DA20E4">
      <w:r>
        <w:t>Маппинг – класс с названием *</w:t>
      </w:r>
      <w:r>
        <w:rPr>
          <w:lang w:val="en-US"/>
        </w:rPr>
        <w:t>Mapping</w:t>
      </w:r>
      <w:r w:rsidRPr="001511F9">
        <w:t xml:space="preserve">, </w:t>
      </w:r>
      <w:r>
        <w:t xml:space="preserve">где *-наименование конкретной сущности. Маппинг представляет собой класс содержащий информацию о том, как </w:t>
      </w:r>
      <w:r>
        <w:rPr>
          <w:lang w:val="en-US"/>
        </w:rPr>
        <w:t>Nhibernate</w:t>
      </w:r>
      <w:r w:rsidRPr="001511F9">
        <w:t xml:space="preserve"> </w:t>
      </w:r>
      <w:r>
        <w:t xml:space="preserve">должен переконвертировать данные из БД в необходимые системе объекты классов. </w:t>
      </w:r>
    </w:p>
    <w:p w:rsidR="001251B0" w:rsidRDefault="001511F9" w:rsidP="00DA20E4">
      <w:r>
        <w:t xml:space="preserve">Все классы маппинга будут наследоваться от базового маппинга </w:t>
      </w:r>
      <w:r>
        <w:rPr>
          <w:lang w:val="en-US"/>
        </w:rPr>
        <w:t>BaseEntityMapping</w:t>
      </w:r>
      <w:r w:rsidRPr="001511F9">
        <w:t>&lt;</w:t>
      </w:r>
      <w:r>
        <w:rPr>
          <w:lang w:val="en-US"/>
        </w:rPr>
        <w:t>T</w:t>
      </w:r>
      <w:r w:rsidRPr="001511F9">
        <w:t xml:space="preserve">&gt; </w:t>
      </w:r>
      <w:r>
        <w:rPr>
          <w:lang w:val="en-US"/>
        </w:rPr>
        <w:t>where</w:t>
      </w:r>
      <w:r w:rsidRPr="001511F9">
        <w:t xml:space="preserve"> </w:t>
      </w:r>
      <w:r>
        <w:rPr>
          <w:lang w:val="en-US"/>
        </w:rPr>
        <w:t>T</w:t>
      </w:r>
      <w:r w:rsidRPr="001511F9">
        <w:t>:</w:t>
      </w:r>
      <w:r w:rsidR="001251B0" w:rsidRPr="001251B0">
        <w:t>*</w:t>
      </w:r>
    </w:p>
    <w:p w:rsidR="001251B0" w:rsidRDefault="001251B0" w:rsidP="00DA20E4"/>
    <w:p w:rsidR="001251B0" w:rsidRDefault="001251B0" w:rsidP="00DA20E4">
      <w:r>
        <w:t>Репозиторий – класс с названием *</w:t>
      </w:r>
      <w:r>
        <w:rPr>
          <w:lang w:val="en-US"/>
        </w:rPr>
        <w:t>Repository</w:t>
      </w:r>
      <w:r w:rsidRPr="001251B0">
        <w:t xml:space="preserve">, </w:t>
      </w:r>
      <w:r>
        <w:t>где *-наименование конкретной сущности. Репозиторий представляет собой класс реализующий логику работы с БД и содержит операции по сохранению, удалению, редактированию объектов и т.д.</w:t>
      </w:r>
    </w:p>
    <w:p w:rsidR="001251B0" w:rsidRDefault="001251B0" w:rsidP="00DA20E4">
      <w:r>
        <w:t xml:space="preserve">Все классы репозитории будут наследоваться от базового репозитория </w:t>
      </w:r>
      <w:r>
        <w:rPr>
          <w:lang w:val="en-US"/>
        </w:rPr>
        <w:t>BaseRepository</w:t>
      </w:r>
      <w:r w:rsidRPr="001251B0">
        <w:t>&lt;</w:t>
      </w:r>
      <w:r>
        <w:rPr>
          <w:lang w:val="en-US"/>
        </w:rPr>
        <w:t>T</w:t>
      </w:r>
      <w:r w:rsidRPr="001251B0">
        <w:t xml:space="preserve">&gt; </w:t>
      </w:r>
      <w:r>
        <w:rPr>
          <w:lang w:val="en-US"/>
        </w:rPr>
        <w:t>where</w:t>
      </w:r>
      <w:r w:rsidRPr="001251B0">
        <w:t xml:space="preserve"> </w:t>
      </w:r>
      <w:r>
        <w:rPr>
          <w:lang w:val="en-US"/>
        </w:rPr>
        <w:t>T</w:t>
      </w:r>
      <w:r w:rsidRPr="001251B0">
        <w:t>:*</w:t>
      </w:r>
    </w:p>
    <w:p w:rsidR="001251B0" w:rsidRDefault="001251B0" w:rsidP="00DA20E4"/>
    <w:p w:rsidR="001251B0" w:rsidRDefault="001251B0" w:rsidP="00DA20E4">
      <w:r>
        <w:t xml:space="preserve">Менеджер – класс с названием </w:t>
      </w:r>
      <w:r w:rsidRPr="001251B0">
        <w:t>*</w:t>
      </w:r>
      <w:r>
        <w:rPr>
          <w:lang w:val="en-US"/>
        </w:rPr>
        <w:t>Manager</w:t>
      </w:r>
      <w:r>
        <w:t>, где *-наименование конкретной сущности.</w:t>
      </w:r>
    </w:p>
    <w:p w:rsidR="001251B0" w:rsidRDefault="001251B0" w:rsidP="00DA20E4">
      <w:r>
        <w:t>Менеджер представляет собой класс реализующий бизнес-логику работы с сущностью и содержит как классические операции добавления, редактирования и удаления объектов, так и операции имеющие отношение к функционалу предметной области.</w:t>
      </w:r>
    </w:p>
    <w:p w:rsidR="001251B0" w:rsidRDefault="001251B0" w:rsidP="00DA20E4">
      <w:r>
        <w:t xml:space="preserve">Все классы менеджеры будут наследоваться от базового менеджера </w:t>
      </w:r>
      <w:r>
        <w:rPr>
          <w:lang w:val="en-US"/>
        </w:rPr>
        <w:t>BaseManager</w:t>
      </w:r>
      <w:r w:rsidRPr="001251B0">
        <w:t>&lt;</w:t>
      </w:r>
      <w:r>
        <w:rPr>
          <w:lang w:val="en-US"/>
        </w:rPr>
        <w:t>T</w:t>
      </w:r>
      <w:r w:rsidRPr="001251B0">
        <w:t xml:space="preserve">&gt; </w:t>
      </w:r>
      <w:r>
        <w:rPr>
          <w:lang w:val="en-US"/>
        </w:rPr>
        <w:t>where</w:t>
      </w:r>
      <w:r w:rsidRPr="001251B0">
        <w:t xml:space="preserve"> </w:t>
      </w:r>
      <w:r>
        <w:rPr>
          <w:lang w:val="en-US"/>
        </w:rPr>
        <w:t>T</w:t>
      </w:r>
      <w:r w:rsidRPr="001251B0">
        <w:t>:*</w:t>
      </w:r>
    </w:p>
    <w:p w:rsidR="001251B0" w:rsidRDefault="001251B0" w:rsidP="00DA20E4">
      <w:r>
        <w:t>Так же планируется классы:</w:t>
      </w:r>
    </w:p>
    <w:p w:rsidR="001251B0" w:rsidRPr="001251B0" w:rsidRDefault="001251B0" w:rsidP="001251B0">
      <w:r>
        <w:rPr>
          <w:lang w:val="en-US"/>
        </w:rPr>
        <w:t>NhibernateHelper</w:t>
      </w:r>
      <w:r>
        <w:t xml:space="preserve"> –</w:t>
      </w:r>
      <w:r w:rsidRPr="001251B0">
        <w:t xml:space="preserve"> </w:t>
      </w:r>
      <w:r>
        <w:t xml:space="preserve">класс выделяющий необходимый для работы в данной системе функционал </w:t>
      </w:r>
      <w:r>
        <w:rPr>
          <w:lang w:val="en-US"/>
        </w:rPr>
        <w:t>Nhibernate</w:t>
      </w:r>
      <w:r>
        <w:t>.</w:t>
      </w:r>
    </w:p>
    <w:p w:rsidR="001251B0" w:rsidRPr="001251B0" w:rsidRDefault="001251B0" w:rsidP="001251B0">
      <w:r>
        <w:rPr>
          <w:lang w:val="en-US"/>
        </w:rPr>
        <w:t>PharmacySession</w:t>
      </w:r>
      <w:r>
        <w:t xml:space="preserve"> – класс хранящий в себе открытую сессию работы с бд и функции управления ею.</w:t>
      </w:r>
    </w:p>
    <w:p w:rsidR="001251B0" w:rsidRPr="001251B0" w:rsidRDefault="001251B0" w:rsidP="001251B0">
      <w:r>
        <w:rPr>
          <w:lang w:val="en-US"/>
        </w:rPr>
        <w:t>LoginUser</w:t>
      </w:r>
      <w:r>
        <w:t xml:space="preserve"> – класс реализующий логику авторизации в системе.</w:t>
      </w:r>
    </w:p>
    <w:p w:rsidR="001511F9" w:rsidRPr="001511F9" w:rsidRDefault="001511F9" w:rsidP="00DA20E4"/>
    <w:p w:rsidR="003047D6" w:rsidRDefault="003047D6" w:rsidP="003047D6">
      <w:pPr>
        <w:pStyle w:val="2"/>
        <w:numPr>
          <w:ilvl w:val="1"/>
          <w:numId w:val="2"/>
        </w:numPr>
      </w:pPr>
      <w:bookmarkStart w:id="6" w:name="_Toc86920275"/>
      <w:r>
        <w:t>Интерфейсные классы</w:t>
      </w:r>
      <w:bookmarkEnd w:id="6"/>
    </w:p>
    <w:p w:rsidR="00F459BD" w:rsidRDefault="00F459BD" w:rsidP="00F459BD"/>
    <w:p w:rsidR="001251B0" w:rsidRPr="001251B0" w:rsidRDefault="001251B0" w:rsidP="00F459BD">
      <w:r>
        <w:t xml:space="preserve">Условно, интерфейсные классы в данной системе можно разделить на два вида: </w:t>
      </w:r>
      <w:r>
        <w:rPr>
          <w:lang w:val="en-US"/>
        </w:rPr>
        <w:t>UserControls</w:t>
      </w:r>
      <w:r w:rsidRPr="001251B0">
        <w:t xml:space="preserve"> </w:t>
      </w:r>
      <w:r>
        <w:t xml:space="preserve">и </w:t>
      </w:r>
      <w:r>
        <w:rPr>
          <w:lang w:val="en-US"/>
        </w:rPr>
        <w:t>Forms</w:t>
      </w:r>
    </w:p>
    <w:p w:rsidR="001251B0" w:rsidRDefault="001251B0" w:rsidP="00F459BD">
      <w:r>
        <w:rPr>
          <w:lang w:val="en-US"/>
        </w:rPr>
        <w:t>UserControls</w:t>
      </w:r>
      <w:r w:rsidRPr="001251B0">
        <w:t xml:space="preserve"> – </w:t>
      </w:r>
      <w:r>
        <w:t xml:space="preserve">классы с названием </w:t>
      </w:r>
      <w:r>
        <w:rPr>
          <w:lang w:val="en-US"/>
        </w:rPr>
        <w:t>uc</w:t>
      </w:r>
      <w:r w:rsidRPr="001251B0">
        <w:t xml:space="preserve">*, </w:t>
      </w:r>
      <w:r>
        <w:t xml:space="preserve">где *-название конкретной сущности, представляют собой таблицу или несколько таблиц, содержаших в себе различные списки объектов, </w:t>
      </w:r>
      <w:r w:rsidR="006E6B5B">
        <w:t>данные формы практически не реализуют никакого функционала, кроме фильтрации, поиска и группировки данных. Особенность данных классов в том, что они не являются отдельным окном, а отрисовываются прямо на основной форме.</w:t>
      </w:r>
    </w:p>
    <w:p w:rsidR="006E6B5B" w:rsidRDefault="006E6B5B" w:rsidP="00F459BD"/>
    <w:p w:rsidR="006E6B5B" w:rsidRDefault="006E6B5B" w:rsidP="00F459BD">
      <w:r>
        <w:rPr>
          <w:lang w:val="en-US"/>
        </w:rPr>
        <w:t>Forms</w:t>
      </w:r>
      <w:r w:rsidRPr="006E6B5B">
        <w:t xml:space="preserve"> – </w:t>
      </w:r>
      <w:r>
        <w:t xml:space="preserve">классы с названием </w:t>
      </w:r>
      <w:r w:rsidRPr="006E6B5B">
        <w:t>*</w:t>
      </w:r>
      <w:r>
        <w:rPr>
          <w:lang w:val="en-US"/>
        </w:rPr>
        <w:t>Form</w:t>
      </w:r>
      <w:r w:rsidRPr="006E6B5B">
        <w:t xml:space="preserve">, </w:t>
      </w:r>
      <w:r>
        <w:t>где *-название конкретной сущности, представляют собой небольшую форму с полями данных, необходимую для работы с одним определенным объектом системы. Отрисовываются отдельно от основной формы.</w:t>
      </w:r>
    </w:p>
    <w:p w:rsidR="006E6B5B" w:rsidRDefault="006E6B5B" w:rsidP="00F459BD"/>
    <w:p w:rsidR="006E6B5B" w:rsidRDefault="006E6B5B" w:rsidP="00F459BD">
      <w:r>
        <w:lastRenderedPageBreak/>
        <w:t>Отдельно реализуются классы:</w:t>
      </w:r>
    </w:p>
    <w:p w:rsidR="006E6B5B" w:rsidRDefault="006E6B5B" w:rsidP="00F459BD">
      <w:r>
        <w:rPr>
          <w:lang w:val="en-US"/>
        </w:rPr>
        <w:t>LoginForm</w:t>
      </w:r>
      <w:r w:rsidRPr="006E6B5B">
        <w:t xml:space="preserve"> – </w:t>
      </w:r>
      <w:r>
        <w:t>представляет собой небольшую форму для авторизации в системе, первая форма которую видит пользователь.</w:t>
      </w:r>
    </w:p>
    <w:p w:rsidR="006E6B5B" w:rsidRPr="006E6B5B" w:rsidRDefault="006E6B5B" w:rsidP="00F459BD">
      <w:r>
        <w:rPr>
          <w:lang w:val="en-US"/>
        </w:rPr>
        <w:t>MainForm</w:t>
      </w:r>
      <w:r w:rsidRPr="006E6B5B">
        <w:t xml:space="preserve"> – </w:t>
      </w:r>
      <w:r>
        <w:t xml:space="preserve">представляет собой крупную форму, предоставляющую пользователю быстрый доступ ко всему основному функицоналу системы с помощью выдвигающейся панели инструментов и ссылок. На данной форме пользователь проводит большую часть всего времени и именно на ней отрисовываются </w:t>
      </w:r>
      <w:r>
        <w:rPr>
          <w:lang w:val="en-US"/>
        </w:rPr>
        <w:t>UserControls</w:t>
      </w:r>
    </w:p>
    <w:p w:rsidR="003047D6" w:rsidRDefault="003047D6" w:rsidP="003047D6">
      <w:pPr>
        <w:pStyle w:val="2"/>
        <w:numPr>
          <w:ilvl w:val="1"/>
          <w:numId w:val="2"/>
        </w:numPr>
      </w:pPr>
      <w:bookmarkStart w:id="7" w:name="_Toc86920276"/>
      <w:r>
        <w:t>Используемые паттерны проектирования</w:t>
      </w:r>
      <w:bookmarkEnd w:id="7"/>
    </w:p>
    <w:p w:rsidR="002A25D0" w:rsidRPr="002A25D0" w:rsidRDefault="002A25D0" w:rsidP="002A25D0">
      <w:r>
        <w:rPr>
          <w:lang w:val="en-US"/>
        </w:rPr>
        <w:t>NhibernateHelper</w:t>
      </w:r>
      <w:r w:rsidRPr="002A25D0">
        <w:t xml:space="preserve"> – </w:t>
      </w:r>
      <w:r>
        <w:t xml:space="preserve">Фасад для работы с библиотекой </w:t>
      </w:r>
      <w:r>
        <w:rPr>
          <w:lang w:val="en-US"/>
        </w:rPr>
        <w:t>Nhibernate</w:t>
      </w:r>
    </w:p>
    <w:p w:rsidR="002A25D0" w:rsidRDefault="002A25D0" w:rsidP="002A25D0">
      <w:r>
        <w:rPr>
          <w:lang w:val="en-US"/>
        </w:rPr>
        <w:t>PharmacySession</w:t>
      </w:r>
      <w:r w:rsidRPr="002A25D0">
        <w:t xml:space="preserve"> – </w:t>
      </w:r>
      <w:r>
        <w:t xml:space="preserve">Синглтон для сессии </w:t>
      </w:r>
      <w:r>
        <w:rPr>
          <w:lang w:val="en-US"/>
        </w:rPr>
        <w:t>Nhibernate</w:t>
      </w:r>
      <w:r>
        <w:t>, необходим для избежания случайного создания нескольких паралелльных сессий работы с БД.</w:t>
      </w:r>
    </w:p>
    <w:p w:rsidR="00CD7740" w:rsidRDefault="00CD7740" w:rsidP="002A25D0">
      <w:r>
        <w:rPr>
          <w:lang w:val="en-US"/>
        </w:rPr>
        <w:t>BaseRepository</w:t>
      </w:r>
      <w:r w:rsidRPr="00CD7740">
        <w:t>&lt;</w:t>
      </w:r>
      <w:r>
        <w:rPr>
          <w:lang w:val="en-US"/>
        </w:rPr>
        <w:t>T</w:t>
      </w:r>
      <w:r w:rsidRPr="00CD7740">
        <w:t>&gt;</w:t>
      </w:r>
      <w:r w:rsidR="001251B0">
        <w:t>,</w:t>
      </w:r>
      <w:r w:rsidRPr="00CD7740">
        <w:t xml:space="preserve"> </w:t>
      </w:r>
      <w:r>
        <w:rPr>
          <w:lang w:val="en-US"/>
        </w:rPr>
        <w:t>BaseManager</w:t>
      </w:r>
      <w:r w:rsidRPr="00CD7740">
        <w:t>&lt;</w:t>
      </w:r>
      <w:r>
        <w:rPr>
          <w:lang w:val="en-US"/>
        </w:rPr>
        <w:t>T</w:t>
      </w:r>
      <w:r w:rsidRPr="00CD7740">
        <w:t>&gt;</w:t>
      </w:r>
      <w:r w:rsidR="001251B0">
        <w:t xml:space="preserve">, </w:t>
      </w:r>
      <w:r w:rsidR="001251B0">
        <w:rPr>
          <w:lang w:val="en-US"/>
        </w:rPr>
        <w:t>BaseEntityMapping</w:t>
      </w:r>
      <w:r w:rsidR="001251B0" w:rsidRPr="001251B0">
        <w:t>&lt;</w:t>
      </w:r>
      <w:r w:rsidR="001251B0">
        <w:rPr>
          <w:lang w:val="en-US"/>
        </w:rPr>
        <w:t>T</w:t>
      </w:r>
      <w:r w:rsidR="001251B0" w:rsidRPr="001251B0">
        <w:t>&gt;</w:t>
      </w:r>
      <w:r w:rsidRPr="00CD7740">
        <w:t xml:space="preserve"> - </w:t>
      </w:r>
      <w:r>
        <w:t>Шаблонные классы для логики сущностей.</w:t>
      </w:r>
    </w:p>
    <w:p w:rsidR="002A25D0" w:rsidRDefault="00CD7740" w:rsidP="002A25D0">
      <w:r>
        <w:t>В большинстве сущностей используется паттерн Мост для сохранения структуры БД и избежания дополнительной нагрузки на ПК.</w:t>
      </w:r>
    </w:p>
    <w:p w:rsidR="00CD7740" w:rsidRDefault="00CD7740" w:rsidP="002A25D0">
      <w:r>
        <w:rPr>
          <w:lang w:val="en-US"/>
        </w:rPr>
        <w:t>PharmacyModel</w:t>
      </w:r>
      <w:r w:rsidRPr="00CD7740">
        <w:t xml:space="preserve"> – </w:t>
      </w:r>
      <w:r>
        <w:t>компоновщик для всех данных имеющихся в системе.</w:t>
      </w:r>
    </w:p>
    <w:p w:rsidR="00CD7740" w:rsidRPr="00CD7740" w:rsidRDefault="00CD7740" w:rsidP="002A25D0">
      <w:r>
        <w:t xml:space="preserve">На форме </w:t>
      </w:r>
      <w:r>
        <w:rPr>
          <w:lang w:val="en-US"/>
        </w:rPr>
        <w:t>MainForm</w:t>
      </w:r>
      <w:r w:rsidRPr="00CD7740">
        <w:t xml:space="preserve"> </w:t>
      </w:r>
      <w:r>
        <w:t>реализован паттерн Стратегия, позволяющий не открывать для каждого функционала новые формы, а заменять его прямо на главной форме.</w:t>
      </w:r>
    </w:p>
    <w:p w:rsidR="003047D6" w:rsidRDefault="003047D6" w:rsidP="003047D6">
      <w:pPr>
        <w:pStyle w:val="1"/>
        <w:numPr>
          <w:ilvl w:val="0"/>
          <w:numId w:val="2"/>
        </w:numPr>
      </w:pPr>
      <w:bookmarkStart w:id="8" w:name="_Toc86920277"/>
      <w:r>
        <w:t>Разработка приложения</w:t>
      </w:r>
      <w:bookmarkEnd w:id="8"/>
    </w:p>
    <w:p w:rsidR="003047D6" w:rsidRDefault="003047D6" w:rsidP="003047D6">
      <w:pPr>
        <w:pStyle w:val="2"/>
        <w:numPr>
          <w:ilvl w:val="1"/>
          <w:numId w:val="2"/>
        </w:numPr>
      </w:pPr>
      <w:bookmarkStart w:id="9" w:name="_Toc86920278"/>
      <w:r>
        <w:t>Разработка интерфейса приложения</w:t>
      </w:r>
      <w:bookmarkEnd w:id="9"/>
    </w:p>
    <w:p w:rsidR="00376FAF" w:rsidRPr="00376FAF" w:rsidRDefault="00376FAF" w:rsidP="00376FAF"/>
    <w:p w:rsidR="006E6B5B" w:rsidRDefault="006E6B5B" w:rsidP="006E6B5B">
      <w:r>
        <w:t xml:space="preserve">Первое что видит пользователь при запуске системы – окно авторизации, </w:t>
      </w:r>
      <w:r w:rsidR="00376FAF">
        <w:t xml:space="preserve">оно достаточно легкое и не нагружено информацией, содержит два поля – логин и пароль, кнопку авторизации и поле для вывода ошибок в случае их появления. </w:t>
      </w:r>
      <w:r w:rsidR="00376FAF" w:rsidRPr="00376FAF">
        <w:rPr>
          <w:noProof/>
          <w:lang w:eastAsia="ru-RU"/>
        </w:rPr>
        <w:drawing>
          <wp:inline distT="0" distB="0" distL="0" distR="0" wp14:anchorId="5760D3E9" wp14:editId="1960A310">
            <wp:extent cx="5087060" cy="177189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87060" cy="177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FAF" w:rsidRDefault="00376FAF" w:rsidP="006E6B5B"/>
    <w:p w:rsidR="00376FAF" w:rsidRDefault="00376FAF" w:rsidP="006E6B5B"/>
    <w:p w:rsidR="00376FAF" w:rsidRDefault="00376FAF" w:rsidP="006E6B5B"/>
    <w:p w:rsidR="00376FAF" w:rsidRDefault="00376FAF" w:rsidP="006E6B5B"/>
    <w:p w:rsidR="00376FAF" w:rsidRDefault="00376FAF" w:rsidP="006E6B5B"/>
    <w:p w:rsidR="00376FAF" w:rsidRDefault="00376FAF" w:rsidP="006E6B5B"/>
    <w:p w:rsidR="00376FAF" w:rsidRDefault="00376FAF" w:rsidP="006E6B5B">
      <w:r>
        <w:lastRenderedPageBreak/>
        <w:t>При удачной авторизации пользователя переключает на главное меню:</w:t>
      </w:r>
    </w:p>
    <w:p w:rsidR="00376FAF" w:rsidRDefault="00376FAF" w:rsidP="006E6B5B">
      <w:r w:rsidRPr="00376FAF">
        <w:rPr>
          <w:noProof/>
          <w:lang w:eastAsia="ru-RU"/>
        </w:rPr>
        <w:drawing>
          <wp:inline distT="0" distB="0" distL="0" distR="0" wp14:anchorId="4C887FA2" wp14:editId="1D0360A9">
            <wp:extent cx="5940425" cy="360426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FAF" w:rsidRDefault="00376FAF" w:rsidP="006E6B5B">
      <w:r>
        <w:t>Главное меню можно условно разделить на три части:</w:t>
      </w:r>
    </w:p>
    <w:p w:rsidR="00376FAF" w:rsidRDefault="00376FAF" w:rsidP="006E6B5B">
      <w:r>
        <w:t>1 – Информация о пользователе использующем систему и кнопка выхода из системы, при нажатии на которую главное меню будет закрыто, а пользователю нужно будет заново пройти авторизацию.</w:t>
      </w:r>
    </w:p>
    <w:p w:rsidR="00376FAF" w:rsidRDefault="00376FAF" w:rsidP="006E6B5B">
      <w:r>
        <w:t>2 – Боковое меню предоставляющее доступ к функционалу системы. Весь функционал разбит на пять раскрывающихся списков – «Каталог», «Администрирование», «Склад», «Касса», «Статистика». В зависимости от ограничений роли вошедшего пользователя списки с недоступным функционалом будут заблокированы.</w:t>
      </w:r>
    </w:p>
    <w:p w:rsidR="00376FAF" w:rsidRDefault="00376FAF" w:rsidP="006E6B5B">
      <w:r>
        <w:t xml:space="preserve">3- Поле для </w:t>
      </w:r>
      <w:r>
        <w:rPr>
          <w:lang w:val="en-US"/>
        </w:rPr>
        <w:t>UserControl</w:t>
      </w:r>
      <w:r w:rsidRPr="00376FAF">
        <w:t xml:space="preserve">, </w:t>
      </w:r>
      <w:r>
        <w:t xml:space="preserve">в случае если пользователь выбрал в боковом меню функционал, который реализован посредством </w:t>
      </w:r>
      <w:r>
        <w:rPr>
          <w:lang w:val="en-US"/>
        </w:rPr>
        <w:t>UsercControl</w:t>
      </w:r>
      <w:r w:rsidR="009F0301">
        <w:t>, этот элемент отобразится в данной части экрана.</w:t>
      </w:r>
    </w:p>
    <w:p w:rsidR="009F0301" w:rsidRDefault="009F0301" w:rsidP="006E6B5B"/>
    <w:p w:rsidR="009F0301" w:rsidRDefault="009F0301" w:rsidP="006E6B5B">
      <w:r>
        <w:t xml:space="preserve">Далее рассмотрим типовые </w:t>
      </w:r>
      <w:r>
        <w:rPr>
          <w:lang w:val="en-US"/>
        </w:rPr>
        <w:t>UserControls</w:t>
      </w:r>
      <w:r w:rsidRPr="009F0301">
        <w:t xml:space="preserve"> </w:t>
      </w:r>
      <w:r>
        <w:t xml:space="preserve">и </w:t>
      </w:r>
      <w:r>
        <w:rPr>
          <w:lang w:val="en-US"/>
        </w:rPr>
        <w:t>Forms</w:t>
      </w:r>
      <w:r w:rsidRPr="009F0301">
        <w:t xml:space="preserve"> </w:t>
      </w:r>
      <w:r>
        <w:t>используемые в системе.</w:t>
      </w:r>
    </w:p>
    <w:p w:rsidR="009F0301" w:rsidRDefault="009F0301" w:rsidP="006E6B5B">
      <w:r>
        <w:rPr>
          <w:lang w:val="en-US"/>
        </w:rPr>
        <w:t>UserControl</w:t>
      </w:r>
      <w:r w:rsidRPr="009F0301">
        <w:t xml:space="preserve"> </w:t>
      </w:r>
      <w:r>
        <w:t>со списком элементов – типовая форма используемая в функционале – Товары, Типы товаров, Категории товаров, Формы выпуска товаров, Список пользователей, Посмотреть склад, Отченость. Для примера возьмем пункт «Товары».</w:t>
      </w:r>
    </w:p>
    <w:p w:rsidR="009F0301" w:rsidRDefault="009F0301" w:rsidP="006E6B5B">
      <w:r w:rsidRPr="009F0301">
        <w:rPr>
          <w:noProof/>
          <w:lang w:eastAsia="ru-RU"/>
        </w:rPr>
        <w:lastRenderedPageBreak/>
        <w:drawing>
          <wp:inline distT="0" distB="0" distL="0" distR="0" wp14:anchorId="2B20C7DE" wp14:editId="7DDFE067">
            <wp:extent cx="5940425" cy="2432685"/>
            <wp:effectExtent l="0" t="0" r="3175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6E6B5B"/>
    <w:p w:rsidR="009F0301" w:rsidRDefault="009F0301" w:rsidP="009F0301">
      <w:r>
        <w:t>Типовой элемент можно разделить на три области:</w:t>
      </w:r>
    </w:p>
    <w:p w:rsidR="009F0301" w:rsidRDefault="009F0301" w:rsidP="009F0301">
      <w:r>
        <w:t>1 – Панель инструментов, содержит кнопку создания нового элемента и обновления списка</w:t>
      </w:r>
    </w:p>
    <w:p w:rsidR="009F0301" w:rsidRDefault="009F0301" w:rsidP="009F0301">
      <w:r>
        <w:t>2 – Командные столбцы, содержат кнопки просмотра и удаления конкретного элемента</w:t>
      </w:r>
    </w:p>
    <w:p w:rsidR="009F0301" w:rsidRDefault="009F0301" w:rsidP="009F0301">
      <w:r>
        <w:t>3- Сама таблица с данными</w:t>
      </w:r>
    </w:p>
    <w:p w:rsidR="009F0301" w:rsidRDefault="009F0301" w:rsidP="009F0301"/>
    <w:p w:rsidR="009F0301" w:rsidRDefault="009F0301" w:rsidP="009F0301">
      <w:r>
        <w:t>При необходимости все типовые элементы можно:</w:t>
      </w:r>
    </w:p>
    <w:p w:rsidR="009F0301" w:rsidRDefault="009F0301" w:rsidP="009F0301">
      <w:r>
        <w:t xml:space="preserve">Группировать: </w:t>
      </w:r>
    </w:p>
    <w:p w:rsidR="009F0301" w:rsidRDefault="009F0301" w:rsidP="009F0301">
      <w:r w:rsidRPr="009F0301">
        <w:rPr>
          <w:noProof/>
          <w:lang w:eastAsia="ru-RU"/>
        </w:rPr>
        <w:drawing>
          <wp:inline distT="0" distB="0" distL="0" distR="0" wp14:anchorId="036BBB2F" wp14:editId="79B66F13">
            <wp:extent cx="5940425" cy="318198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/>
    <w:p w:rsidR="009F0301" w:rsidRDefault="009F0301" w:rsidP="009F0301">
      <w:r>
        <w:lastRenderedPageBreak/>
        <w:t xml:space="preserve">Сортировать: </w:t>
      </w:r>
      <w:r w:rsidRPr="009F0301">
        <w:rPr>
          <w:noProof/>
          <w:lang w:eastAsia="ru-RU"/>
        </w:rPr>
        <w:drawing>
          <wp:inline distT="0" distB="0" distL="0" distR="0" wp14:anchorId="638EF4F9" wp14:editId="4A0E4A0D">
            <wp:extent cx="5940425" cy="2031365"/>
            <wp:effectExtent l="0" t="0" r="3175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/>
    <w:p w:rsidR="009F0301" w:rsidRDefault="009F0301" w:rsidP="009F0301">
      <w:r>
        <w:t>Искать информацию:</w:t>
      </w:r>
    </w:p>
    <w:p w:rsidR="00376FAF" w:rsidRDefault="009F0301" w:rsidP="006E6B5B">
      <w:r w:rsidRPr="009F0301">
        <w:rPr>
          <w:noProof/>
          <w:lang w:eastAsia="ru-RU"/>
        </w:rPr>
        <w:drawing>
          <wp:inline distT="0" distB="0" distL="0" distR="0" wp14:anchorId="45D99BE9" wp14:editId="14CD506F">
            <wp:extent cx="5940425" cy="115125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5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6E6B5B"/>
    <w:p w:rsidR="009F0301" w:rsidRDefault="009F0301" w:rsidP="006E6B5B"/>
    <w:p w:rsidR="009F0301" w:rsidRDefault="009F0301" w:rsidP="006E6B5B">
      <w:r>
        <w:t>Для создания, просмотра и редактирования объектов используются отдельные формы. Типовая форма работы с объектом имеет три состояния:</w:t>
      </w:r>
    </w:p>
    <w:p w:rsidR="009F0301" w:rsidRDefault="009F0301" w:rsidP="009F0301">
      <w:r>
        <w:t>Создание объекта</w:t>
      </w:r>
    </w:p>
    <w:p w:rsidR="009F0301" w:rsidRDefault="009F0301" w:rsidP="009F0301">
      <w:pPr>
        <w:ind w:left="360"/>
      </w:pPr>
      <w:r>
        <w:t xml:space="preserve">Все поля пустые или заполнены значениями по умолчанию, в панели инструментов только кнопка добавить </w:t>
      </w:r>
    </w:p>
    <w:p w:rsidR="009F0301" w:rsidRDefault="009F0301" w:rsidP="009F0301">
      <w:pPr>
        <w:ind w:left="360"/>
      </w:pPr>
      <w:r w:rsidRPr="009F0301">
        <w:rPr>
          <w:noProof/>
          <w:lang w:eastAsia="ru-RU"/>
        </w:rPr>
        <w:drawing>
          <wp:inline distT="0" distB="0" distL="0" distR="0" wp14:anchorId="6384A339" wp14:editId="3DC03EA4">
            <wp:extent cx="4791744" cy="3000794"/>
            <wp:effectExtent l="0" t="0" r="889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91744" cy="3000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</w:pPr>
      <w:r>
        <w:lastRenderedPageBreak/>
        <w:t>Просмотр объекта:</w:t>
      </w:r>
    </w:p>
    <w:p w:rsidR="009F0301" w:rsidRDefault="009F0301" w:rsidP="009F0301">
      <w:pPr>
        <w:ind w:left="360"/>
        <w:rPr>
          <w:noProof/>
          <w:lang w:eastAsia="ru-RU"/>
        </w:rPr>
      </w:pPr>
      <w:r>
        <w:t>Все поля заполнены информацией об объекте, форма недоступна для изменения, единственный активный элемент – кнопка изменить, при нажатии на которую форма переключается в состояние редактирования.</w:t>
      </w:r>
      <w:r w:rsidRPr="009F0301">
        <w:rPr>
          <w:noProof/>
          <w:lang w:eastAsia="ru-RU"/>
        </w:rPr>
        <w:t xml:space="preserve"> </w:t>
      </w:r>
      <w:r w:rsidRPr="009F0301">
        <w:rPr>
          <w:noProof/>
          <w:lang w:eastAsia="ru-RU"/>
        </w:rPr>
        <w:drawing>
          <wp:inline distT="0" distB="0" distL="0" distR="0" wp14:anchorId="1722E8FB" wp14:editId="5D627335">
            <wp:extent cx="4791744" cy="2924583"/>
            <wp:effectExtent l="0" t="0" r="889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91744" cy="2924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  <w:rPr>
          <w:noProof/>
          <w:lang w:eastAsia="ru-RU"/>
        </w:rPr>
      </w:pPr>
    </w:p>
    <w:p w:rsidR="009F0301" w:rsidRDefault="009F0301" w:rsidP="009F0301">
      <w:pPr>
        <w:ind w:left="360"/>
      </w:pPr>
      <w:r>
        <w:rPr>
          <w:noProof/>
          <w:lang w:eastAsia="ru-RU"/>
        </w:rPr>
        <w:t xml:space="preserve">Редактирование объекта: </w:t>
      </w:r>
    </w:p>
    <w:p w:rsidR="009F0301" w:rsidRDefault="009F0301" w:rsidP="009F0301">
      <w:pPr>
        <w:ind w:left="360"/>
      </w:pPr>
      <w:r>
        <w:t>Так же как и при просмотре, все поля заполнены информацией об объекте, однако становятся доступны для редактирования. В панели инструментов кнопки – сохранить изменения, по нажатию на которую данные будут изменены и сохранены в системе, а форма переключится в просмотр объекта с уже новыми данными и кнопка отменить изменения – форма вернется в просмотр объекта отменив все внесенные изменения.</w:t>
      </w:r>
    </w:p>
    <w:p w:rsidR="009F0301" w:rsidRDefault="009F0301" w:rsidP="009F0301">
      <w:pPr>
        <w:ind w:left="360"/>
      </w:pPr>
      <w:r w:rsidRPr="009F0301">
        <w:rPr>
          <w:noProof/>
          <w:lang w:eastAsia="ru-RU"/>
        </w:rPr>
        <w:drawing>
          <wp:inline distT="0" distB="0" distL="0" distR="0" wp14:anchorId="0A19A8BA" wp14:editId="1F5BDACD">
            <wp:extent cx="4763165" cy="2943636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63165" cy="2943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</w:pPr>
    </w:p>
    <w:p w:rsidR="009F0301" w:rsidRDefault="009F0301" w:rsidP="009F0301">
      <w:pPr>
        <w:ind w:left="360"/>
      </w:pPr>
    </w:p>
    <w:p w:rsidR="009F0301" w:rsidRDefault="009F0301" w:rsidP="009F0301">
      <w:pPr>
        <w:ind w:left="360"/>
      </w:pPr>
      <w:r>
        <w:lastRenderedPageBreak/>
        <w:t>Отдельно рассмотрим отличные от остальных формы:</w:t>
      </w:r>
    </w:p>
    <w:p w:rsidR="009F0301" w:rsidRPr="009F0301" w:rsidRDefault="009F0301" w:rsidP="009F0301">
      <w:pPr>
        <w:ind w:left="360"/>
      </w:pPr>
      <w:r>
        <w:t>Форма зачисления</w:t>
      </w:r>
      <w:r w:rsidRPr="009F0301">
        <w:t>/</w:t>
      </w:r>
      <w:r>
        <w:t xml:space="preserve">списания </w:t>
      </w:r>
    </w:p>
    <w:p w:rsidR="009F0301" w:rsidRDefault="009F0301" w:rsidP="009F0301">
      <w:pPr>
        <w:ind w:left="360"/>
      </w:pPr>
      <w:r w:rsidRPr="009F0301">
        <w:rPr>
          <w:noProof/>
          <w:lang w:eastAsia="ru-RU"/>
        </w:rPr>
        <w:drawing>
          <wp:inline distT="0" distB="0" distL="0" distR="0" wp14:anchorId="2639FB3F" wp14:editId="002BD72E">
            <wp:extent cx="5868219" cy="4429743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68219" cy="4429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</w:pPr>
      <w:r>
        <w:t>1 – Поле для выбора необходимой продукции, по нажатию выбрать продукт открывается форма просмотра каталога(см. далее), из нее выбирается необходимый продукт и данные о нем загружаются в поля. Область недоступна для редактирования.</w:t>
      </w:r>
    </w:p>
    <w:p w:rsidR="009F0301" w:rsidRDefault="009F0301" w:rsidP="009F0301">
      <w:pPr>
        <w:ind w:left="360"/>
      </w:pPr>
      <w:r>
        <w:t>2 – Поле для создания накладной, в данной форме содержатся поля информации по проводимому списанию или зачислению, так же недоступное поле «На складе» которое демонстрирует кол-во товаров данного вида продукции в данным момент находится на складе.</w:t>
      </w:r>
    </w:p>
    <w:p w:rsidR="009F0301" w:rsidRDefault="009F0301" w:rsidP="009F0301">
      <w:pPr>
        <w:ind w:left="360"/>
      </w:pPr>
    </w:p>
    <w:p w:rsidR="009F0301" w:rsidRDefault="009F0301" w:rsidP="009F0301">
      <w:pPr>
        <w:ind w:left="360"/>
      </w:pPr>
      <w:r>
        <w:t>Форма склад</w:t>
      </w:r>
      <w:r>
        <w:rPr>
          <w:lang w:val="en-US"/>
        </w:rPr>
        <w:t>/</w:t>
      </w:r>
      <w:r>
        <w:t>каталог</w:t>
      </w:r>
    </w:p>
    <w:p w:rsidR="009F0301" w:rsidRDefault="009F0301" w:rsidP="009F0301">
      <w:pPr>
        <w:ind w:left="360"/>
      </w:pPr>
      <w:r w:rsidRPr="009F0301">
        <w:rPr>
          <w:noProof/>
          <w:lang w:eastAsia="ru-RU"/>
        </w:rPr>
        <w:lastRenderedPageBreak/>
        <w:drawing>
          <wp:inline distT="0" distB="0" distL="0" distR="0" wp14:anchorId="7C5EA2AB" wp14:editId="2C612ED4">
            <wp:extent cx="4323773" cy="2211572"/>
            <wp:effectExtent l="0" t="0" r="63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29102" cy="2214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</w:pPr>
      <w:r w:rsidRPr="009F0301">
        <w:rPr>
          <w:noProof/>
          <w:lang w:eastAsia="ru-RU"/>
        </w:rPr>
        <w:drawing>
          <wp:inline distT="0" distB="0" distL="0" distR="0" wp14:anchorId="1D7A5EB8" wp14:editId="3A3270D5">
            <wp:extent cx="4229091" cy="2679404"/>
            <wp:effectExtent l="0" t="0" r="635" b="698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33771" cy="2682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</w:pPr>
      <w:r>
        <w:t xml:space="preserve">Представляет собой по сути копию </w:t>
      </w:r>
      <w:r>
        <w:rPr>
          <w:lang w:val="en-US"/>
        </w:rPr>
        <w:t>UserControls</w:t>
      </w:r>
      <w:r w:rsidRPr="009F0301">
        <w:t xml:space="preserve"> </w:t>
      </w:r>
      <w:r>
        <w:t>для функционала «Товары» и «Посмотреть склад» с урезанным функционалом, при нажатии на кнопку в столбце управления форма возвращает выбранный продукт.</w:t>
      </w:r>
    </w:p>
    <w:p w:rsidR="009F0301" w:rsidRDefault="009F0301" w:rsidP="009F0301">
      <w:pPr>
        <w:ind w:left="360"/>
      </w:pPr>
    </w:p>
    <w:p w:rsidR="009F0301" w:rsidRPr="009F0301" w:rsidRDefault="009F0301" w:rsidP="009F0301">
      <w:pPr>
        <w:ind w:left="360"/>
      </w:pPr>
      <w:r>
        <w:t>Форма продажи</w:t>
      </w:r>
    </w:p>
    <w:p w:rsidR="009F0301" w:rsidRDefault="001F1F7E" w:rsidP="009F0301">
      <w:pPr>
        <w:ind w:left="360"/>
      </w:pPr>
      <w:r w:rsidRPr="001F1F7E">
        <w:rPr>
          <w:noProof/>
          <w:lang w:eastAsia="ru-RU"/>
        </w:rPr>
        <w:lastRenderedPageBreak/>
        <w:drawing>
          <wp:inline distT="0" distB="0" distL="0" distR="0" wp14:anchorId="1AD0AAF6" wp14:editId="3163D192">
            <wp:extent cx="5868219" cy="4829849"/>
            <wp:effectExtent l="0" t="0" r="0" b="889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868219" cy="4829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1F7E" w:rsidRDefault="001F1F7E" w:rsidP="009F0301">
      <w:pPr>
        <w:ind w:left="360"/>
      </w:pPr>
      <w:r>
        <w:t>Представляет собой таблицу в которую внесены выбранные на продажу товары, нередактируемое поле – общая цена и дата создания продажи, по нажатию кнопки выбрать продукт открывается форма выбора продукта. Которая ыявляется почти полной копией зачисление</w:t>
      </w:r>
      <w:r w:rsidRPr="001F1F7E">
        <w:t>/</w:t>
      </w:r>
      <w:r>
        <w:t>списание продукта и с тем-же функционалом.</w:t>
      </w:r>
    </w:p>
    <w:p w:rsidR="001F1F7E" w:rsidRPr="001F1F7E" w:rsidRDefault="001F1F7E" w:rsidP="009F0301">
      <w:pPr>
        <w:ind w:left="360"/>
      </w:pPr>
      <w:r w:rsidRPr="001F1F7E">
        <w:rPr>
          <w:noProof/>
          <w:lang w:eastAsia="ru-RU"/>
        </w:rPr>
        <w:drawing>
          <wp:inline distT="0" distB="0" distL="0" distR="0" wp14:anchorId="2A32D4F1" wp14:editId="1491A1CA">
            <wp:extent cx="4085561" cy="2913733"/>
            <wp:effectExtent l="0" t="0" r="0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90138" cy="2916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Pr="00376FAF" w:rsidRDefault="009F0301" w:rsidP="009F0301">
      <w:pPr>
        <w:ind w:left="360"/>
      </w:pPr>
    </w:p>
    <w:p w:rsidR="003047D6" w:rsidRDefault="003047D6" w:rsidP="003047D6">
      <w:pPr>
        <w:pStyle w:val="2"/>
        <w:numPr>
          <w:ilvl w:val="1"/>
          <w:numId w:val="2"/>
        </w:numPr>
      </w:pPr>
      <w:bookmarkStart w:id="10" w:name="_Toc86920279"/>
      <w:r>
        <w:lastRenderedPageBreak/>
        <w:t>Реализация классов</w:t>
      </w:r>
      <w:bookmarkEnd w:id="10"/>
    </w:p>
    <w:p w:rsidR="001511F9" w:rsidRDefault="001511F9" w:rsidP="001511F9">
      <w:pPr>
        <w:jc w:val="center"/>
        <w:rPr>
          <w:b/>
        </w:rPr>
      </w:pPr>
      <w:r w:rsidRPr="001511F9">
        <w:rPr>
          <w:b/>
        </w:rPr>
        <w:t>Классы сущностей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Базовый класс для сущностей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nt ID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RPr="0084793B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Базовый класс для сущностей</w:t>
            </w:r>
            <w:r w:rsidRPr="0084793B">
              <w:t xml:space="preserve"> </w:t>
            </w:r>
            <w:r>
              <w:t>с наименованием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tring Name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Model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Аптека</w:t>
            </w:r>
          </w:p>
        </w:tc>
      </w:tr>
      <w:tr w:rsidR="001511F9" w:rsidRPr="00A82D6F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tring Address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 WareHouse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list&lt;Sale&gt; Sales</w:t>
            </w:r>
          </w:p>
        </w:tc>
      </w:tr>
    </w:tbl>
    <w:p w:rsidR="001511F9" w:rsidRPr="0084793B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ale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pPr>
              <w:rPr>
                <w:lang w:val="en-US"/>
              </w:rPr>
            </w:pPr>
            <w:r>
              <w:t>Продажа</w:t>
            </w:r>
          </w:p>
        </w:tc>
      </w:tr>
      <w:tr w:rsidR="001511F9" w:rsidRPr="00A82D6F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Double Pric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DateTime Dat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list&lt;SaleItem&gt; Items;</w:t>
            </w:r>
          </w:p>
        </w:tc>
      </w:tr>
    </w:tbl>
    <w:p w:rsidR="001511F9" w:rsidRPr="0084793B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aleItem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Позиция продажи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roduct Product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ale Sal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nt Count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Double Price;</w:t>
            </w:r>
          </w:p>
        </w:tc>
      </w:tr>
    </w:tbl>
    <w:p w:rsidR="001511F9" w:rsidRPr="0084793B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rand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Бренд товара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nt ID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CategoryProduct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Категория товара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ypeProduct Type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FormProduct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lastRenderedPageBreak/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Форма товара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ypeProduct Typ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tring Unit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ypeProduct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Тип товара</w:t>
            </w:r>
          </w:p>
        </w:tc>
      </w:tr>
      <w:tr w:rsidR="001511F9" w:rsidRPr="00A82D6F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IList&lt;CategoryProduct&gt; Categories;</w:t>
            </w:r>
          </w:p>
          <w:p w:rsidR="001511F9" w:rsidRPr="0084793B" w:rsidRDefault="001511F9" w:rsidP="001511F9">
            <w:pPr>
              <w:rPr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IList&lt;FormProduct&gt; Forms;</w:t>
            </w:r>
          </w:p>
        </w:tc>
      </w:tr>
    </w:tbl>
    <w:p w:rsidR="001511F9" w:rsidRPr="0084793B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roduct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Товар</w:t>
            </w:r>
          </w:p>
        </w:tc>
      </w:tr>
      <w:tr w:rsidR="001511F9" w:rsidRPr="00A82D6F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CategoryProduct Category;</w:t>
            </w:r>
          </w:p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Brand Brand;</w:t>
            </w:r>
          </w:p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FormProduct Form;</w:t>
            </w:r>
          </w:p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szCs w:val="19"/>
                <w:lang w:val="en-US"/>
              </w:rPr>
              <w:t>bool</w:t>
            </w:r>
            <w:r w:rsidRPr="0084793B">
              <w:rPr>
                <w:rFonts w:cstheme="minorHAnsi"/>
                <w:color w:val="000000"/>
                <w:szCs w:val="19"/>
                <w:lang w:val="en-US"/>
              </w:rPr>
              <w:t xml:space="preserve"> IsDeleted;</w:t>
            </w:r>
          </w:p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double Price;</w:t>
            </w:r>
          </w:p>
          <w:p w:rsidR="001511F9" w:rsidRPr="0084793B" w:rsidRDefault="001511F9" w:rsidP="001511F9">
            <w:pPr>
              <w:rPr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bool IsNeedRecipe;</w:t>
            </w:r>
          </w:p>
        </w:tc>
      </w:tr>
    </w:tbl>
    <w:p w:rsidR="001511F9" w:rsidRPr="001511F9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Report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RPr="0084793B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кладная на списание</w:t>
            </w:r>
            <w:r w:rsidRPr="0084793B">
              <w:t>/</w:t>
            </w:r>
            <w:r>
              <w:t>зачисление товара на склад</w:t>
            </w:r>
          </w:p>
        </w:tc>
      </w:tr>
      <w:tr w:rsidR="001511F9" w:rsidRPr="00A82D6F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 WareHous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roduct Product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nt Count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tring Typ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tring Description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DateTime Date;</w:t>
            </w:r>
          </w:p>
        </w:tc>
      </w:tr>
    </w:tbl>
    <w:p w:rsidR="001511F9" w:rsidRPr="0084793B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Склад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Model Pharmacy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List&lt;WareHouseItem&gt; Items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List&lt;WareHouseItem&gt; Changes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Item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Товар на складе</w:t>
            </w:r>
          </w:p>
        </w:tc>
      </w:tr>
      <w:tr w:rsidR="001511F9" w:rsidRPr="00A82D6F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 WareHous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roduct Product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nt Count;</w:t>
            </w:r>
          </w:p>
        </w:tc>
      </w:tr>
    </w:tbl>
    <w:p w:rsidR="001511F9" w:rsidRDefault="001511F9" w:rsidP="001511F9">
      <w:pPr>
        <w:jc w:val="center"/>
        <w:rPr>
          <w:b/>
          <w:lang w:val="en-US"/>
        </w:rPr>
      </w:pPr>
    </w:p>
    <w:p w:rsidR="001511F9" w:rsidRDefault="001511F9" w:rsidP="001511F9">
      <w:pPr>
        <w:jc w:val="center"/>
        <w:rPr>
          <w:b/>
        </w:rPr>
      </w:pPr>
      <w:r>
        <w:rPr>
          <w:b/>
        </w:rPr>
        <w:t>Управляющие класс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NHibernateHelper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RPr="00DA20E4" w:rsidTr="001511F9">
        <w:tc>
          <w:tcPr>
            <w:tcW w:w="4672" w:type="dxa"/>
          </w:tcPr>
          <w:p w:rsidR="001511F9" w:rsidRPr="0084793B" w:rsidRDefault="001511F9" w:rsidP="001511F9">
            <w:r>
              <w:lastRenderedPageBreak/>
              <w:t>Описание:</w:t>
            </w:r>
          </w:p>
        </w:tc>
        <w:tc>
          <w:tcPr>
            <w:tcW w:w="4673" w:type="dxa"/>
          </w:tcPr>
          <w:p w:rsidR="001511F9" w:rsidRPr="00DA20E4" w:rsidRDefault="001511F9" w:rsidP="001511F9">
            <w:r>
              <w:t xml:space="preserve">Статический класс-фасад для работы с сессиями </w:t>
            </w:r>
            <w:r>
              <w:rPr>
                <w:lang w:val="en-US"/>
              </w:rPr>
              <w:t>NHibernate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SessionFactory _sessionFactory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r>
              <w:t>Функции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Configure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CloseSessionFactory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CloseSession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Session OpenSession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Session GetCurrentSession()</w:t>
            </w:r>
          </w:p>
        </w:tc>
      </w:tr>
    </w:tbl>
    <w:p w:rsidR="001511F9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Session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DA20E4" w:rsidRDefault="001511F9" w:rsidP="001511F9">
            <w:r>
              <w:t>Синглтон хранящий текущую сессию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Session _instanc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Session session;</w:t>
            </w:r>
          </w:p>
        </w:tc>
      </w:tr>
      <w:tr w:rsidR="001511F9" w:rsidRPr="00A82D6F" w:rsidTr="001511F9">
        <w:tc>
          <w:tcPr>
            <w:tcW w:w="4672" w:type="dxa"/>
          </w:tcPr>
          <w:p w:rsidR="001511F9" w:rsidRDefault="001511F9" w:rsidP="001511F9">
            <w:r>
              <w:t>Функции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Session GetInstance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List&lt;T&gt; GetList&lt;T&gt;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Clear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Criteria CreateCriteria(Type type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Get&lt;T&gt;(int id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Object Merge(object enity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Object Save(object entity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Flush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Delete(object entity)</w:t>
            </w:r>
          </w:p>
        </w:tc>
      </w:tr>
    </w:tbl>
    <w:p w:rsidR="001511F9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Repository&lt;T&gt; where T:BaseEntity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RPr="00752CCB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Default="001511F9" w:rsidP="001511F9">
            <w:r>
              <w:t>Базовый класс репозитория, реализует логику взаимодействия сущности с БД</w:t>
            </w:r>
          </w:p>
          <w:p w:rsidR="001511F9" w:rsidRPr="00DA20E4" w:rsidRDefault="001511F9" w:rsidP="001511F9">
            <w:r>
              <w:t>Является обобщением и наследуется для остальных классов репозиториев при необходиости их переимплементации.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Session session;</w:t>
            </w:r>
          </w:p>
        </w:tc>
      </w:tr>
      <w:tr w:rsidR="001511F9" w:rsidRPr="00DA20E4" w:rsidTr="001511F9">
        <w:tc>
          <w:tcPr>
            <w:tcW w:w="4672" w:type="dxa"/>
          </w:tcPr>
          <w:p w:rsidR="001511F9" w:rsidRDefault="001511F9" w:rsidP="001511F9">
            <w:r>
              <w:t>Функции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List&lt;T&gt; All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Get(int id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Save(T entity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Add(T entity)</w:t>
            </w:r>
          </w:p>
          <w:p w:rsidR="001511F9" w:rsidRPr="00DA20E4" w:rsidRDefault="001511F9" w:rsidP="001511F9">
            <w:r>
              <w:rPr>
                <w:lang w:val="en-US"/>
              </w:rPr>
              <w:t>Bool Delete(T entity)</w:t>
            </w:r>
          </w:p>
        </w:tc>
      </w:tr>
    </w:tbl>
    <w:p w:rsidR="001511F9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Pr="00F459BD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LoginUser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RPr="00752CCB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F459BD" w:rsidRDefault="001511F9" w:rsidP="001511F9">
            <w:r>
              <w:t>Реализует авторизацию пользователя в системе.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User User;</w:t>
            </w:r>
          </w:p>
        </w:tc>
      </w:tr>
      <w:tr w:rsidR="001511F9" w:rsidRPr="00A82D6F" w:rsidTr="001511F9">
        <w:tc>
          <w:tcPr>
            <w:tcW w:w="4672" w:type="dxa"/>
          </w:tcPr>
          <w:p w:rsidR="001511F9" w:rsidRDefault="001511F9" w:rsidP="001511F9">
            <w:r>
              <w:t>Функции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User GetUser()</w:t>
            </w:r>
          </w:p>
          <w:p w:rsidR="001511F9" w:rsidRP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ool CreateUser(string login, string password)</w:t>
            </w:r>
          </w:p>
        </w:tc>
      </w:tr>
    </w:tbl>
    <w:p w:rsidR="001511F9" w:rsidRDefault="001511F9" w:rsidP="001511F9">
      <w:pPr>
        <w:rPr>
          <w:lang w:val="en-US"/>
        </w:rPr>
      </w:pPr>
    </w:p>
    <w:p w:rsidR="001511F9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Manager&lt;T&gt; where T:BaseEntity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RPr="00752CCB" w:rsidTr="001511F9">
        <w:tc>
          <w:tcPr>
            <w:tcW w:w="4672" w:type="dxa"/>
          </w:tcPr>
          <w:p w:rsidR="001511F9" w:rsidRPr="0084793B" w:rsidRDefault="001511F9" w:rsidP="001511F9">
            <w:r>
              <w:lastRenderedPageBreak/>
              <w:t>Описание:</w:t>
            </w:r>
          </w:p>
        </w:tc>
        <w:tc>
          <w:tcPr>
            <w:tcW w:w="4673" w:type="dxa"/>
          </w:tcPr>
          <w:p w:rsidR="001511F9" w:rsidRDefault="001511F9" w:rsidP="001511F9">
            <w:r>
              <w:t>Базовый класс репозитория, реализует бизнес-логику сущности</w:t>
            </w:r>
          </w:p>
          <w:p w:rsidR="001511F9" w:rsidRPr="00DA20E4" w:rsidRDefault="001511F9" w:rsidP="001511F9">
            <w:r>
              <w:t>Является обобщением и наследуется для остальных классов менеджеров при необходиости их переимплементации.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Repository&lt;T&gt; repository;</w:t>
            </w:r>
          </w:p>
        </w:tc>
      </w:tr>
      <w:tr w:rsidR="001511F9" w:rsidRPr="00DA20E4" w:rsidTr="001511F9">
        <w:tc>
          <w:tcPr>
            <w:tcW w:w="4672" w:type="dxa"/>
          </w:tcPr>
          <w:p w:rsidR="001511F9" w:rsidRDefault="001511F9" w:rsidP="001511F9">
            <w:r>
              <w:t>Функции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List&lt;T&gt; All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Get(int id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Update(T entity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Add(T entity)</w:t>
            </w:r>
          </w:p>
          <w:p w:rsidR="001511F9" w:rsidRPr="00DA20E4" w:rsidRDefault="001511F9" w:rsidP="001511F9">
            <w:r>
              <w:rPr>
                <w:lang w:val="en-US"/>
              </w:rPr>
              <w:t>Bool Delete(T entity)</w:t>
            </w:r>
          </w:p>
        </w:tc>
      </w:tr>
    </w:tbl>
    <w:p w:rsidR="001511F9" w:rsidRPr="001511F9" w:rsidRDefault="001511F9" w:rsidP="001511F9">
      <w:pPr>
        <w:jc w:val="center"/>
        <w:rPr>
          <w:b/>
        </w:rPr>
      </w:pPr>
    </w:p>
    <w:p w:rsidR="001511F9" w:rsidRDefault="001511F9" w:rsidP="001511F9">
      <w:pPr>
        <w:jc w:val="center"/>
        <w:rPr>
          <w:b/>
        </w:rPr>
      </w:pPr>
      <w:r>
        <w:rPr>
          <w:b/>
        </w:rPr>
        <w:t>Интерфейсные класс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Login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авторизации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btnLogin_Click</w:t>
            </w:r>
          </w:p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LoginForm_VisibleChanged</w:t>
            </w:r>
          </w:p>
        </w:tc>
      </w:tr>
    </w:tbl>
    <w:p w:rsidR="001511F9" w:rsidRPr="002A25D0" w:rsidRDefault="001511F9" w:rsidP="001511F9">
      <w:pPr>
        <w:rPr>
          <w:rFonts w:cstheme="minorHAnsi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Main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FluentDesign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Основная форма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ser User</w:t>
            </w:r>
          </w:p>
        </w:tc>
      </w:tr>
      <w:tr w:rsidR="001511F9" w:rsidRPr="00A82D6F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Main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async Task LoadModuleAsync(ModuleInfo module)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CatalogProducts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CatalogTypes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CatalogCategories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CatalogForms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CatalogBrands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UserList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PharmacyLis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async Task Loaduc(string uc, string path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Brand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брендов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</w:t>
            </w:r>
            <w:r w:rsidRPr="002A25D0">
              <w:rPr>
                <w:rFonts w:cstheme="minorHAnsi"/>
                <w:lang w:val="en-US"/>
              </w:rPr>
              <w:t xml:space="preserve"> </w:t>
            </w:r>
            <w:r w:rsidRPr="001511F9">
              <w:rPr>
                <w:rFonts w:cstheme="minorHAnsi"/>
                <w:lang w:val="en-US"/>
              </w:rPr>
              <w:t>loadData()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ucBrand_Load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tnViewElement_Button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arBtnAdd_Item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Category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lastRenderedPageBreak/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категорий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Category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форм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Form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Product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товаров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Product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Sales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продаж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Sales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StatByTime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Экран статистики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StatByTime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lastRenderedPageBreak/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Type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типов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Type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Users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пользователей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Users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WareHouse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клад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ucWareHouse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Brand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товара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BrandForm(int id)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randForm_Load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arBtnCancelEdit_Item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arBtnStartEdit_Item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Brand 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lastRenderedPageBreak/>
              <w:t>Catalog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каталога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Catalog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Catalog</w:t>
            </w:r>
            <w:r>
              <w:rPr>
                <w:rFonts w:cstheme="minorHAnsi"/>
                <w:lang w:val="en-US"/>
              </w:rPr>
              <w:t>F</w:t>
            </w:r>
            <w:r w:rsidRPr="002A25D0">
              <w:rPr>
                <w:rFonts w:cstheme="minorHAnsi"/>
                <w:lang w:val="en-US"/>
              </w:rPr>
              <w:t>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Catalog</w:t>
            </w:r>
            <w:r>
              <w:rPr>
                <w:rFonts w:cstheme="minorHAnsi"/>
                <w:lang w:val="en-US"/>
              </w:rPr>
              <w:t xml:space="preserve"> 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Category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категории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Category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Category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Category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Form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ы формы товара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Form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Form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Form</w:t>
            </w:r>
            <w:r w:rsidRPr="002A25D0">
              <w:rPr>
                <w:rFonts w:cstheme="minorHAnsi"/>
              </w:rPr>
              <w:t xml:space="preserve"> 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Product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товара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Product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</w:t>
            </w:r>
            <w:r>
              <w:rPr>
                <w:rFonts w:cstheme="minorHAnsi"/>
                <w:lang w:val="en-US"/>
              </w:rPr>
              <w:t xml:space="preserve"> </w:t>
            </w:r>
            <w:r w:rsidRPr="002A25D0">
              <w:rPr>
                <w:rFonts w:cstheme="minorHAnsi"/>
                <w:lang w:val="en-US"/>
              </w:rPr>
              <w:t>Product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Product</w:t>
            </w:r>
            <w:r>
              <w:rPr>
                <w:rFonts w:cstheme="minorHAnsi"/>
              </w:rPr>
              <w:t xml:space="preserve"> 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Report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накладной о складе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lastRenderedPageBreak/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Report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Report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Report</w:t>
            </w:r>
            <w:r>
              <w:rPr>
                <w:rFonts w:cstheme="minorHAnsi"/>
              </w:rPr>
              <w:t xml:space="preserve"> 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продажи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Sale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</w:t>
            </w:r>
            <w:r>
              <w:rPr>
                <w:rFonts w:cstheme="minorHAnsi"/>
              </w:rPr>
              <w:t xml:space="preserve"> 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Item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добавления позиции в продажу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Item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SaleItem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Item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User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пользователя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User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</w:t>
            </w:r>
            <w:r>
              <w:rPr>
                <w:rFonts w:cstheme="minorHAnsi"/>
                <w:lang w:val="en-US"/>
              </w:rPr>
              <w:t xml:space="preserve"> </w:t>
            </w:r>
            <w:r w:rsidRPr="002A25D0">
              <w:rPr>
                <w:rFonts w:cstheme="minorHAnsi"/>
                <w:lang w:val="en-US"/>
              </w:rPr>
              <w:t>User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User</w:t>
            </w:r>
            <w:r>
              <w:rPr>
                <w:rFonts w:cstheme="minorHAnsi"/>
              </w:rPr>
              <w:t xml:space="preserve"> 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1511F9" w:rsidRDefault="001511F9" w:rsidP="001511F9">
      <w:pPr>
        <w:jc w:val="center"/>
        <w:rPr>
          <w:b/>
        </w:rPr>
      </w:pPr>
    </w:p>
    <w:p w:rsidR="001511F9" w:rsidRPr="001511F9" w:rsidRDefault="001511F9" w:rsidP="001511F9">
      <w:pPr>
        <w:jc w:val="center"/>
        <w:rPr>
          <w:b/>
          <w:lang w:val="en-US"/>
        </w:rPr>
      </w:pPr>
    </w:p>
    <w:p w:rsidR="003047D6" w:rsidRDefault="00F8239A" w:rsidP="003047D6">
      <w:pPr>
        <w:pStyle w:val="2"/>
        <w:numPr>
          <w:ilvl w:val="1"/>
          <w:numId w:val="2"/>
        </w:numPr>
      </w:pPr>
      <w:r>
        <w:lastRenderedPageBreak/>
        <w:t>Архитектура</w:t>
      </w:r>
    </w:p>
    <w:p w:rsidR="00F8239A" w:rsidRPr="00F8239A" w:rsidRDefault="00F8239A" w:rsidP="00F8239A">
      <w:r>
        <w:object w:dxaOrig="12136" w:dyaOrig="17955">
          <v:shape id="_x0000_i1026" type="#_x0000_t75" style="width:468pt;height:691.2pt" o:ole="">
            <v:imagedata r:id="rId22" o:title=""/>
          </v:shape>
          <o:OLEObject Type="Embed" ProgID="Visio.Drawing.15" ShapeID="_x0000_i1026" DrawAspect="Content" ObjectID="_1698599741" r:id="rId23"/>
        </w:object>
      </w:r>
    </w:p>
    <w:p w:rsidR="003047D6" w:rsidRDefault="003047D6" w:rsidP="003047D6">
      <w:pPr>
        <w:pStyle w:val="1"/>
        <w:numPr>
          <w:ilvl w:val="0"/>
          <w:numId w:val="2"/>
        </w:numPr>
      </w:pPr>
      <w:bookmarkStart w:id="11" w:name="_Toc86920281"/>
      <w:r>
        <w:lastRenderedPageBreak/>
        <w:t>Тестирование</w:t>
      </w:r>
      <w:bookmarkEnd w:id="11"/>
    </w:p>
    <w:p w:rsidR="00F8239A" w:rsidRDefault="00F8239A" w:rsidP="00F8239A">
      <w:r>
        <w:t>Для тестирования итогового приложения поочередно произведем проверки всего основого функционала системы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F8239A">
        <w:tc>
          <w:tcPr>
            <w:tcW w:w="704" w:type="dxa"/>
          </w:tcPr>
          <w:p w:rsidR="00F8239A" w:rsidRDefault="00F8239A" w:rsidP="00F8239A">
            <w:r>
              <w:t>1.1.</w:t>
            </w:r>
          </w:p>
        </w:tc>
        <w:tc>
          <w:tcPr>
            <w:tcW w:w="8641" w:type="dxa"/>
          </w:tcPr>
          <w:p w:rsidR="00F8239A" w:rsidRDefault="00F8239A" w:rsidP="00F8239A">
            <w:r>
              <w:t>Авторизация с правильными входными данными.</w:t>
            </w:r>
          </w:p>
        </w:tc>
      </w:tr>
      <w:tr w:rsidR="00F8239A" w:rsidTr="00F8239A">
        <w:tc>
          <w:tcPr>
            <w:tcW w:w="704" w:type="dxa"/>
          </w:tcPr>
          <w:p w:rsidR="00F8239A" w:rsidRDefault="00F8239A" w:rsidP="00F8239A">
            <w:r>
              <w:t xml:space="preserve">Ожидаемый </w:t>
            </w:r>
          </w:p>
          <w:p w:rsidR="00F8239A" w:rsidRDefault="00F8239A" w:rsidP="00F8239A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Система авторизирует пользователя, открывает главное меню и дает доступ к функционалу в зависимости от роли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.2.</w:t>
            </w:r>
          </w:p>
        </w:tc>
        <w:tc>
          <w:tcPr>
            <w:tcW w:w="8641" w:type="dxa"/>
          </w:tcPr>
          <w:p w:rsidR="00F8239A" w:rsidRDefault="00F8239A" w:rsidP="004B4252">
            <w:r>
              <w:t>Авторизация с неправильными входными данными.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Pr="00F8239A" w:rsidRDefault="00F8239A" w:rsidP="00F8239A">
            <w:r>
              <w:t>Система не авторизирует пользователя и уведомляет его об ошибке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2.</w:t>
            </w:r>
          </w:p>
        </w:tc>
        <w:tc>
          <w:tcPr>
            <w:tcW w:w="8641" w:type="dxa"/>
          </w:tcPr>
          <w:p w:rsidR="00F8239A" w:rsidRDefault="00F8239A" w:rsidP="004B4252">
            <w:r>
              <w:t>Создание типа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Тип добавлен в БД, тип можно выбрать при создании продукта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3.</w:t>
            </w:r>
          </w:p>
        </w:tc>
        <w:tc>
          <w:tcPr>
            <w:tcW w:w="8641" w:type="dxa"/>
          </w:tcPr>
          <w:p w:rsidR="00F8239A" w:rsidRDefault="00F8239A" w:rsidP="00F8239A">
            <w:r>
              <w:t>Создание категории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Категория добавлена в БД, категорию можно выбрать при создании продукта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4.</w:t>
            </w:r>
          </w:p>
        </w:tc>
        <w:tc>
          <w:tcPr>
            <w:tcW w:w="8641" w:type="dxa"/>
          </w:tcPr>
          <w:p w:rsidR="00F8239A" w:rsidRDefault="00F8239A" w:rsidP="00F8239A">
            <w:r>
              <w:t>Создание формы выпуска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Форма выпуска добавлена в БД, форму выпуска можно выбрать при создании продукта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5.1.</w:t>
            </w:r>
          </w:p>
        </w:tc>
        <w:tc>
          <w:tcPr>
            <w:tcW w:w="8641" w:type="dxa"/>
          </w:tcPr>
          <w:p w:rsidR="00F8239A" w:rsidRDefault="00F8239A" w:rsidP="004B4252">
            <w:r>
              <w:t>Создание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Продукт добавлен в БД и доступен для выбора из каталога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5.2.</w:t>
            </w:r>
          </w:p>
        </w:tc>
        <w:tc>
          <w:tcPr>
            <w:tcW w:w="8641" w:type="dxa"/>
          </w:tcPr>
          <w:p w:rsidR="00F8239A" w:rsidRDefault="00F8239A" w:rsidP="004B4252">
            <w:r>
              <w:t>Создание продукта с некорректными данными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Система выводит сообщение об ошибке и не производит сохранение в БД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6.</w:t>
            </w:r>
          </w:p>
        </w:tc>
        <w:tc>
          <w:tcPr>
            <w:tcW w:w="8641" w:type="dxa"/>
          </w:tcPr>
          <w:p w:rsidR="00F8239A" w:rsidRDefault="00F8239A" w:rsidP="004B4252">
            <w:r>
              <w:t>Изменение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Продукт в бд обновлен и доступен для выбора из каталога с обновленными данными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7.</w:t>
            </w:r>
          </w:p>
        </w:tc>
        <w:tc>
          <w:tcPr>
            <w:tcW w:w="8641" w:type="dxa"/>
          </w:tcPr>
          <w:p w:rsidR="00F8239A" w:rsidRDefault="00F8239A" w:rsidP="004B4252">
            <w:r>
              <w:t>Удаление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Pr="00F8239A" w:rsidRDefault="00F8239A" w:rsidP="00F8239A">
            <w:r>
              <w:t xml:space="preserve">Поле </w:t>
            </w:r>
            <w:r>
              <w:rPr>
                <w:lang w:val="en-US"/>
              </w:rPr>
              <w:t>Deleted</w:t>
            </w:r>
            <w:r w:rsidRPr="00F8239A">
              <w:t xml:space="preserve"> </w:t>
            </w:r>
            <w:r>
              <w:t xml:space="preserve">у продукта в БД выставлено в </w:t>
            </w:r>
            <w:r>
              <w:rPr>
                <w:lang w:val="en-US"/>
              </w:rPr>
              <w:t>TRUE</w:t>
            </w:r>
            <w:r>
              <w:t>, продукт не отображается в каталоге. Все отчетности с данным продуктом корректно открываются и отображают данные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8.</w:t>
            </w:r>
          </w:p>
        </w:tc>
        <w:tc>
          <w:tcPr>
            <w:tcW w:w="8641" w:type="dxa"/>
          </w:tcPr>
          <w:p w:rsidR="00F8239A" w:rsidRDefault="00F8239A" w:rsidP="004B4252">
            <w:r>
              <w:t>Зачисление продукта на склад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 xml:space="preserve">Обновление склада в БД, продукт доступен для выбора со склада. 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lastRenderedPageBreak/>
              <w:t>9.1.</w:t>
            </w:r>
          </w:p>
        </w:tc>
        <w:tc>
          <w:tcPr>
            <w:tcW w:w="8641" w:type="dxa"/>
          </w:tcPr>
          <w:p w:rsidR="00F8239A" w:rsidRDefault="00F8239A" w:rsidP="004B4252">
            <w:r>
              <w:t>Списание товара со склада в большем объеме, чем имеется на складе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Система уведомляет пользователя об ошибке и не производит операцию. Накладная не записывается в БД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9.2.</w:t>
            </w:r>
          </w:p>
        </w:tc>
        <w:tc>
          <w:tcPr>
            <w:tcW w:w="8641" w:type="dxa"/>
          </w:tcPr>
          <w:p w:rsidR="00F8239A" w:rsidRDefault="00F8239A" w:rsidP="00F8239A">
            <w:r>
              <w:t>Списание товара со склада.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Количество товара на складе уменьшается, накладная записывается в БД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0.1.</w:t>
            </w:r>
          </w:p>
        </w:tc>
        <w:tc>
          <w:tcPr>
            <w:tcW w:w="8641" w:type="dxa"/>
          </w:tcPr>
          <w:p w:rsidR="00F8239A" w:rsidRDefault="00F8239A" w:rsidP="004B4252">
            <w:r>
              <w:t>Создание продажи без указания позиций продажи.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Система уведомляет пользователя об ошибке и не производит операцию. Продажа не записывается в БД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0.2.</w:t>
            </w:r>
          </w:p>
        </w:tc>
        <w:tc>
          <w:tcPr>
            <w:tcW w:w="8641" w:type="dxa"/>
          </w:tcPr>
          <w:p w:rsidR="00F8239A" w:rsidRDefault="00F8239A" w:rsidP="004B4252">
            <w:r>
              <w:t xml:space="preserve">При создании продажи выбрать большее кол-во товара чем имеется на складе. 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Система уведомляет пользователя об ошибке и не производит операцию. Товар не записывается в продажу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0.3.</w:t>
            </w:r>
          </w:p>
        </w:tc>
        <w:tc>
          <w:tcPr>
            <w:tcW w:w="8641" w:type="dxa"/>
          </w:tcPr>
          <w:p w:rsidR="00F8239A" w:rsidRDefault="00F8239A" w:rsidP="004B4252">
            <w:r>
              <w:t>Корректное создание продажи.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Продажа записана в БД, количество товара на складе уменьшено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1.</w:t>
            </w:r>
          </w:p>
        </w:tc>
        <w:tc>
          <w:tcPr>
            <w:tcW w:w="8641" w:type="dxa"/>
          </w:tcPr>
          <w:p w:rsidR="00F8239A" w:rsidRDefault="00F8239A" w:rsidP="004B4252">
            <w:r>
              <w:t>Создание пользователя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После выхода из системы в нее можно зайти под данными созданного пользователя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2.</w:t>
            </w:r>
          </w:p>
        </w:tc>
        <w:tc>
          <w:tcPr>
            <w:tcW w:w="8641" w:type="dxa"/>
          </w:tcPr>
          <w:p w:rsidR="00F8239A" w:rsidRDefault="00F8239A" w:rsidP="004B4252">
            <w:r>
              <w:t>Удаление пользователя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После удаления и выхода из системы в нее нельзя войти под данными удаленного пользователя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3.</w:t>
            </w:r>
          </w:p>
        </w:tc>
        <w:tc>
          <w:tcPr>
            <w:tcW w:w="8641" w:type="dxa"/>
          </w:tcPr>
          <w:p w:rsidR="00F8239A" w:rsidRDefault="00F8239A" w:rsidP="00F8239A">
            <w:r>
              <w:t>Проверка корректности статистики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>Алгоритм:</w:t>
            </w:r>
          </w:p>
        </w:tc>
        <w:tc>
          <w:tcPr>
            <w:tcW w:w="8641" w:type="dxa"/>
          </w:tcPr>
          <w:p w:rsidR="00F8239A" w:rsidRDefault="00F8239A" w:rsidP="004B4252">
            <w:r>
              <w:t>Сохранить значения статистики при различных вариациях настроек</w:t>
            </w:r>
          </w:p>
          <w:p w:rsidR="00F8239A" w:rsidRDefault="00F8239A" w:rsidP="004B4252">
            <w:r>
              <w:t>Создать продукт с неестественно высокой стоимостью</w:t>
            </w:r>
          </w:p>
          <w:p w:rsidR="00F8239A" w:rsidRDefault="00F8239A" w:rsidP="004B4252">
            <w:r>
              <w:t>Зачислить созданный продукт на склад</w:t>
            </w:r>
          </w:p>
          <w:p w:rsidR="00F8239A" w:rsidRDefault="00F8239A" w:rsidP="004B4252">
            <w:r>
              <w:t>Создать продажу созданного продукта</w:t>
            </w:r>
          </w:p>
          <w:p w:rsidR="00F8239A" w:rsidRDefault="00F8239A" w:rsidP="004B4252">
            <w:r>
              <w:t>Проверить изменения статистики относительно сохраненных данных</w:t>
            </w:r>
          </w:p>
          <w:p w:rsidR="00F8239A" w:rsidRDefault="00F8239A" w:rsidP="004B4252">
            <w:r>
              <w:t>Удалить добавленные объекты</w:t>
            </w:r>
          </w:p>
          <w:p w:rsidR="00F8239A" w:rsidRDefault="00F8239A" w:rsidP="004B4252">
            <w:r>
              <w:t>Проверить изменения статистики относительно сохраненных данных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При первом сравнении данные за определенный месяц</w:t>
            </w:r>
            <w:r w:rsidRPr="00F8239A">
              <w:t>/</w:t>
            </w:r>
            <w:r>
              <w:t>время года должны резко возрасти. При выборе фильтра по категории отличной от категории проданного товара, статистика должна остаться прежней.</w:t>
            </w:r>
          </w:p>
          <w:p w:rsidR="00F8239A" w:rsidRDefault="00F8239A" w:rsidP="004B4252"/>
          <w:p w:rsidR="00F8239A" w:rsidRPr="00F8239A" w:rsidRDefault="00F8239A" w:rsidP="004B4252">
            <w:r>
              <w:t>При втором сравнении данные должны быть идентичны первоначальным</w:t>
            </w:r>
          </w:p>
        </w:tc>
      </w:tr>
    </w:tbl>
    <w:p w:rsidR="00F8239A" w:rsidRDefault="00F8239A" w:rsidP="00F8239A"/>
    <w:p w:rsidR="00F8239A" w:rsidRDefault="00F8239A" w:rsidP="00F8239A">
      <w:r>
        <w:t>Результаты тестирования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382"/>
        <w:gridCol w:w="1984"/>
        <w:gridCol w:w="1979"/>
      </w:tblGrid>
      <w:tr w:rsidR="00F8239A" w:rsidTr="00F8239A">
        <w:tc>
          <w:tcPr>
            <w:tcW w:w="5382" w:type="dxa"/>
          </w:tcPr>
          <w:p w:rsidR="00F8239A" w:rsidRDefault="00F8239A" w:rsidP="00F8239A">
            <w:r>
              <w:t>Номер и название теста</w:t>
            </w:r>
          </w:p>
        </w:tc>
        <w:tc>
          <w:tcPr>
            <w:tcW w:w="1984" w:type="dxa"/>
          </w:tcPr>
          <w:p w:rsidR="00F8239A" w:rsidRDefault="00F8239A" w:rsidP="00F8239A">
            <w:r>
              <w:t>Успех</w:t>
            </w:r>
          </w:p>
        </w:tc>
        <w:tc>
          <w:tcPr>
            <w:tcW w:w="1979" w:type="dxa"/>
          </w:tcPr>
          <w:p w:rsidR="00F8239A" w:rsidRDefault="00F8239A" w:rsidP="00F8239A">
            <w:r>
              <w:t>Провал</w:t>
            </w:r>
          </w:p>
        </w:tc>
      </w:tr>
      <w:tr w:rsidR="00F8239A" w:rsidTr="00F8239A">
        <w:tc>
          <w:tcPr>
            <w:tcW w:w="5382" w:type="dxa"/>
          </w:tcPr>
          <w:p w:rsidR="00F8239A" w:rsidRDefault="00F8239A" w:rsidP="00F8239A">
            <w:pPr>
              <w:pStyle w:val="a3"/>
              <w:numPr>
                <w:ilvl w:val="1"/>
                <w:numId w:val="6"/>
              </w:numPr>
            </w:pPr>
            <w:r>
              <w:t>Авторизация с правильными входными данными.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1.2. Авторизация с неправильными входными данными.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lastRenderedPageBreak/>
              <w:t>2. Создание типа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3. Создание категории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4. Создание формы выпуска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5.1. Создание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Ыы5.2. Создание продукта с некорректными данными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6. Изменение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7. Удаление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8. Зачисление продукта на склад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9.1. Списание товара со склада в большем объеме, чем имеется на складе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9.2. Списание товара со склада.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10.1. Создание продажи без указания позиций продажи.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10.2. При создании продажи выбрать большее кол-во товара чем имеется на складе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10.3. Корректное создание продажи.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11. Создание пользователя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12. Удаление пользователя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>13. Проверка корректности статистики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</w:tbl>
    <w:p w:rsidR="00F8239A" w:rsidRDefault="00F8239A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F8239A"/>
    <w:p w:rsidR="00A82D6F" w:rsidRDefault="00A82D6F" w:rsidP="00A82D6F">
      <w:pPr>
        <w:pStyle w:val="1"/>
      </w:pPr>
      <w:r>
        <w:lastRenderedPageBreak/>
        <w:t>Приложение 1</w:t>
      </w:r>
    </w:p>
    <w:p w:rsidR="00A82D6F" w:rsidRDefault="00A82D6F" w:rsidP="00A82D6F">
      <w:r>
        <w:t>____________________LoginForm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XtraEditors;</w:t>
      </w:r>
    </w:p>
    <w:p w:rsidR="00A82D6F" w:rsidRDefault="00A82D6F" w:rsidP="00A82D6F">
      <w:r>
        <w:t>using Pharmacy.Domain.Login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t>namespace Pharmacy.Desktop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LoginForm : DevExpress.XtraEditors.Xtra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LoginForm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Login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blError.Text = String.Empty;</w:t>
      </w:r>
    </w:p>
    <w:p w:rsidR="00A82D6F" w:rsidRDefault="00A82D6F" w:rsidP="00A82D6F">
      <w:r>
        <w:t xml:space="preserve">            if (LoginUser.CreateUser(txtLogin.Text, txtPassword.Text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MainForm form = new MainForm();</w:t>
      </w:r>
    </w:p>
    <w:p w:rsidR="00A82D6F" w:rsidRDefault="00A82D6F" w:rsidP="00A82D6F">
      <w:r>
        <w:t xml:space="preserve">                this.Hide();</w:t>
      </w:r>
    </w:p>
    <w:p w:rsidR="00A82D6F" w:rsidRDefault="00A82D6F" w:rsidP="00A82D6F">
      <w:r>
        <w:lastRenderedPageBreak/>
        <w:t xml:space="preserve">                form.ShowDialog();</w:t>
      </w:r>
    </w:p>
    <w:p w:rsidR="00A82D6F" w:rsidRDefault="00A82D6F" w:rsidP="00A82D6F">
      <w:r>
        <w:t xml:space="preserve">                if(form.DialogResult == DialogResult.Retry)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this.Visible = true;</w:t>
      </w:r>
    </w:p>
    <w:p w:rsidR="00A82D6F" w:rsidRDefault="00A82D6F" w:rsidP="00A82D6F">
      <w:r>
        <w:t xml:space="preserve">                } else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this.Close();</w:t>
      </w:r>
    </w:p>
    <w:p w:rsidR="00A82D6F" w:rsidRDefault="00A82D6F" w:rsidP="00A82D6F">
      <w:r>
        <w:t xml:space="preserve">                }</w:t>
      </w:r>
    </w:p>
    <w:p w:rsidR="00A82D6F" w:rsidRDefault="00A82D6F" w:rsidP="00A82D6F">
      <w:r>
        <w:t xml:space="preserve">                </w:t>
      </w:r>
    </w:p>
    <w:p w:rsidR="00A82D6F" w:rsidRDefault="00A82D6F" w:rsidP="00A82D6F">
      <w:r>
        <w:t xml:space="preserve">            } else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lblError.Text = "Ошибка, неудачная аутентификация\n Проверьте введенные данные."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LoginForm_VisibleChange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xtLogin.Text = String.Empty;</w:t>
      </w:r>
    </w:p>
    <w:p w:rsidR="00A82D6F" w:rsidRDefault="00A82D6F" w:rsidP="00A82D6F">
      <w:r>
        <w:t xml:space="preserve">            txtPassword.Text = String.Empty;</w:t>
      </w:r>
    </w:p>
    <w:p w:rsidR="00A82D6F" w:rsidRDefault="00A82D6F" w:rsidP="00A82D6F">
      <w:r>
        <w:t xml:space="preserve">            lblError.Text = String.Empty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LoginForm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LoginForm</w:t>
      </w:r>
    </w:p>
    <w:p w:rsidR="00A82D6F" w:rsidRDefault="00A82D6F" w:rsidP="00A82D6F">
      <w:r>
        <w:lastRenderedPageBreak/>
        <w:t xml:space="preserve">    {</w:t>
      </w:r>
    </w:p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Windows Form Designer generated code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method for Designer support - do not modify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lblError = new DevExpress.XtraEditors.LabelControl();</w:t>
      </w:r>
    </w:p>
    <w:p w:rsidR="00A82D6F" w:rsidRDefault="00A82D6F" w:rsidP="00A82D6F">
      <w:r>
        <w:t xml:space="preserve">            this.btnLogin = new DevExpress.XtraEditors.SimpleButton();</w:t>
      </w:r>
    </w:p>
    <w:p w:rsidR="00A82D6F" w:rsidRDefault="00A82D6F" w:rsidP="00A82D6F">
      <w:r>
        <w:t xml:space="preserve">            this.txtLogin = new DevExpress.XtraEditors.TextEdit();</w:t>
      </w:r>
    </w:p>
    <w:p w:rsidR="00A82D6F" w:rsidRDefault="00A82D6F" w:rsidP="00A82D6F">
      <w:r>
        <w:t xml:space="preserve">            this.txtPassword = new DevExpress.XtraEditors.TextEdit();</w:t>
      </w:r>
    </w:p>
    <w:p w:rsidR="00A82D6F" w:rsidRDefault="00A82D6F" w:rsidP="00A82D6F">
      <w:r>
        <w:lastRenderedPageBreak/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Item2 = new DevExpress.XtraLayout.LayoutControlItem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layoutControlItem3 = new DevExpress.XtraLayout.LayoutControlItem();</w:t>
      </w:r>
    </w:p>
    <w:p w:rsidR="00A82D6F" w:rsidRDefault="00A82D6F" w:rsidP="00A82D6F">
      <w:r>
        <w:t xml:space="preserve">            this.layoutControlItem4 = new DevExpress.XtraLayout.LayoutControlItem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txtLogin.Properties)).BeginInit();</w:t>
      </w:r>
    </w:p>
    <w:p w:rsidR="00A82D6F" w:rsidRDefault="00A82D6F" w:rsidP="00A82D6F">
      <w:r>
        <w:t xml:space="preserve">            ((System.ComponentModel.ISupportInitialize)(this.txtPassword.Properties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2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((System.ComponentModel.ISupportInitialize)(this.layoutControlItem3)).BeginInit();</w:t>
      </w:r>
    </w:p>
    <w:p w:rsidR="00A82D6F" w:rsidRDefault="00A82D6F" w:rsidP="00A82D6F">
      <w:r>
        <w:t xml:space="preserve">            ((System.ComponentModel.ISupportInitialize)(this.layoutControlItem4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lblError);</w:t>
      </w:r>
    </w:p>
    <w:p w:rsidR="00A82D6F" w:rsidRDefault="00A82D6F" w:rsidP="00A82D6F">
      <w:r>
        <w:t xml:space="preserve">            this.layoutControl1.Controls.Add(this.btnLogin);</w:t>
      </w:r>
    </w:p>
    <w:p w:rsidR="00A82D6F" w:rsidRDefault="00A82D6F" w:rsidP="00A82D6F">
      <w:r>
        <w:t xml:space="preserve">            this.layoutControl1.Controls.Add(this.txtLogin);</w:t>
      </w:r>
    </w:p>
    <w:p w:rsidR="00A82D6F" w:rsidRDefault="00A82D6F" w:rsidP="00A82D6F">
      <w:r>
        <w:t xml:space="preserve">            this.layoutControl1.Controls.Add(this.txtPassword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0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274, 159);</w:t>
      </w:r>
    </w:p>
    <w:p w:rsidR="00A82D6F" w:rsidRDefault="00A82D6F" w:rsidP="00A82D6F">
      <w:r>
        <w:t xml:space="preserve">            this.layoutControl1.TabIndex = 0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blError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this.lblError.Location = new System.Drawing.Point(12, 86);</w:t>
      </w:r>
    </w:p>
    <w:p w:rsidR="00A82D6F" w:rsidRDefault="00A82D6F" w:rsidP="00A82D6F">
      <w:r>
        <w:t xml:space="preserve">            this.lblError.Name = "lblError";</w:t>
      </w:r>
    </w:p>
    <w:p w:rsidR="00A82D6F" w:rsidRDefault="00A82D6F" w:rsidP="00A82D6F">
      <w:r>
        <w:t xml:space="preserve">            this.lblError.Size = new System.Drawing.Size(250, 13);</w:t>
      </w:r>
    </w:p>
    <w:p w:rsidR="00A82D6F" w:rsidRDefault="00A82D6F" w:rsidP="00A82D6F">
      <w:r>
        <w:t xml:space="preserve">            this.lblError.StyleController = this.layoutControl1;</w:t>
      </w:r>
    </w:p>
    <w:p w:rsidR="00A82D6F" w:rsidRDefault="00A82D6F" w:rsidP="00A82D6F">
      <w:r>
        <w:t xml:space="preserve">            this.lblError.TabIndex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Login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Login.Location = new System.Drawing.Point(12, 60);</w:t>
      </w:r>
    </w:p>
    <w:p w:rsidR="00A82D6F" w:rsidRDefault="00A82D6F" w:rsidP="00A82D6F">
      <w:r>
        <w:t xml:space="preserve">            this.btnLogin.Name = "btnLogin";</w:t>
      </w:r>
    </w:p>
    <w:p w:rsidR="00A82D6F" w:rsidRDefault="00A82D6F" w:rsidP="00A82D6F">
      <w:r>
        <w:t xml:space="preserve">            this.btnLogin.Size = new System.Drawing.Size(250, 22);</w:t>
      </w:r>
    </w:p>
    <w:p w:rsidR="00A82D6F" w:rsidRDefault="00A82D6F" w:rsidP="00A82D6F">
      <w:r>
        <w:t xml:space="preserve">            this.btnLogin.StyleController = this.layoutControl1;</w:t>
      </w:r>
    </w:p>
    <w:p w:rsidR="00A82D6F" w:rsidRDefault="00A82D6F" w:rsidP="00A82D6F">
      <w:r>
        <w:t xml:space="preserve">            this.btnLogin.TabIndex = 3;</w:t>
      </w:r>
    </w:p>
    <w:p w:rsidR="00A82D6F" w:rsidRDefault="00A82D6F" w:rsidP="00A82D6F">
      <w:r>
        <w:t xml:space="preserve">            this.btnLogin.Text = "Войти";</w:t>
      </w:r>
    </w:p>
    <w:p w:rsidR="00A82D6F" w:rsidRDefault="00A82D6F" w:rsidP="00A82D6F">
      <w:r>
        <w:t xml:space="preserve">            this.btnLogin.Click += new System.EventHandler(this.btnLogin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Login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Login.Location = new System.Drawing.Point(61, 12);</w:t>
      </w:r>
    </w:p>
    <w:p w:rsidR="00A82D6F" w:rsidRDefault="00A82D6F" w:rsidP="00A82D6F">
      <w:r>
        <w:t xml:space="preserve">            this.txtLogin.Name = "txtLogin";</w:t>
      </w:r>
    </w:p>
    <w:p w:rsidR="00A82D6F" w:rsidRDefault="00A82D6F" w:rsidP="00A82D6F">
      <w:r>
        <w:t xml:space="preserve">            this.txtLogin.Size = new System.Drawing.Size(201, 20);</w:t>
      </w:r>
    </w:p>
    <w:p w:rsidR="00A82D6F" w:rsidRDefault="00A82D6F" w:rsidP="00A82D6F">
      <w:r>
        <w:t xml:space="preserve">            this.txtLogin.StyleController = this.layoutControl1;</w:t>
      </w:r>
    </w:p>
    <w:p w:rsidR="00A82D6F" w:rsidRDefault="00A82D6F" w:rsidP="00A82D6F">
      <w:r>
        <w:t xml:space="preserve">            this.txtLogin.TabIndex = 0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Passwor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Password.Location = new System.Drawing.Point(61, 36);</w:t>
      </w:r>
    </w:p>
    <w:p w:rsidR="00A82D6F" w:rsidRDefault="00A82D6F" w:rsidP="00A82D6F">
      <w:r>
        <w:t xml:space="preserve">            this.txtPassword.Name = "txtPassword";</w:t>
      </w:r>
    </w:p>
    <w:p w:rsidR="00A82D6F" w:rsidRDefault="00A82D6F" w:rsidP="00A82D6F">
      <w:r>
        <w:t xml:space="preserve">            this.txtPassword.Properties.PasswordChar = '*';</w:t>
      </w:r>
    </w:p>
    <w:p w:rsidR="00A82D6F" w:rsidRDefault="00A82D6F" w:rsidP="00A82D6F">
      <w:r>
        <w:t xml:space="preserve">            this.txtPassword.Size = new System.Drawing.Size(201, 20);</w:t>
      </w:r>
    </w:p>
    <w:p w:rsidR="00A82D6F" w:rsidRDefault="00A82D6F" w:rsidP="00A82D6F">
      <w:r>
        <w:t xml:space="preserve">            this.txtPassword.StyleController = this.layoutControl1;</w:t>
      </w:r>
    </w:p>
    <w:p w:rsidR="00A82D6F" w:rsidRDefault="00A82D6F" w:rsidP="00A82D6F">
      <w:r>
        <w:t xml:space="preserve">            this.txtPassword.TabIndex = 2;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2,</w:t>
      </w:r>
    </w:p>
    <w:p w:rsidR="00A82D6F" w:rsidRDefault="00A82D6F" w:rsidP="00A82D6F">
      <w:r>
        <w:t xml:space="preserve">            this.layoutControlItem1,</w:t>
      </w:r>
    </w:p>
    <w:p w:rsidR="00A82D6F" w:rsidRDefault="00A82D6F" w:rsidP="00A82D6F">
      <w:r>
        <w:t xml:space="preserve">            this.layoutControlItem3,</w:t>
      </w:r>
    </w:p>
    <w:p w:rsidR="00A82D6F" w:rsidRDefault="00A82D6F" w:rsidP="00A82D6F">
      <w:r>
        <w:t xml:space="preserve">            this.layoutControlItem4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274, 159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2.Control = this.txtLogin;</w:t>
      </w:r>
    </w:p>
    <w:p w:rsidR="00A82D6F" w:rsidRDefault="00A82D6F" w:rsidP="00A82D6F">
      <w:r>
        <w:t xml:space="preserve">            this.layoutControlItem2.Location = new System.Drawing.Point(0, 0);</w:t>
      </w:r>
    </w:p>
    <w:p w:rsidR="00A82D6F" w:rsidRDefault="00A82D6F" w:rsidP="00A82D6F">
      <w:r>
        <w:t xml:space="preserve">            this.layoutControlItem2.Name = "layoutControlItem2";</w:t>
      </w:r>
    </w:p>
    <w:p w:rsidR="00A82D6F" w:rsidRDefault="00A82D6F" w:rsidP="00A82D6F">
      <w:r>
        <w:t xml:space="preserve">            this.layoutControlItem2.Size = new System.Drawing.Size(254, 24);</w:t>
      </w:r>
    </w:p>
    <w:p w:rsidR="00A82D6F" w:rsidRDefault="00A82D6F" w:rsidP="00A82D6F">
      <w:r>
        <w:t xml:space="preserve">            this.layoutControlItem2.Text = "Логин";</w:t>
      </w:r>
    </w:p>
    <w:p w:rsidR="00A82D6F" w:rsidRDefault="00A82D6F" w:rsidP="00A82D6F">
      <w:r>
        <w:t xml:space="preserve">            this.layoutControlItem2.TextSize = new System.Drawing.Size(37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btnLogin;</w:t>
      </w:r>
    </w:p>
    <w:p w:rsidR="00A82D6F" w:rsidRDefault="00A82D6F" w:rsidP="00A82D6F">
      <w:r>
        <w:t xml:space="preserve">            this.layoutControlItem1.Location = new System.Drawing.Point(0, 48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254, 26);</w:t>
      </w:r>
    </w:p>
    <w:p w:rsidR="00A82D6F" w:rsidRDefault="00A82D6F" w:rsidP="00A82D6F">
      <w:r>
        <w:t xml:space="preserve">            this.layoutControlItem1.TextSize = new System.Drawing.Size(0, 0);</w:t>
      </w:r>
    </w:p>
    <w:p w:rsidR="00A82D6F" w:rsidRDefault="00A82D6F" w:rsidP="00A82D6F">
      <w:r>
        <w:t xml:space="preserve">            this.layoutControlItem1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layoutControlItem3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3.Control = this.txtPassword;</w:t>
      </w:r>
    </w:p>
    <w:p w:rsidR="00A82D6F" w:rsidRDefault="00A82D6F" w:rsidP="00A82D6F">
      <w:r>
        <w:t xml:space="preserve">            this.layoutControlItem3.Location = new System.Drawing.Point(0, 24);</w:t>
      </w:r>
    </w:p>
    <w:p w:rsidR="00A82D6F" w:rsidRDefault="00A82D6F" w:rsidP="00A82D6F">
      <w:r>
        <w:t xml:space="preserve">            this.layoutControlItem3.Name = "layoutControlItem3";</w:t>
      </w:r>
    </w:p>
    <w:p w:rsidR="00A82D6F" w:rsidRDefault="00A82D6F" w:rsidP="00A82D6F">
      <w:r>
        <w:t xml:space="preserve">            this.layoutControlItem3.Size = new System.Drawing.Size(254, 24);</w:t>
      </w:r>
    </w:p>
    <w:p w:rsidR="00A82D6F" w:rsidRDefault="00A82D6F" w:rsidP="00A82D6F">
      <w:r>
        <w:t xml:space="preserve">            this.layoutControlItem3.Text = "Пароль";</w:t>
      </w:r>
    </w:p>
    <w:p w:rsidR="00A82D6F" w:rsidRDefault="00A82D6F" w:rsidP="00A82D6F">
      <w:r>
        <w:t xml:space="preserve">            this.layoutControlItem3.TextSize = new System.Drawing.Size(37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4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4.Control = this.lblError;</w:t>
      </w:r>
    </w:p>
    <w:p w:rsidR="00A82D6F" w:rsidRDefault="00A82D6F" w:rsidP="00A82D6F">
      <w:r>
        <w:t xml:space="preserve">            this.layoutControlItem4.Location = new System.Drawing.Point(0, 74);</w:t>
      </w:r>
    </w:p>
    <w:p w:rsidR="00A82D6F" w:rsidRDefault="00A82D6F" w:rsidP="00A82D6F">
      <w:r>
        <w:t xml:space="preserve">            this.layoutControlItem4.Name = "layoutControlItem4";</w:t>
      </w:r>
    </w:p>
    <w:p w:rsidR="00A82D6F" w:rsidRDefault="00A82D6F" w:rsidP="00A82D6F">
      <w:r>
        <w:t xml:space="preserve">            this.layoutControlItem4.Size = new System.Drawing.Size(254, 65);</w:t>
      </w:r>
    </w:p>
    <w:p w:rsidR="00A82D6F" w:rsidRDefault="00A82D6F" w:rsidP="00A82D6F">
      <w:r>
        <w:t xml:space="preserve">            this.layoutControlItem4.TextSize = new System.Drawing.Size(0, 0);</w:t>
      </w:r>
    </w:p>
    <w:p w:rsidR="00A82D6F" w:rsidRDefault="00A82D6F" w:rsidP="00A82D6F">
      <w:r>
        <w:t xml:space="preserve">            this.layoutControlItem4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oginFor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lientSize = new System.Drawing.Size(274, 159);</w:t>
      </w:r>
    </w:p>
    <w:p w:rsidR="00A82D6F" w:rsidRDefault="00A82D6F" w:rsidP="00A82D6F">
      <w:r>
        <w:t xml:space="preserve">            this.Controls.Add(this.layoutControl1);</w:t>
      </w:r>
    </w:p>
    <w:p w:rsidR="00A82D6F" w:rsidRDefault="00A82D6F" w:rsidP="00A82D6F">
      <w:r>
        <w:t xml:space="preserve">            this.Name = "LoginForm";</w:t>
      </w:r>
    </w:p>
    <w:p w:rsidR="00A82D6F" w:rsidRDefault="00A82D6F" w:rsidP="00A82D6F">
      <w:r>
        <w:t xml:space="preserve">            this.Text = "Авторизация";</w:t>
      </w:r>
    </w:p>
    <w:p w:rsidR="00A82D6F" w:rsidRDefault="00A82D6F" w:rsidP="00A82D6F">
      <w:r>
        <w:t xml:space="preserve">            this.VisibleChanged += new System.EventHandler(this.LoginForm_VisibleChanged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txtLogin.Properties)).EndInit();</w:t>
      </w:r>
    </w:p>
    <w:p w:rsidR="00A82D6F" w:rsidRDefault="00A82D6F" w:rsidP="00A82D6F">
      <w:r>
        <w:t xml:space="preserve">            ((System.ComponentModel.ISupportInitialize)(this.txtPassword.Properties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lastRenderedPageBreak/>
        <w:t xml:space="preserve">            ((System.ComponentModel.ISupportInitialize)(this.layoutControlItem2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layoutControlItem3)).EndInit();</w:t>
      </w:r>
    </w:p>
    <w:p w:rsidR="00A82D6F" w:rsidRDefault="00A82D6F" w:rsidP="00A82D6F">
      <w:r>
        <w:t xml:space="preserve">            ((System.ComponentModel.ISupportInitialize)(this.layoutControlItem4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/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Editors.LabelControl lblError;</w:t>
      </w:r>
    </w:p>
    <w:p w:rsidR="00A82D6F" w:rsidRDefault="00A82D6F" w:rsidP="00A82D6F">
      <w:r>
        <w:t xml:space="preserve">        private DevExpress.XtraEditors.SimpleButton btnLogin;</w:t>
      </w:r>
    </w:p>
    <w:p w:rsidR="00A82D6F" w:rsidRDefault="00A82D6F" w:rsidP="00A82D6F">
      <w:r>
        <w:t xml:space="preserve">        private DevExpress.XtraEditors.TextEdit txtLogin;</w:t>
      </w:r>
    </w:p>
    <w:p w:rsidR="00A82D6F" w:rsidRDefault="00A82D6F" w:rsidP="00A82D6F">
      <w:r>
        <w:t xml:space="preserve">        private DevExpress.XtraEditors.TextEdit txtPassword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Layout.LayoutControlItem layoutControlItem2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    private DevExpress.XtraLayout.LayoutControlItem layoutControlItem3;</w:t>
      </w:r>
    </w:p>
    <w:p w:rsidR="00A82D6F" w:rsidRDefault="00A82D6F" w:rsidP="00A82D6F">
      <w:r>
        <w:t xml:space="preserve">        private DevExpress.XtraLayout.LayoutControlItem layoutControlItem4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MainForm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XtraBar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>
      <w:r>
        <w:t>using DevExpress.DXperience.Demos;</w:t>
      </w:r>
    </w:p>
    <w:p w:rsidR="00A82D6F" w:rsidRDefault="00A82D6F" w:rsidP="00A82D6F">
      <w:r>
        <w:lastRenderedPageBreak/>
        <w:t>using Pharmacy.Desktop.Module.Forms;</w:t>
      </w:r>
    </w:p>
    <w:p w:rsidR="00A82D6F" w:rsidRDefault="00A82D6F" w:rsidP="00A82D6F">
      <w:r>
        <w:t>using Pharmacy.Domain.Models;</w:t>
      </w:r>
    </w:p>
    <w:p w:rsidR="00A82D6F" w:rsidRDefault="00A82D6F" w:rsidP="00A82D6F">
      <w:r>
        <w:t>using Pharmacy.Domain.Models.Administration;</w:t>
      </w:r>
    </w:p>
    <w:p w:rsidR="00A82D6F" w:rsidRDefault="00A82D6F" w:rsidP="00A82D6F">
      <w:r>
        <w:t>using Pharmacy.Domain.Login;</w:t>
      </w:r>
    </w:p>
    <w:p w:rsidR="00A82D6F" w:rsidRDefault="00A82D6F" w:rsidP="00A82D6F"/>
    <w:p w:rsidR="00A82D6F" w:rsidRDefault="00A82D6F" w:rsidP="00A82D6F">
      <w:r>
        <w:t>namespace Pharmacy.Desktop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MainForm : DevExpress.XtraBars.FluentDesignSystem.FluentDesign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User User = LoginUser.GetUser();</w:t>
      </w:r>
    </w:p>
    <w:p w:rsidR="00A82D6F" w:rsidRDefault="00A82D6F" w:rsidP="00A82D6F">
      <w:r>
        <w:t xml:space="preserve">        public MainForm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rivate void MainForm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arHeaderItem1.Caption = User.Name;</w:t>
      </w:r>
    </w:p>
    <w:p w:rsidR="00A82D6F" w:rsidRDefault="00A82D6F" w:rsidP="00A82D6F">
      <w:r>
        <w:t xml:space="preserve">            switch (User.Role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ase UserRole.Admin:</w:t>
      </w:r>
    </w:p>
    <w:p w:rsidR="00A82D6F" w:rsidRDefault="00A82D6F" w:rsidP="00A82D6F">
      <w:r>
        <w:t xml:space="preserve">                    ControlAdmins.Enabled = true;</w:t>
      </w:r>
    </w:p>
    <w:p w:rsidR="00A82D6F" w:rsidRDefault="00A82D6F" w:rsidP="00A82D6F">
      <w:r>
        <w:t xml:space="preserve">                    ControlCatalog.Enabled = true;</w:t>
      </w:r>
    </w:p>
    <w:p w:rsidR="00A82D6F" w:rsidRDefault="00A82D6F" w:rsidP="00A82D6F">
      <w:r>
        <w:t xml:space="preserve">                    ControlWarehouse.Enabled = true;</w:t>
      </w:r>
    </w:p>
    <w:p w:rsidR="00A82D6F" w:rsidRDefault="00A82D6F" w:rsidP="00A82D6F">
      <w:r>
        <w:t xml:space="preserve">                    ControlCashbox.Enabled = true;</w:t>
      </w:r>
    </w:p>
    <w:p w:rsidR="00A82D6F" w:rsidRDefault="00A82D6F" w:rsidP="00A82D6F">
      <w:r>
        <w:t xml:space="preserve">                    break;</w:t>
      </w:r>
    </w:p>
    <w:p w:rsidR="00A82D6F" w:rsidRDefault="00A82D6F" w:rsidP="00A82D6F">
      <w:r>
        <w:t xml:space="preserve">                case UserRole.Manager:</w:t>
      </w:r>
    </w:p>
    <w:p w:rsidR="00A82D6F" w:rsidRDefault="00A82D6F" w:rsidP="00A82D6F">
      <w:r>
        <w:t xml:space="preserve">                    ControlAdmins.Enabled = false;</w:t>
      </w:r>
    </w:p>
    <w:p w:rsidR="00A82D6F" w:rsidRDefault="00A82D6F" w:rsidP="00A82D6F">
      <w:r>
        <w:t xml:space="preserve">                    ControlCatalog.Enabled = true;</w:t>
      </w:r>
    </w:p>
    <w:p w:rsidR="00A82D6F" w:rsidRDefault="00A82D6F" w:rsidP="00A82D6F">
      <w:r>
        <w:t xml:space="preserve">                    ControlCashbox.Enabled = false;</w:t>
      </w:r>
    </w:p>
    <w:p w:rsidR="00A82D6F" w:rsidRDefault="00A82D6F" w:rsidP="00A82D6F">
      <w:r>
        <w:t xml:space="preserve">                    ControlWarehouse.Enabled = false;</w:t>
      </w:r>
    </w:p>
    <w:p w:rsidR="00A82D6F" w:rsidRDefault="00A82D6F" w:rsidP="00A82D6F">
      <w:r>
        <w:t xml:space="preserve">                    break;</w:t>
      </w:r>
    </w:p>
    <w:p w:rsidR="00A82D6F" w:rsidRDefault="00A82D6F" w:rsidP="00A82D6F">
      <w:r>
        <w:t xml:space="preserve">                case UserRole.Cashier:</w:t>
      </w:r>
    </w:p>
    <w:p w:rsidR="00A82D6F" w:rsidRDefault="00A82D6F" w:rsidP="00A82D6F">
      <w:r>
        <w:lastRenderedPageBreak/>
        <w:t xml:space="preserve">                    ControlAdmins.Enabled = false;</w:t>
      </w:r>
    </w:p>
    <w:p w:rsidR="00A82D6F" w:rsidRDefault="00A82D6F" w:rsidP="00A82D6F">
      <w:r>
        <w:t xml:space="preserve">                    ControlCatalog.Enabled = false;</w:t>
      </w:r>
    </w:p>
    <w:p w:rsidR="00A82D6F" w:rsidRDefault="00A82D6F" w:rsidP="00A82D6F">
      <w:r>
        <w:t xml:space="preserve">                    ControlWarehouse.Enabled = false;</w:t>
      </w:r>
    </w:p>
    <w:p w:rsidR="00A82D6F" w:rsidRDefault="00A82D6F" w:rsidP="00A82D6F">
      <w:r>
        <w:t xml:space="preserve">                    ControlCashbox.Enabled = true;</w:t>
      </w:r>
    </w:p>
    <w:p w:rsidR="00A82D6F" w:rsidRDefault="00A82D6F" w:rsidP="00A82D6F">
      <w:r>
        <w:t xml:space="preserve">                    break;</w:t>
      </w:r>
    </w:p>
    <w:p w:rsidR="00A82D6F" w:rsidRDefault="00A82D6F" w:rsidP="00A82D6F">
      <w:r>
        <w:t xml:space="preserve">                case UserRole.Warehouse:</w:t>
      </w:r>
    </w:p>
    <w:p w:rsidR="00A82D6F" w:rsidRDefault="00A82D6F" w:rsidP="00A82D6F">
      <w:r>
        <w:t xml:space="preserve">                    ControlAdmins.Enabled = false;</w:t>
      </w:r>
    </w:p>
    <w:p w:rsidR="00A82D6F" w:rsidRDefault="00A82D6F" w:rsidP="00A82D6F">
      <w:r>
        <w:t xml:space="preserve">                    ControlCatalog.Enabled = false;</w:t>
      </w:r>
    </w:p>
    <w:p w:rsidR="00A82D6F" w:rsidRDefault="00A82D6F" w:rsidP="00A82D6F">
      <w:r>
        <w:t xml:space="preserve">                    ControlCashbox.Enabled = false;</w:t>
      </w:r>
    </w:p>
    <w:p w:rsidR="00A82D6F" w:rsidRDefault="00A82D6F" w:rsidP="00A82D6F">
      <w:r>
        <w:t xml:space="preserve">                    ControlWarehouse.Enabled = true;</w:t>
      </w:r>
    </w:p>
    <w:p w:rsidR="00A82D6F" w:rsidRDefault="00A82D6F" w:rsidP="00A82D6F">
      <w:r>
        <w:t xml:space="preserve">                    break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async Task LoadModuleAsync(ModuleInfo modul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await Task.Factory.StartNew(() =&gt;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f (!fluentDesignFormContainer.Controls.ContainsKey(module.Name))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TutorialControlBase control = module.TModule as TutorialControlBase;</w:t>
      </w:r>
    </w:p>
    <w:p w:rsidR="00A82D6F" w:rsidRDefault="00A82D6F" w:rsidP="00A82D6F">
      <w:r>
        <w:t xml:space="preserve">                    if (control != null)</w:t>
      </w:r>
    </w:p>
    <w:p w:rsidR="00A82D6F" w:rsidRDefault="00A82D6F" w:rsidP="00A82D6F">
      <w:r>
        <w:t xml:space="preserve">                    {</w:t>
      </w:r>
    </w:p>
    <w:p w:rsidR="00A82D6F" w:rsidRDefault="00A82D6F" w:rsidP="00A82D6F"/>
    <w:p w:rsidR="00A82D6F" w:rsidRDefault="00A82D6F" w:rsidP="00A82D6F">
      <w:r>
        <w:t xml:space="preserve">                        control.Dock = DockStyle.Fill;</w:t>
      </w:r>
    </w:p>
    <w:p w:rsidR="00A82D6F" w:rsidRDefault="00A82D6F" w:rsidP="00A82D6F">
      <w:r>
        <w:t xml:space="preserve">                        control.CreateWaitDialog();</w:t>
      </w:r>
    </w:p>
    <w:p w:rsidR="00A82D6F" w:rsidRDefault="00A82D6F" w:rsidP="00A82D6F">
      <w:r>
        <w:t xml:space="preserve">                        fluentDesignFormContainer.Invoke(new MethodInvoker(delegate ()</w:t>
      </w:r>
    </w:p>
    <w:p w:rsidR="00A82D6F" w:rsidRDefault="00A82D6F" w:rsidP="00A82D6F">
      <w:r>
        <w:t xml:space="preserve">                        {</w:t>
      </w:r>
    </w:p>
    <w:p w:rsidR="00A82D6F" w:rsidRDefault="00A82D6F" w:rsidP="00A82D6F">
      <w:r>
        <w:t xml:space="preserve">                            fluentDesignFormContainer.Controls.Add(control);</w:t>
      </w:r>
    </w:p>
    <w:p w:rsidR="00A82D6F" w:rsidRDefault="00A82D6F" w:rsidP="00A82D6F">
      <w:r>
        <w:t xml:space="preserve">                            control.BringToFront();</w:t>
      </w:r>
    </w:p>
    <w:p w:rsidR="00A82D6F" w:rsidRDefault="00A82D6F" w:rsidP="00A82D6F">
      <w:r>
        <w:t xml:space="preserve">                        }));</w:t>
      </w:r>
    </w:p>
    <w:p w:rsidR="00A82D6F" w:rsidRDefault="00A82D6F" w:rsidP="00A82D6F">
      <w:r>
        <w:t xml:space="preserve">                    }</w:t>
      </w:r>
    </w:p>
    <w:p w:rsidR="00A82D6F" w:rsidRDefault="00A82D6F" w:rsidP="00A82D6F">
      <w:r>
        <w:lastRenderedPageBreak/>
        <w:t xml:space="preserve">                } else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var control = fluentDesignFormContainer.Controls.Find(module.Name, true);</w:t>
      </w:r>
    </w:p>
    <w:p w:rsidR="00A82D6F" w:rsidRDefault="00A82D6F" w:rsidP="00A82D6F">
      <w:r>
        <w:t xml:space="preserve">                    if (control.Length == 1) fluentDesignFormContainer.Invoke(new MethodInvoker(delegate () { control[0].BringToFront(); }));</w:t>
      </w:r>
    </w:p>
    <w:p w:rsidR="00A82D6F" w:rsidRDefault="00A82D6F" w:rsidP="00A82D6F">
      <w:r>
        <w:t xml:space="preserve">                }</w:t>
      </w:r>
    </w:p>
    <w:p w:rsidR="00A82D6F" w:rsidRDefault="00A82D6F" w:rsidP="00A82D6F">
      <w:r>
        <w:t xml:space="preserve">            }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async void ControlCatalogProducts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await Loaduc("ucProduct", "Pharmacy.Desktop.Module.ucProduct"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async void ControlCatalogTypes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await Loaduc("ucType", "Pharmacy.Desktop.Module.ucType"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async void ControlCatalogCategories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await Loaduc("ucCategory", "Pharmacy.Desktop.Module.ucCategory"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async void ControlCatalogForms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await Loaduc("ucForm", "Pharmacy.Desktop.Module.ucForm"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async void ControlCatalogBrands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await Loaduc("ucBrand", "Pharmacy.Desktop.Module.ucBrand"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async void ControlUserLis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await Loaduc("ucUsers", "Pharmacy.Desktop.Module.ucUsers"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async void ControlPharmacyLis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await Loaduc("ucPharmacy", "Pharmacy.Desktop.Module.Grids.ucPharmacy"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async void ControlWarehouseItems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await Loaduc("ucWarehouse", "Pharmacy.Desktop.Module.Grids.ucWarehouse"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ControlWarehouseRepor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portForm form = new ReportForm();</w:t>
      </w:r>
    </w:p>
    <w:p w:rsidR="00A82D6F" w:rsidRDefault="00A82D6F" w:rsidP="00A82D6F">
      <w:r>
        <w:t xml:space="preserve">            form.ShowDialog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async void ControleWarehouseChanges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await Loaduc("ucWarehouseReports", "Pharmacy.Desktop.Module.Grids.ucWareHouseReports"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ControlNewSale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SaleForm form = new SaleForm();</w:t>
      </w:r>
    </w:p>
    <w:p w:rsidR="00A82D6F" w:rsidRDefault="00A82D6F" w:rsidP="00A82D6F">
      <w:r>
        <w:t xml:space="preserve">            form.ShowDialog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async void ControlCashBoxLis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await Loaduc("ucSales", "Pharmacy.Desktop.Module.Grids.ucSales"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async Task Loaduc(string uc, string path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ModulesInfo.GetItem(uc) == null)</w:t>
      </w:r>
    </w:p>
    <w:p w:rsidR="00A82D6F" w:rsidRDefault="00A82D6F" w:rsidP="00A82D6F">
      <w:r>
        <w:t xml:space="preserve">                ModulesInfo.Add(new ModuleInfo(uc, path));</w:t>
      </w:r>
    </w:p>
    <w:p w:rsidR="00A82D6F" w:rsidRDefault="00A82D6F" w:rsidP="00A82D6F">
      <w:r>
        <w:t xml:space="preserve">            await LoadModuleAsync(ModulesInfo.GetItem(uc)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Logou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DialogResult = DialogResult.Retry;</w:t>
      </w:r>
    </w:p>
    <w:p w:rsidR="00A82D6F" w:rsidRDefault="00A82D6F" w:rsidP="00A82D6F">
      <w:r>
        <w:t xml:space="preserve">            this.Close();           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MainForm_FormClosing(object sender, FormClosing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async void controlStatTime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await Loaduc("ucStatByTime", "Pharmacy.Desktop.Module.Grids.ucStatByTime"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ControlCashbox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/>
    <w:p w:rsidR="00A82D6F" w:rsidRDefault="00A82D6F" w:rsidP="00A82D6F">
      <w:r>
        <w:lastRenderedPageBreak/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MainForm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Main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lastRenderedPageBreak/>
        <w:t xml:space="preserve">        #region Windows Form Designer generated code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method for Designer support - do not modify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components = new System.ComponentModel.Container();</w:t>
      </w:r>
    </w:p>
    <w:p w:rsidR="00A82D6F" w:rsidRDefault="00A82D6F" w:rsidP="00A82D6F">
      <w:r>
        <w:t xml:space="preserve">            this.fluentDesignFormContainer = new DevExpress.XtraBars.FluentDesignSystem.FluentDesignFormContainer();</w:t>
      </w:r>
    </w:p>
    <w:p w:rsidR="00A82D6F" w:rsidRDefault="00A82D6F" w:rsidP="00A82D6F">
      <w:r>
        <w:t xml:space="preserve">            this.Control = new DevExpress.XtraBars.Navigation.AccordionControl();</w:t>
      </w:r>
    </w:p>
    <w:p w:rsidR="00A82D6F" w:rsidRDefault="00A82D6F" w:rsidP="00A82D6F">
      <w:r>
        <w:t xml:space="preserve">            this.ControlCatalog = new DevExpress.XtraBars.Navigation.AccordionControlElement();</w:t>
      </w:r>
    </w:p>
    <w:p w:rsidR="00A82D6F" w:rsidRDefault="00A82D6F" w:rsidP="00A82D6F">
      <w:r>
        <w:t xml:space="preserve">            this.ControlCatalogProducts = new DevExpress.XtraBars.Navigation.AccordionControlElement();</w:t>
      </w:r>
    </w:p>
    <w:p w:rsidR="00A82D6F" w:rsidRDefault="00A82D6F" w:rsidP="00A82D6F">
      <w:r>
        <w:t xml:space="preserve">            this.ControlCatalogTypes = new DevExpress.XtraBars.Navigation.AccordionControlElement();</w:t>
      </w:r>
    </w:p>
    <w:p w:rsidR="00A82D6F" w:rsidRDefault="00A82D6F" w:rsidP="00A82D6F">
      <w:r>
        <w:t xml:space="preserve">            this.ControlCatalogCategories = new DevExpress.XtraBars.Navigation.AccordionControlElement();</w:t>
      </w:r>
    </w:p>
    <w:p w:rsidR="00A82D6F" w:rsidRDefault="00A82D6F" w:rsidP="00A82D6F">
      <w:r>
        <w:t xml:space="preserve">            this.ControlCatalogForms = new DevExpress.XtraBars.Navigation.AccordionControlElement();</w:t>
      </w:r>
    </w:p>
    <w:p w:rsidR="00A82D6F" w:rsidRDefault="00A82D6F" w:rsidP="00A82D6F">
      <w:r>
        <w:t xml:space="preserve">            this.ControlCatalogBrands = new DevExpress.XtraBars.Navigation.AccordionControlElement();</w:t>
      </w:r>
    </w:p>
    <w:p w:rsidR="00A82D6F" w:rsidRDefault="00A82D6F" w:rsidP="00A82D6F">
      <w:r>
        <w:t xml:space="preserve">            this.ControlAdmins = new DevExpress.XtraBars.Navigation.AccordionControlElement();</w:t>
      </w:r>
    </w:p>
    <w:p w:rsidR="00A82D6F" w:rsidRDefault="00A82D6F" w:rsidP="00A82D6F">
      <w:r>
        <w:t xml:space="preserve">            this.ControlUserList = new DevExpress.XtraBars.Navigation.AccordionControlElement();</w:t>
      </w:r>
    </w:p>
    <w:p w:rsidR="00A82D6F" w:rsidRDefault="00A82D6F" w:rsidP="00A82D6F">
      <w:r>
        <w:t xml:space="preserve">            this.ControlPharmacyList = new DevExpress.XtraBars.Navigation.AccordionControlElement();</w:t>
      </w:r>
    </w:p>
    <w:p w:rsidR="00A82D6F" w:rsidRDefault="00A82D6F" w:rsidP="00A82D6F">
      <w:r>
        <w:t xml:space="preserve">            this.ControlWarehouse = new DevExpress.XtraBars.Navigation.AccordionControlElement();</w:t>
      </w:r>
    </w:p>
    <w:p w:rsidR="00A82D6F" w:rsidRDefault="00A82D6F" w:rsidP="00A82D6F">
      <w:r>
        <w:t xml:space="preserve">            this.ControlWarehouseItems = new DevExpress.XtraBars.Navigation.AccordionControlElement();</w:t>
      </w:r>
    </w:p>
    <w:p w:rsidR="00A82D6F" w:rsidRDefault="00A82D6F" w:rsidP="00A82D6F">
      <w:r>
        <w:t xml:space="preserve">            this.ControlWarehouseReport = new DevExpress.XtraBars.Navigation.AccordionControlElement();</w:t>
      </w:r>
    </w:p>
    <w:p w:rsidR="00A82D6F" w:rsidRDefault="00A82D6F" w:rsidP="00A82D6F">
      <w:r>
        <w:t xml:space="preserve">            this.ControleWarehouseChanges = new DevExpress.XtraBars.Navigation.AccordionControlElement();</w:t>
      </w:r>
    </w:p>
    <w:p w:rsidR="00A82D6F" w:rsidRDefault="00A82D6F" w:rsidP="00A82D6F">
      <w:r>
        <w:t xml:space="preserve">            this.ControlCashbox = new DevExpress.XtraBars.Navigation.AccordionControlElement();</w:t>
      </w:r>
    </w:p>
    <w:p w:rsidR="00A82D6F" w:rsidRDefault="00A82D6F" w:rsidP="00A82D6F">
      <w:r>
        <w:t xml:space="preserve">            this.ControlNewSale = new DevExpress.XtraBars.Navigation.AccordionControlElement();</w:t>
      </w:r>
    </w:p>
    <w:p w:rsidR="00A82D6F" w:rsidRDefault="00A82D6F" w:rsidP="00A82D6F">
      <w:r>
        <w:t xml:space="preserve">            this.ControlCashBoxList = new DevExpress.XtraBars.Navigation.AccordionControlElement();</w:t>
      </w:r>
    </w:p>
    <w:p w:rsidR="00A82D6F" w:rsidRDefault="00A82D6F" w:rsidP="00A82D6F">
      <w:r>
        <w:t xml:space="preserve">            this.controlStat = new DevExpress.XtraBars.Navigation.AccordionControlElement();</w:t>
      </w:r>
    </w:p>
    <w:p w:rsidR="00A82D6F" w:rsidRDefault="00A82D6F" w:rsidP="00A82D6F">
      <w:r>
        <w:t xml:space="preserve">            this.controlStatTime = new DevExpress.XtraBars.Navigation.AccordionControlElement();</w:t>
      </w:r>
    </w:p>
    <w:p w:rsidR="00A82D6F" w:rsidRDefault="00A82D6F" w:rsidP="00A82D6F">
      <w:r>
        <w:t xml:space="preserve">            this.fluentDesignFormControl = new DevExpress.XtraBars.FluentDesignSystem.FluentDesignFormControl();</w:t>
      </w:r>
    </w:p>
    <w:p w:rsidR="00A82D6F" w:rsidRDefault="00A82D6F" w:rsidP="00A82D6F">
      <w:r>
        <w:lastRenderedPageBreak/>
        <w:t xml:space="preserve">            this.fluentFormDefaultManager = new DevExpress.XtraBars.FluentDesignSystem.FluentFormDefaultManager(this.components);</w:t>
      </w:r>
    </w:p>
    <w:p w:rsidR="00A82D6F" w:rsidRDefault="00A82D6F" w:rsidP="00A82D6F">
      <w:r>
        <w:t xml:space="preserve">            this.barManager1 = new DevExpress.XtraBars.BarManager(this.components);</w:t>
      </w:r>
    </w:p>
    <w:p w:rsidR="00A82D6F" w:rsidRDefault="00A82D6F" w:rsidP="00A82D6F">
      <w:r>
        <w:t xml:space="preserve">            this.bar1 = new DevExpress.XtraBars.Bar();</w:t>
      </w:r>
    </w:p>
    <w:p w:rsidR="00A82D6F" w:rsidRDefault="00A82D6F" w:rsidP="00A82D6F">
      <w:r>
        <w:t xml:space="preserve">            this.barHeaderItem1 = new DevExpress.XtraBars.BarHeaderItem();</w:t>
      </w:r>
    </w:p>
    <w:p w:rsidR="00A82D6F" w:rsidRDefault="00A82D6F" w:rsidP="00A82D6F">
      <w:r>
        <w:t xml:space="preserve">            this.barLogout = new DevExpress.XtraBars.BarButtonItem();</w:t>
      </w:r>
    </w:p>
    <w:p w:rsidR="00A82D6F" w:rsidRDefault="00A82D6F" w:rsidP="00A82D6F">
      <w:r>
        <w:t xml:space="preserve">            this.barDockControlTop = new DevExpress.XtraBars.BarDockControl();</w:t>
      </w:r>
    </w:p>
    <w:p w:rsidR="00A82D6F" w:rsidRDefault="00A82D6F" w:rsidP="00A82D6F">
      <w:r>
        <w:t xml:space="preserve">            this.barDockControlBottom = new DevExpress.XtraBars.BarDockControl();</w:t>
      </w:r>
    </w:p>
    <w:p w:rsidR="00A82D6F" w:rsidRDefault="00A82D6F" w:rsidP="00A82D6F">
      <w:r>
        <w:t xml:space="preserve">            this.barDockControlLeft = new DevExpress.XtraBars.BarDockControl();</w:t>
      </w:r>
    </w:p>
    <w:p w:rsidR="00A82D6F" w:rsidRDefault="00A82D6F" w:rsidP="00A82D6F">
      <w:r>
        <w:t xml:space="preserve">            this.barDockControlRight = new DevExpress.XtraBars.BarDockControl();</w:t>
      </w:r>
    </w:p>
    <w:p w:rsidR="00A82D6F" w:rsidRDefault="00A82D6F" w:rsidP="00A82D6F">
      <w:r>
        <w:t xml:space="preserve">            this.bar3 = new DevExpress.XtraBars.BarEditItem();</w:t>
      </w:r>
    </w:p>
    <w:p w:rsidR="00A82D6F" w:rsidRDefault="00A82D6F" w:rsidP="00A82D6F">
      <w:r>
        <w:t xml:space="preserve">            this.barPharmacy = new DevExpress.XtraEditors.Repository.RepositoryItemComboBox();</w:t>
      </w:r>
    </w:p>
    <w:p w:rsidR="00A82D6F" w:rsidRDefault="00A82D6F" w:rsidP="00A82D6F">
      <w:r>
        <w:t xml:space="preserve">            this.barButtonItem1 = new DevExpress.XtraBars.BarButtonItem();</w:t>
      </w:r>
    </w:p>
    <w:p w:rsidR="00A82D6F" w:rsidRDefault="00A82D6F" w:rsidP="00A82D6F">
      <w:r>
        <w:t xml:space="preserve">            ((System.ComponentModel.ISupportInitialize)(this.Control)).BeginInit();</w:t>
      </w:r>
    </w:p>
    <w:p w:rsidR="00A82D6F" w:rsidRDefault="00A82D6F" w:rsidP="00A82D6F">
      <w:r>
        <w:t xml:space="preserve">            ((System.ComponentModel.ISupportInitialize)(this.fluentDesignFormControl)).BeginInit();</w:t>
      </w:r>
    </w:p>
    <w:p w:rsidR="00A82D6F" w:rsidRDefault="00A82D6F" w:rsidP="00A82D6F">
      <w:r>
        <w:t xml:space="preserve">            ((System.ComponentModel.ISupportInitialize)(this.fluentFormDefaultManager)).BeginInit();</w:t>
      </w:r>
    </w:p>
    <w:p w:rsidR="00A82D6F" w:rsidRDefault="00A82D6F" w:rsidP="00A82D6F">
      <w:r>
        <w:t xml:space="preserve">            ((System.ComponentModel.ISupportInitialize)(this.barManager1)).BeginInit();</w:t>
      </w:r>
    </w:p>
    <w:p w:rsidR="00A82D6F" w:rsidRDefault="00A82D6F" w:rsidP="00A82D6F">
      <w:r>
        <w:t xml:space="preserve">            ((System.ComponentModel.ISupportInitialize)(this.barPharmacy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fluentDesignFormContainer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fluentDesignFormContainer.Dock = System.Windows.Forms.DockStyle.Fill;</w:t>
      </w:r>
    </w:p>
    <w:p w:rsidR="00A82D6F" w:rsidRDefault="00A82D6F" w:rsidP="00A82D6F">
      <w:r>
        <w:t xml:space="preserve">            this.fluentDesignFormContainer.Location = new System.Drawing.Point(260, 51);</w:t>
      </w:r>
    </w:p>
    <w:p w:rsidR="00A82D6F" w:rsidRDefault="00A82D6F" w:rsidP="00A82D6F">
      <w:r>
        <w:t xml:space="preserve">            this.fluentDesignFormContainer.Name = "fluentDesignFormContainer";</w:t>
      </w:r>
    </w:p>
    <w:p w:rsidR="00A82D6F" w:rsidRDefault="00A82D6F" w:rsidP="00A82D6F">
      <w:r>
        <w:t xml:space="preserve">            this.fluentDesignFormContainer.Size = new System.Drawing.Size(776, 531);</w:t>
      </w:r>
    </w:p>
    <w:p w:rsidR="00A82D6F" w:rsidRDefault="00A82D6F" w:rsidP="00A82D6F">
      <w:r>
        <w:t xml:space="preserve">            this.fluentDesignFormContainer.TabIndex = 0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ontrol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ontrol.Dock = System.Windows.Forms.DockStyle.Left;</w:t>
      </w:r>
    </w:p>
    <w:p w:rsidR="00A82D6F" w:rsidRDefault="00A82D6F" w:rsidP="00A82D6F">
      <w:r>
        <w:t xml:space="preserve">            this.Control.Elements.AddRange(new DevExpress.XtraBars.Navigation.AccordionControlElement[] {</w:t>
      </w:r>
    </w:p>
    <w:p w:rsidR="00A82D6F" w:rsidRDefault="00A82D6F" w:rsidP="00A82D6F">
      <w:r>
        <w:lastRenderedPageBreak/>
        <w:t xml:space="preserve">            this.ControlCatalog,</w:t>
      </w:r>
    </w:p>
    <w:p w:rsidR="00A82D6F" w:rsidRDefault="00A82D6F" w:rsidP="00A82D6F">
      <w:r>
        <w:t xml:space="preserve">            this.ControlAdmins,</w:t>
      </w:r>
    </w:p>
    <w:p w:rsidR="00A82D6F" w:rsidRDefault="00A82D6F" w:rsidP="00A82D6F">
      <w:r>
        <w:t xml:space="preserve">            this.ControlWarehouse,</w:t>
      </w:r>
    </w:p>
    <w:p w:rsidR="00A82D6F" w:rsidRDefault="00A82D6F" w:rsidP="00A82D6F">
      <w:r>
        <w:t xml:space="preserve">            this.ControlCashbox,</w:t>
      </w:r>
    </w:p>
    <w:p w:rsidR="00A82D6F" w:rsidRDefault="00A82D6F" w:rsidP="00A82D6F">
      <w:r>
        <w:t xml:space="preserve">            this.controlStat});</w:t>
      </w:r>
    </w:p>
    <w:p w:rsidR="00A82D6F" w:rsidRDefault="00A82D6F" w:rsidP="00A82D6F">
      <w:r>
        <w:t xml:space="preserve">            this.Control.Location = new System.Drawing.Point(0, 51);</w:t>
      </w:r>
    </w:p>
    <w:p w:rsidR="00A82D6F" w:rsidRDefault="00A82D6F" w:rsidP="00A82D6F">
      <w:r>
        <w:t xml:space="preserve">            this.Control.Name = "Control";</w:t>
      </w:r>
    </w:p>
    <w:p w:rsidR="00A82D6F" w:rsidRDefault="00A82D6F" w:rsidP="00A82D6F">
      <w:r>
        <w:t xml:space="preserve">            this.Control.ScrollBarMode = DevExpress.XtraBars.Navigation.ScrollBarMode.Touch;</w:t>
      </w:r>
    </w:p>
    <w:p w:rsidR="00A82D6F" w:rsidRDefault="00A82D6F" w:rsidP="00A82D6F">
      <w:r>
        <w:t xml:space="preserve">            this.Control.Size = new System.Drawing.Size(260, 531);</w:t>
      </w:r>
    </w:p>
    <w:p w:rsidR="00A82D6F" w:rsidRDefault="00A82D6F" w:rsidP="00A82D6F">
      <w:r>
        <w:t xml:space="preserve">            this.Control.TabIndex = 1;</w:t>
      </w:r>
    </w:p>
    <w:p w:rsidR="00A82D6F" w:rsidRDefault="00A82D6F" w:rsidP="00A82D6F">
      <w:r>
        <w:t xml:space="preserve">            this.Control.ViewType = DevExpress.XtraBars.Navigation.AccordionControlViewType.HamburgerMenu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ontrolCatalog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ontrolCatalog.Elements.AddRange(new DevExpress.XtraBars.Navigation.AccordionControlElement[] {</w:t>
      </w:r>
    </w:p>
    <w:p w:rsidR="00A82D6F" w:rsidRDefault="00A82D6F" w:rsidP="00A82D6F">
      <w:r>
        <w:t xml:space="preserve">            this.ControlCatalogProducts,</w:t>
      </w:r>
    </w:p>
    <w:p w:rsidR="00A82D6F" w:rsidRDefault="00A82D6F" w:rsidP="00A82D6F">
      <w:r>
        <w:t xml:space="preserve">            this.ControlCatalogTypes,</w:t>
      </w:r>
    </w:p>
    <w:p w:rsidR="00A82D6F" w:rsidRDefault="00A82D6F" w:rsidP="00A82D6F">
      <w:r>
        <w:t xml:space="preserve">            this.ControlCatalogCategories,</w:t>
      </w:r>
    </w:p>
    <w:p w:rsidR="00A82D6F" w:rsidRDefault="00A82D6F" w:rsidP="00A82D6F">
      <w:r>
        <w:t xml:space="preserve">            this.ControlCatalogForms,</w:t>
      </w:r>
    </w:p>
    <w:p w:rsidR="00A82D6F" w:rsidRDefault="00A82D6F" w:rsidP="00A82D6F">
      <w:r>
        <w:t xml:space="preserve">            this.ControlCatalogBrands});</w:t>
      </w:r>
    </w:p>
    <w:p w:rsidR="00A82D6F" w:rsidRDefault="00A82D6F" w:rsidP="00A82D6F">
      <w:r>
        <w:t xml:space="preserve">            this.ControlCatalog.Name = "ControlCatalog";</w:t>
      </w:r>
    </w:p>
    <w:p w:rsidR="00A82D6F" w:rsidRDefault="00A82D6F" w:rsidP="00A82D6F">
      <w:r>
        <w:t xml:space="preserve">            this.ControlCatalog.Text = "Каталог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ontrolCatalogProducts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ontrolCatalogProducts.HeaderTemplate.AddRange(new DevExpress.XtraBars.Navigation.HeaderElementInfo[] {</w:t>
      </w:r>
    </w:p>
    <w:p w:rsidR="00A82D6F" w:rsidRDefault="00A82D6F" w:rsidP="00A82D6F">
      <w:r>
        <w:t xml:space="preserve">            new DevExpress.XtraBars.Navigation.HeaderElementInfo(DevExpress.XtraBars.Navigation.HeaderElementType.Text),</w:t>
      </w:r>
    </w:p>
    <w:p w:rsidR="00A82D6F" w:rsidRDefault="00A82D6F" w:rsidP="00A82D6F">
      <w:r>
        <w:t xml:space="preserve">            new DevExpress.XtraBars.Navigation.HeaderElementInfo(DevExpress.XtraBars.Navigation.HeaderElementType.Image),</w:t>
      </w:r>
    </w:p>
    <w:p w:rsidR="00A82D6F" w:rsidRDefault="00A82D6F" w:rsidP="00A82D6F">
      <w:r>
        <w:lastRenderedPageBreak/>
        <w:t xml:space="preserve">            new DevExpress.XtraBars.Navigation.HeaderElementInfo(DevExpress.XtraBars.Navigation.HeaderElementType.HeaderControl),</w:t>
      </w:r>
    </w:p>
    <w:p w:rsidR="00A82D6F" w:rsidRDefault="00A82D6F" w:rsidP="00A82D6F">
      <w:r>
        <w:t xml:space="preserve">            new DevExpress.XtraBars.Navigation.HeaderElementInfo(DevExpress.XtraBars.Navigation.HeaderElementType.ContextButtons)});</w:t>
      </w:r>
    </w:p>
    <w:p w:rsidR="00A82D6F" w:rsidRDefault="00A82D6F" w:rsidP="00A82D6F">
      <w:r>
        <w:t xml:space="preserve">            this.ControlCatalogProducts.Name = "ControlCatalogProducts";</w:t>
      </w:r>
    </w:p>
    <w:p w:rsidR="00A82D6F" w:rsidRDefault="00A82D6F" w:rsidP="00A82D6F">
      <w:r>
        <w:t xml:space="preserve">            this.ControlCatalogProducts.Style = DevExpress.XtraBars.Navigation.ElementStyle.Item;</w:t>
      </w:r>
    </w:p>
    <w:p w:rsidR="00A82D6F" w:rsidRDefault="00A82D6F" w:rsidP="00A82D6F">
      <w:r>
        <w:t xml:space="preserve">            this.ControlCatalogProducts.Text = "Товары";</w:t>
      </w:r>
    </w:p>
    <w:p w:rsidR="00A82D6F" w:rsidRDefault="00A82D6F" w:rsidP="00A82D6F">
      <w:r>
        <w:t xml:space="preserve">            this.ControlCatalogProducts.Click += new System.EventHandler(this.ControlCatalogProducts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ontrolCatalogTypes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ontrolCatalogTypes.Name = "ControlCatalogTypes";</w:t>
      </w:r>
    </w:p>
    <w:p w:rsidR="00A82D6F" w:rsidRDefault="00A82D6F" w:rsidP="00A82D6F">
      <w:r>
        <w:t xml:space="preserve">            this.ControlCatalogTypes.Style = DevExpress.XtraBars.Navigation.ElementStyle.Item;</w:t>
      </w:r>
    </w:p>
    <w:p w:rsidR="00A82D6F" w:rsidRDefault="00A82D6F" w:rsidP="00A82D6F">
      <w:r>
        <w:t xml:space="preserve">            this.ControlCatalogTypes.Text = "Типы товаров";</w:t>
      </w:r>
    </w:p>
    <w:p w:rsidR="00A82D6F" w:rsidRDefault="00A82D6F" w:rsidP="00A82D6F">
      <w:r>
        <w:t xml:space="preserve">            this.ControlCatalogTypes.Click += new System.EventHandler(this.ControlCatalogTypes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ontrolCatalogCategories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ontrolCatalogCategories.Name = "ControlCatalogCategories";</w:t>
      </w:r>
    </w:p>
    <w:p w:rsidR="00A82D6F" w:rsidRDefault="00A82D6F" w:rsidP="00A82D6F">
      <w:r>
        <w:t xml:space="preserve">            this.ControlCatalogCategories.Style = DevExpress.XtraBars.Navigation.ElementStyle.Item;</w:t>
      </w:r>
    </w:p>
    <w:p w:rsidR="00A82D6F" w:rsidRDefault="00A82D6F" w:rsidP="00A82D6F">
      <w:r>
        <w:t xml:space="preserve">            this.ControlCatalogCategories.Text = "Категории товаров";</w:t>
      </w:r>
    </w:p>
    <w:p w:rsidR="00A82D6F" w:rsidRDefault="00A82D6F" w:rsidP="00A82D6F">
      <w:r>
        <w:t xml:space="preserve">            this.ControlCatalogCategories.Click += new System.EventHandler(this.ControlCatalogCategories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ontrolCatalogForms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ontrolCatalogForms.Name = "ControlCatalogForms";</w:t>
      </w:r>
    </w:p>
    <w:p w:rsidR="00A82D6F" w:rsidRDefault="00A82D6F" w:rsidP="00A82D6F">
      <w:r>
        <w:t xml:space="preserve">            this.ControlCatalogForms.Style = DevExpress.XtraBars.Navigation.ElementStyle.Item;</w:t>
      </w:r>
    </w:p>
    <w:p w:rsidR="00A82D6F" w:rsidRDefault="00A82D6F" w:rsidP="00A82D6F">
      <w:r>
        <w:t xml:space="preserve">            this.ControlCatalogForms.Text = "Формы выпуска товаров";</w:t>
      </w:r>
    </w:p>
    <w:p w:rsidR="00A82D6F" w:rsidRDefault="00A82D6F" w:rsidP="00A82D6F">
      <w:r>
        <w:t xml:space="preserve">            this.ControlCatalogForms.Click += new System.EventHandler(this.ControlCatalogForms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ControlCatalogBrands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ontrolCatalogBrands.Name = "ControlCatalogBrands";</w:t>
      </w:r>
    </w:p>
    <w:p w:rsidR="00A82D6F" w:rsidRDefault="00A82D6F" w:rsidP="00A82D6F">
      <w:r>
        <w:t xml:space="preserve">            this.ControlCatalogBrands.Style = DevExpress.XtraBars.Navigation.ElementStyle.Item;</w:t>
      </w:r>
    </w:p>
    <w:p w:rsidR="00A82D6F" w:rsidRDefault="00A82D6F" w:rsidP="00A82D6F">
      <w:r>
        <w:t xml:space="preserve">            this.ControlCatalogBrands.Text = "Бренды";</w:t>
      </w:r>
    </w:p>
    <w:p w:rsidR="00A82D6F" w:rsidRDefault="00A82D6F" w:rsidP="00A82D6F">
      <w:r>
        <w:t xml:space="preserve">            this.ControlCatalogBrands.Click += new System.EventHandler(this.ControlCatalogBrands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ontrolAdmins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ontrolAdmins.Elements.AddRange(new DevExpress.XtraBars.Navigation.AccordionControlElement[] {</w:t>
      </w:r>
    </w:p>
    <w:p w:rsidR="00A82D6F" w:rsidRDefault="00A82D6F" w:rsidP="00A82D6F">
      <w:r>
        <w:t xml:space="preserve">            this.ControlUserList,</w:t>
      </w:r>
    </w:p>
    <w:p w:rsidR="00A82D6F" w:rsidRDefault="00A82D6F" w:rsidP="00A82D6F">
      <w:r>
        <w:t xml:space="preserve">            this.ControlPharmacyList});</w:t>
      </w:r>
    </w:p>
    <w:p w:rsidR="00A82D6F" w:rsidRDefault="00A82D6F" w:rsidP="00A82D6F">
      <w:r>
        <w:t xml:space="preserve">            this.ControlAdmins.Name = "ControlAdmins";</w:t>
      </w:r>
    </w:p>
    <w:p w:rsidR="00A82D6F" w:rsidRDefault="00A82D6F" w:rsidP="00A82D6F">
      <w:r>
        <w:t xml:space="preserve">            this.ControlAdmins.Text = "Администрирование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ontrolUserLis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ontrolUserList.Name = "ControlUserList";</w:t>
      </w:r>
    </w:p>
    <w:p w:rsidR="00A82D6F" w:rsidRDefault="00A82D6F" w:rsidP="00A82D6F">
      <w:r>
        <w:t xml:space="preserve">            this.ControlUserList.Style = DevExpress.XtraBars.Navigation.ElementStyle.Item;</w:t>
      </w:r>
    </w:p>
    <w:p w:rsidR="00A82D6F" w:rsidRDefault="00A82D6F" w:rsidP="00A82D6F">
      <w:r>
        <w:t xml:space="preserve">            this.ControlUserList.Text = "Список пользователей";</w:t>
      </w:r>
    </w:p>
    <w:p w:rsidR="00A82D6F" w:rsidRDefault="00A82D6F" w:rsidP="00A82D6F">
      <w:r>
        <w:t xml:space="preserve">            this.ControlUserList.Click += new System.EventHandler(this.ControlUserList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ontrolPharmacyLis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ontrolPharmacyList.Name = "ControlPharmacyList";</w:t>
      </w:r>
    </w:p>
    <w:p w:rsidR="00A82D6F" w:rsidRDefault="00A82D6F" w:rsidP="00A82D6F">
      <w:r>
        <w:t xml:space="preserve">            this.ControlPharmacyList.Style = DevExpress.XtraBars.Navigation.ElementStyle.Item;</w:t>
      </w:r>
    </w:p>
    <w:p w:rsidR="00A82D6F" w:rsidRDefault="00A82D6F" w:rsidP="00A82D6F">
      <w:r>
        <w:t xml:space="preserve">            this.ControlPharmacyList.Text = "Список аптек";</w:t>
      </w:r>
    </w:p>
    <w:p w:rsidR="00A82D6F" w:rsidRDefault="00A82D6F" w:rsidP="00A82D6F">
      <w:r>
        <w:t xml:space="preserve">            this.ControlPharmacyList.Visible = false;</w:t>
      </w:r>
    </w:p>
    <w:p w:rsidR="00A82D6F" w:rsidRDefault="00A82D6F" w:rsidP="00A82D6F">
      <w:r>
        <w:t xml:space="preserve">            this.ControlPharmacyList.Click += new System.EventHandler(this.ControlPharmacyList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ontrolWarehous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this.ControlWarehouse.Elements.AddRange(new DevExpress.XtraBars.Navigation.AccordionControlElement[] {</w:t>
      </w:r>
    </w:p>
    <w:p w:rsidR="00A82D6F" w:rsidRDefault="00A82D6F" w:rsidP="00A82D6F">
      <w:r>
        <w:t xml:space="preserve">            this.ControlWarehouseItems,</w:t>
      </w:r>
    </w:p>
    <w:p w:rsidR="00A82D6F" w:rsidRDefault="00A82D6F" w:rsidP="00A82D6F">
      <w:r>
        <w:t xml:space="preserve">            this.ControlWarehouseReport,</w:t>
      </w:r>
    </w:p>
    <w:p w:rsidR="00A82D6F" w:rsidRDefault="00A82D6F" w:rsidP="00A82D6F">
      <w:r>
        <w:t xml:space="preserve">            this.ControleWarehouseChanges});</w:t>
      </w:r>
    </w:p>
    <w:p w:rsidR="00A82D6F" w:rsidRDefault="00A82D6F" w:rsidP="00A82D6F">
      <w:r>
        <w:t xml:space="preserve">            this.ControlWarehouse.Expanded = true;</w:t>
      </w:r>
    </w:p>
    <w:p w:rsidR="00A82D6F" w:rsidRDefault="00A82D6F" w:rsidP="00A82D6F">
      <w:r>
        <w:t xml:space="preserve">            this.ControlWarehouse.Name = "ControlWarehouse";</w:t>
      </w:r>
    </w:p>
    <w:p w:rsidR="00A82D6F" w:rsidRDefault="00A82D6F" w:rsidP="00A82D6F">
      <w:r>
        <w:t xml:space="preserve">            this.ControlWarehouse.Text = "Склад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ontrolWarehouseItems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ontrolWarehouseItems.Name = "ControlWarehouseItems";</w:t>
      </w:r>
    </w:p>
    <w:p w:rsidR="00A82D6F" w:rsidRDefault="00A82D6F" w:rsidP="00A82D6F">
      <w:r>
        <w:t xml:space="preserve">            this.ControlWarehouseItems.Style = DevExpress.XtraBars.Navigation.ElementStyle.Item;</w:t>
      </w:r>
    </w:p>
    <w:p w:rsidR="00A82D6F" w:rsidRDefault="00A82D6F" w:rsidP="00A82D6F">
      <w:r>
        <w:t xml:space="preserve">            this.ControlWarehouseItems.Text = "Посмотреть склад";</w:t>
      </w:r>
    </w:p>
    <w:p w:rsidR="00A82D6F" w:rsidRDefault="00A82D6F" w:rsidP="00A82D6F">
      <w:r>
        <w:t xml:space="preserve">            this.ControlWarehouseItems.Click += new System.EventHandler(this.ControlWarehouseItems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ontrolWarehouseRepor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ontrolWarehouseReport.Name = "ControlWarehouseReport";</w:t>
      </w:r>
    </w:p>
    <w:p w:rsidR="00A82D6F" w:rsidRDefault="00A82D6F" w:rsidP="00A82D6F">
      <w:r>
        <w:t xml:space="preserve">            this.ControlWarehouseReport.Style = DevExpress.XtraBars.Navigation.ElementStyle.Item;</w:t>
      </w:r>
    </w:p>
    <w:p w:rsidR="00A82D6F" w:rsidRDefault="00A82D6F" w:rsidP="00A82D6F">
      <w:r>
        <w:t xml:space="preserve">            this.ControlWarehouseReport.Text = "Зачисление/списание товара";</w:t>
      </w:r>
    </w:p>
    <w:p w:rsidR="00A82D6F" w:rsidRDefault="00A82D6F" w:rsidP="00A82D6F">
      <w:r>
        <w:t xml:space="preserve">            this.ControlWarehouseReport.Click += new System.EventHandler(this.ControlWarehouseReport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ontroleWarehouseChanges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ontroleWarehouseChanges.Name = "ControleWarehouseChanges";</w:t>
      </w:r>
    </w:p>
    <w:p w:rsidR="00A82D6F" w:rsidRDefault="00A82D6F" w:rsidP="00A82D6F">
      <w:r>
        <w:t xml:space="preserve">            this.ControleWarehouseChanges.Style = DevExpress.XtraBars.Navigation.ElementStyle.Item;</w:t>
      </w:r>
    </w:p>
    <w:p w:rsidR="00A82D6F" w:rsidRDefault="00A82D6F" w:rsidP="00A82D6F">
      <w:r>
        <w:t xml:space="preserve">            this.ControleWarehouseChanges.Text = "Отчетность";</w:t>
      </w:r>
    </w:p>
    <w:p w:rsidR="00A82D6F" w:rsidRDefault="00A82D6F" w:rsidP="00A82D6F">
      <w:r>
        <w:t xml:space="preserve">            this.ControleWarehouseChanges.Click += new System.EventHandler(this.ControleWarehouseChanges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ontrolCashbox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this.ControlCashbox.Elements.AddRange(new DevExpress.XtraBars.Navigation.AccordionControlElement[] {</w:t>
      </w:r>
    </w:p>
    <w:p w:rsidR="00A82D6F" w:rsidRDefault="00A82D6F" w:rsidP="00A82D6F">
      <w:r>
        <w:t xml:space="preserve">            this.ControlNewSale,</w:t>
      </w:r>
    </w:p>
    <w:p w:rsidR="00A82D6F" w:rsidRDefault="00A82D6F" w:rsidP="00A82D6F">
      <w:r>
        <w:t xml:space="preserve">            this.ControlCashBoxList});</w:t>
      </w:r>
    </w:p>
    <w:p w:rsidR="00A82D6F" w:rsidRDefault="00A82D6F" w:rsidP="00A82D6F">
      <w:r>
        <w:t xml:space="preserve">            this.ControlCashbox.Name = "ControlCashbox";</w:t>
      </w:r>
    </w:p>
    <w:p w:rsidR="00A82D6F" w:rsidRDefault="00A82D6F" w:rsidP="00A82D6F">
      <w:r>
        <w:t xml:space="preserve">            this.ControlCashbox.Text = "Касса";</w:t>
      </w:r>
    </w:p>
    <w:p w:rsidR="00A82D6F" w:rsidRDefault="00A82D6F" w:rsidP="00A82D6F">
      <w:r>
        <w:t xml:space="preserve">            this.ControlCashbox.Click += new System.EventHandler(this.ControlCashbox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ontrolNewSal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ontrolNewSale.Name = "ControlNewSale";</w:t>
      </w:r>
    </w:p>
    <w:p w:rsidR="00A82D6F" w:rsidRDefault="00A82D6F" w:rsidP="00A82D6F">
      <w:r>
        <w:t xml:space="preserve">            this.ControlNewSale.Style = DevExpress.XtraBars.Navigation.ElementStyle.Item;</w:t>
      </w:r>
    </w:p>
    <w:p w:rsidR="00A82D6F" w:rsidRDefault="00A82D6F" w:rsidP="00A82D6F">
      <w:r>
        <w:t xml:space="preserve">            this.ControlNewSale.Text = "Создать продажу";</w:t>
      </w:r>
    </w:p>
    <w:p w:rsidR="00A82D6F" w:rsidRDefault="00A82D6F" w:rsidP="00A82D6F">
      <w:r>
        <w:t xml:space="preserve">            this.ControlNewSale.Click += new System.EventHandler(this.ControlNewSale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ontrolCashBoxLis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ontrolCashBoxList.Name = "ControlCashBoxList";</w:t>
      </w:r>
    </w:p>
    <w:p w:rsidR="00A82D6F" w:rsidRDefault="00A82D6F" w:rsidP="00A82D6F">
      <w:r>
        <w:t xml:space="preserve">            this.ControlCashBoxList.Style = DevExpress.XtraBars.Navigation.ElementStyle.Item;</w:t>
      </w:r>
    </w:p>
    <w:p w:rsidR="00A82D6F" w:rsidRDefault="00A82D6F" w:rsidP="00A82D6F">
      <w:r>
        <w:t xml:space="preserve">            this.ControlCashBoxList.Text = "Отчетность";</w:t>
      </w:r>
    </w:p>
    <w:p w:rsidR="00A82D6F" w:rsidRDefault="00A82D6F" w:rsidP="00A82D6F">
      <w:r>
        <w:t xml:space="preserve">            this.ControlCashBoxList.Click += new System.EventHandler(this.ControlCashBoxList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ontrolSta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ontrolStat.Elements.AddRange(new DevExpress.XtraBars.Navigation.AccordionControlElement[] {</w:t>
      </w:r>
    </w:p>
    <w:p w:rsidR="00A82D6F" w:rsidRDefault="00A82D6F" w:rsidP="00A82D6F">
      <w:r>
        <w:t xml:space="preserve">            this.controlStatTime});</w:t>
      </w:r>
    </w:p>
    <w:p w:rsidR="00A82D6F" w:rsidRDefault="00A82D6F" w:rsidP="00A82D6F">
      <w:r>
        <w:t xml:space="preserve">            this.controlStat.Name = "controlStat";</w:t>
      </w:r>
    </w:p>
    <w:p w:rsidR="00A82D6F" w:rsidRDefault="00A82D6F" w:rsidP="00A82D6F">
      <w:r>
        <w:t xml:space="preserve">            this.controlStat.Text = "Статистика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ontrolStatTim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this.controlStatTime.Name = "controlStatTime";</w:t>
      </w:r>
    </w:p>
    <w:p w:rsidR="00A82D6F" w:rsidRDefault="00A82D6F" w:rsidP="00A82D6F">
      <w:r>
        <w:t xml:space="preserve">            this.controlStatTime.Style = DevExpress.XtraBars.Navigation.ElementStyle.Item;</w:t>
      </w:r>
    </w:p>
    <w:p w:rsidR="00A82D6F" w:rsidRDefault="00A82D6F" w:rsidP="00A82D6F">
      <w:r>
        <w:t xml:space="preserve">            this.controlStatTime.Text = "Общая";</w:t>
      </w:r>
    </w:p>
    <w:p w:rsidR="00A82D6F" w:rsidRDefault="00A82D6F" w:rsidP="00A82D6F">
      <w:r>
        <w:t xml:space="preserve">            this.controlStatTime.Click += new System.EventHandler(this.controlStatTime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fluentDesignFormControl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fluentDesignFormControl.FluentDesignForm = this;</w:t>
      </w:r>
    </w:p>
    <w:p w:rsidR="00A82D6F" w:rsidRDefault="00A82D6F" w:rsidP="00A82D6F">
      <w:r>
        <w:t xml:space="preserve">            this.fluentDesignFormControl.Location = new System.Drawing.Point(0, 0);</w:t>
      </w:r>
    </w:p>
    <w:p w:rsidR="00A82D6F" w:rsidRDefault="00A82D6F" w:rsidP="00A82D6F">
      <w:r>
        <w:t xml:space="preserve">            this.fluentDesignFormControl.Manager = this.fluentFormDefaultManager;</w:t>
      </w:r>
    </w:p>
    <w:p w:rsidR="00A82D6F" w:rsidRDefault="00A82D6F" w:rsidP="00A82D6F">
      <w:r>
        <w:t xml:space="preserve">            this.fluentDesignFormControl.Name = "fluentDesignFormControl";</w:t>
      </w:r>
    </w:p>
    <w:p w:rsidR="00A82D6F" w:rsidRDefault="00A82D6F" w:rsidP="00A82D6F">
      <w:r>
        <w:t xml:space="preserve">            this.fluentDesignFormControl.Size = new System.Drawing.Size(1036, 31);</w:t>
      </w:r>
    </w:p>
    <w:p w:rsidR="00A82D6F" w:rsidRDefault="00A82D6F" w:rsidP="00A82D6F">
      <w:r>
        <w:t xml:space="preserve">            this.fluentDesignFormControl.TabIndex = 2;</w:t>
      </w:r>
    </w:p>
    <w:p w:rsidR="00A82D6F" w:rsidRDefault="00A82D6F" w:rsidP="00A82D6F">
      <w:r>
        <w:t xml:space="preserve">            this.fluentDesignFormControl.TabStop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fluentFormDefaultManager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fluentFormDefaultManager.Form = this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Manage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Manager1.Bars.AddRange(new DevExpress.XtraBars.Bar[] {</w:t>
      </w:r>
    </w:p>
    <w:p w:rsidR="00A82D6F" w:rsidRDefault="00A82D6F" w:rsidP="00A82D6F">
      <w:r>
        <w:t xml:space="preserve">            this.bar1});</w:t>
      </w:r>
    </w:p>
    <w:p w:rsidR="00A82D6F" w:rsidRDefault="00A82D6F" w:rsidP="00A82D6F">
      <w:r>
        <w:t xml:space="preserve">            this.barManager1.DockControls.Add(this.barDockControlTop);</w:t>
      </w:r>
    </w:p>
    <w:p w:rsidR="00A82D6F" w:rsidRDefault="00A82D6F" w:rsidP="00A82D6F">
      <w:r>
        <w:t xml:space="preserve">            this.barManager1.DockControls.Add(this.barDockControlBottom);</w:t>
      </w:r>
    </w:p>
    <w:p w:rsidR="00A82D6F" w:rsidRDefault="00A82D6F" w:rsidP="00A82D6F">
      <w:r>
        <w:t xml:space="preserve">            this.barManager1.DockControls.Add(this.barDockControlLeft);</w:t>
      </w:r>
    </w:p>
    <w:p w:rsidR="00A82D6F" w:rsidRDefault="00A82D6F" w:rsidP="00A82D6F">
      <w:r>
        <w:t xml:space="preserve">            this.barManager1.DockControls.Add(this.barDockControlRight);</w:t>
      </w:r>
    </w:p>
    <w:p w:rsidR="00A82D6F" w:rsidRDefault="00A82D6F" w:rsidP="00A82D6F">
      <w:r>
        <w:t xml:space="preserve">            this.barManager1.Form = this;</w:t>
      </w:r>
    </w:p>
    <w:p w:rsidR="00A82D6F" w:rsidRDefault="00A82D6F" w:rsidP="00A82D6F">
      <w:r>
        <w:t xml:space="preserve">            this.barManager1.Items.AddRange(new DevExpress.XtraBars.BarItem[] {</w:t>
      </w:r>
    </w:p>
    <w:p w:rsidR="00A82D6F" w:rsidRDefault="00A82D6F" w:rsidP="00A82D6F">
      <w:r>
        <w:t xml:space="preserve">            this.bar3,</w:t>
      </w:r>
    </w:p>
    <w:p w:rsidR="00A82D6F" w:rsidRDefault="00A82D6F" w:rsidP="00A82D6F">
      <w:r>
        <w:t xml:space="preserve">            this.barButtonItem1,</w:t>
      </w:r>
    </w:p>
    <w:p w:rsidR="00A82D6F" w:rsidRDefault="00A82D6F" w:rsidP="00A82D6F">
      <w:r>
        <w:t xml:space="preserve">            this.barHeaderItem1,</w:t>
      </w:r>
    </w:p>
    <w:p w:rsidR="00A82D6F" w:rsidRDefault="00A82D6F" w:rsidP="00A82D6F">
      <w:r>
        <w:lastRenderedPageBreak/>
        <w:t xml:space="preserve">            this.barLogout});</w:t>
      </w:r>
    </w:p>
    <w:p w:rsidR="00A82D6F" w:rsidRDefault="00A82D6F" w:rsidP="00A82D6F">
      <w:r>
        <w:t xml:space="preserve">            this.barManager1.MaxItemId = 4;</w:t>
      </w:r>
    </w:p>
    <w:p w:rsidR="00A82D6F" w:rsidRDefault="00A82D6F" w:rsidP="00A82D6F">
      <w:r>
        <w:t xml:space="preserve">            this.barManager1.RepositoryItems.AddRange(new DevExpress.XtraEditors.Repository.RepositoryItem[] {</w:t>
      </w:r>
    </w:p>
    <w:p w:rsidR="00A82D6F" w:rsidRDefault="00A82D6F" w:rsidP="00A82D6F">
      <w:r>
        <w:t xml:space="preserve">            this.barPharmacy}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1.BarName = "Сервис";</w:t>
      </w:r>
    </w:p>
    <w:p w:rsidR="00A82D6F" w:rsidRDefault="00A82D6F" w:rsidP="00A82D6F">
      <w:r>
        <w:t xml:space="preserve">            this.bar1.DockCol = 0;</w:t>
      </w:r>
    </w:p>
    <w:p w:rsidR="00A82D6F" w:rsidRDefault="00A82D6F" w:rsidP="00A82D6F">
      <w:r>
        <w:t xml:space="preserve">            this.bar1.DockRow = 0;</w:t>
      </w:r>
    </w:p>
    <w:p w:rsidR="00A82D6F" w:rsidRDefault="00A82D6F" w:rsidP="00A82D6F">
      <w:r>
        <w:t xml:space="preserve">            this.bar1.DockStyle = DevExpress.XtraBars.BarDockStyle.Top;</w:t>
      </w:r>
    </w:p>
    <w:p w:rsidR="00A82D6F" w:rsidRDefault="00A82D6F" w:rsidP="00A82D6F">
      <w:r>
        <w:t xml:space="preserve">            this.bar1.LinksPersistInfo.AddRange(new DevExpress.XtraBars.LinkPersistInfo[] {</w:t>
      </w:r>
    </w:p>
    <w:p w:rsidR="00A82D6F" w:rsidRDefault="00A82D6F" w:rsidP="00A82D6F">
      <w:r>
        <w:t xml:space="preserve">            new DevExpress.XtraBars.LinkPersistInfo(this.barHeaderItem1),</w:t>
      </w:r>
    </w:p>
    <w:p w:rsidR="00A82D6F" w:rsidRDefault="00A82D6F" w:rsidP="00A82D6F">
      <w:r>
        <w:t xml:space="preserve">            new DevExpress.XtraBars.LinkPersistInfo(this.barLogout)});</w:t>
      </w:r>
    </w:p>
    <w:p w:rsidR="00A82D6F" w:rsidRDefault="00A82D6F" w:rsidP="00A82D6F">
      <w:r>
        <w:t xml:space="preserve">            this.bar1.OptionsBar.AllowQuickCustomization = false;</w:t>
      </w:r>
    </w:p>
    <w:p w:rsidR="00A82D6F" w:rsidRDefault="00A82D6F" w:rsidP="00A82D6F">
      <w:r>
        <w:t xml:space="preserve">            this.bar1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Header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HeaderItem1.Caption = "barHeaderItem1";</w:t>
      </w:r>
    </w:p>
    <w:p w:rsidR="00A82D6F" w:rsidRDefault="00A82D6F" w:rsidP="00A82D6F">
      <w:r>
        <w:t xml:space="preserve">            this.barHeaderItem1.Id = 2;</w:t>
      </w:r>
    </w:p>
    <w:p w:rsidR="00A82D6F" w:rsidRDefault="00A82D6F" w:rsidP="00A82D6F">
      <w:r>
        <w:t xml:space="preserve">            this.barHeaderItem1.Name = "barHeaderItem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Logou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Logout.Caption = "Выйти из системы";</w:t>
      </w:r>
    </w:p>
    <w:p w:rsidR="00A82D6F" w:rsidRDefault="00A82D6F" w:rsidP="00A82D6F">
      <w:r>
        <w:t xml:space="preserve">            this.barLogout.Id = 3;</w:t>
      </w:r>
    </w:p>
    <w:p w:rsidR="00A82D6F" w:rsidRDefault="00A82D6F" w:rsidP="00A82D6F">
      <w:r>
        <w:t xml:space="preserve">            this.barLogout.Name = "barLogout";</w:t>
      </w:r>
    </w:p>
    <w:p w:rsidR="00A82D6F" w:rsidRDefault="00A82D6F" w:rsidP="00A82D6F">
      <w:r>
        <w:t xml:space="preserve">            this.barLogout.ItemClick += new DevExpress.XtraBars.ItemClickEventHandler(this.barLogou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Top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this.barDockControlTop.CausesValidation = false;</w:t>
      </w:r>
    </w:p>
    <w:p w:rsidR="00A82D6F" w:rsidRDefault="00A82D6F" w:rsidP="00A82D6F">
      <w:r>
        <w:t xml:space="preserve">            this.barDockControlTop.Dock = System.Windows.Forms.DockStyle.Top;</w:t>
      </w:r>
    </w:p>
    <w:p w:rsidR="00A82D6F" w:rsidRDefault="00A82D6F" w:rsidP="00A82D6F">
      <w:r>
        <w:t xml:space="preserve">            this.barDockControlTop.Location = new System.Drawing.Point(0, 31);</w:t>
      </w:r>
    </w:p>
    <w:p w:rsidR="00A82D6F" w:rsidRDefault="00A82D6F" w:rsidP="00A82D6F">
      <w:r>
        <w:t xml:space="preserve">            this.barDockControlTop.Manager = this.barManager1;</w:t>
      </w:r>
    </w:p>
    <w:p w:rsidR="00A82D6F" w:rsidRDefault="00A82D6F" w:rsidP="00A82D6F">
      <w:r>
        <w:t xml:space="preserve">            this.barDockControlTop.Size = new System.Drawing.Size(1036, 2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Botto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Bottom.CausesValidation = false;</w:t>
      </w:r>
    </w:p>
    <w:p w:rsidR="00A82D6F" w:rsidRDefault="00A82D6F" w:rsidP="00A82D6F">
      <w:r>
        <w:t xml:space="preserve">            this.barDockControlBottom.Dock = System.Windows.Forms.DockStyle.Bottom;</w:t>
      </w:r>
    </w:p>
    <w:p w:rsidR="00A82D6F" w:rsidRDefault="00A82D6F" w:rsidP="00A82D6F">
      <w:r>
        <w:t xml:space="preserve">            this.barDockControlBottom.Location = new System.Drawing.Point(0, 582);</w:t>
      </w:r>
    </w:p>
    <w:p w:rsidR="00A82D6F" w:rsidRDefault="00A82D6F" w:rsidP="00A82D6F">
      <w:r>
        <w:t xml:space="preserve">            this.barDockControlBottom.Manager = this.barManager1;</w:t>
      </w:r>
    </w:p>
    <w:p w:rsidR="00A82D6F" w:rsidRDefault="00A82D6F" w:rsidP="00A82D6F">
      <w:r>
        <w:t xml:space="preserve">            this.barDockControlBottom.Size = new System.Drawing.Size(1036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Lef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Left.CausesValidation = false;</w:t>
      </w:r>
    </w:p>
    <w:p w:rsidR="00A82D6F" w:rsidRDefault="00A82D6F" w:rsidP="00A82D6F">
      <w:r>
        <w:t xml:space="preserve">            this.barDockControlLeft.Dock = System.Windows.Forms.DockStyle.Left;</w:t>
      </w:r>
    </w:p>
    <w:p w:rsidR="00A82D6F" w:rsidRDefault="00A82D6F" w:rsidP="00A82D6F">
      <w:r>
        <w:t xml:space="preserve">            this.barDockControlLeft.Location = new System.Drawing.Point(0, 51);</w:t>
      </w:r>
    </w:p>
    <w:p w:rsidR="00A82D6F" w:rsidRDefault="00A82D6F" w:rsidP="00A82D6F">
      <w:r>
        <w:t xml:space="preserve">            this.barDockControlLeft.Manager = this.barManager1;</w:t>
      </w:r>
    </w:p>
    <w:p w:rsidR="00A82D6F" w:rsidRDefault="00A82D6F" w:rsidP="00A82D6F">
      <w:r>
        <w:t xml:space="preserve">            this.barDockControlLeft.Size = new System.Drawing.Size(0, 531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Righ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Right.CausesValidation = false;</w:t>
      </w:r>
    </w:p>
    <w:p w:rsidR="00A82D6F" w:rsidRDefault="00A82D6F" w:rsidP="00A82D6F">
      <w:r>
        <w:t xml:space="preserve">            this.barDockControlRight.Dock = System.Windows.Forms.DockStyle.Right;</w:t>
      </w:r>
    </w:p>
    <w:p w:rsidR="00A82D6F" w:rsidRDefault="00A82D6F" w:rsidP="00A82D6F">
      <w:r>
        <w:t xml:space="preserve">            this.barDockControlRight.Location = new System.Drawing.Point(1036, 51);</w:t>
      </w:r>
    </w:p>
    <w:p w:rsidR="00A82D6F" w:rsidRDefault="00A82D6F" w:rsidP="00A82D6F">
      <w:r>
        <w:t xml:space="preserve">            this.barDockControlRight.Manager = this.barManager1;</w:t>
      </w:r>
    </w:p>
    <w:p w:rsidR="00A82D6F" w:rsidRDefault="00A82D6F" w:rsidP="00A82D6F">
      <w:r>
        <w:t xml:space="preserve">            this.barDockControlRight.Size = new System.Drawing.Size(0, 531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3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this.bar3.Caption = "Аптека:";</w:t>
      </w:r>
    </w:p>
    <w:p w:rsidR="00A82D6F" w:rsidRDefault="00A82D6F" w:rsidP="00A82D6F">
      <w:r>
        <w:t xml:space="preserve">            this.bar3.Edit = this.barPharmacy;</w:t>
      </w:r>
    </w:p>
    <w:p w:rsidR="00A82D6F" w:rsidRDefault="00A82D6F" w:rsidP="00A82D6F">
      <w:r>
        <w:t xml:space="preserve">            this.bar3.Id = 0;</w:t>
      </w:r>
    </w:p>
    <w:p w:rsidR="00A82D6F" w:rsidRDefault="00A82D6F" w:rsidP="00A82D6F">
      <w:r>
        <w:t xml:space="preserve">            this.bar3.Name = "bar3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Pharmacy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Pharmacy.AutoHeight = false;</w:t>
      </w:r>
    </w:p>
    <w:p w:rsidR="00A82D6F" w:rsidRDefault="00A82D6F" w:rsidP="00A82D6F">
      <w:r>
        <w:t xml:space="preserve">            this.barPharmacy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barPharmacy.Name = "barPharmacy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utton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uttonItem1.Caption = "Out";</w:t>
      </w:r>
    </w:p>
    <w:p w:rsidR="00A82D6F" w:rsidRDefault="00A82D6F" w:rsidP="00A82D6F">
      <w:r>
        <w:t xml:space="preserve">            this.barButtonItem1.Id = 1;</w:t>
      </w:r>
    </w:p>
    <w:p w:rsidR="00A82D6F" w:rsidRDefault="00A82D6F" w:rsidP="00A82D6F">
      <w:r>
        <w:t xml:space="preserve">            this.barButtonItem1.Name = "barButtonItem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MainFor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lientSize = new System.Drawing.Size(1036, 582);</w:t>
      </w:r>
    </w:p>
    <w:p w:rsidR="00A82D6F" w:rsidRDefault="00A82D6F" w:rsidP="00A82D6F">
      <w:r>
        <w:t xml:space="preserve">            this.ControlContainer = this.fluentDesignFormContainer;</w:t>
      </w:r>
    </w:p>
    <w:p w:rsidR="00A82D6F" w:rsidRDefault="00A82D6F" w:rsidP="00A82D6F">
      <w:r>
        <w:t xml:space="preserve">            this.Controls.Add(this.fluentDesignFormContainer);</w:t>
      </w:r>
    </w:p>
    <w:p w:rsidR="00A82D6F" w:rsidRDefault="00A82D6F" w:rsidP="00A82D6F">
      <w:r>
        <w:t xml:space="preserve">            this.Controls.Add(this.Control);</w:t>
      </w:r>
    </w:p>
    <w:p w:rsidR="00A82D6F" w:rsidRDefault="00A82D6F" w:rsidP="00A82D6F">
      <w:r>
        <w:t xml:space="preserve">            this.Controls.Add(this.barDockControlLeft);</w:t>
      </w:r>
    </w:p>
    <w:p w:rsidR="00A82D6F" w:rsidRDefault="00A82D6F" w:rsidP="00A82D6F">
      <w:r>
        <w:t xml:space="preserve">            this.Controls.Add(this.barDockControlRight);</w:t>
      </w:r>
    </w:p>
    <w:p w:rsidR="00A82D6F" w:rsidRDefault="00A82D6F" w:rsidP="00A82D6F">
      <w:r>
        <w:t xml:space="preserve">            this.Controls.Add(this.barDockControlBottom);</w:t>
      </w:r>
    </w:p>
    <w:p w:rsidR="00A82D6F" w:rsidRDefault="00A82D6F" w:rsidP="00A82D6F">
      <w:r>
        <w:t xml:space="preserve">            this.Controls.Add(this.barDockControlTop);</w:t>
      </w:r>
    </w:p>
    <w:p w:rsidR="00A82D6F" w:rsidRDefault="00A82D6F" w:rsidP="00A82D6F">
      <w:r>
        <w:lastRenderedPageBreak/>
        <w:t xml:space="preserve">            this.Controls.Add(this.fluentDesignFormControl);</w:t>
      </w:r>
    </w:p>
    <w:p w:rsidR="00A82D6F" w:rsidRDefault="00A82D6F" w:rsidP="00A82D6F">
      <w:r>
        <w:t xml:space="preserve">            this.FluentDesignFormControl = this.fluentDesignFormControl;</w:t>
      </w:r>
    </w:p>
    <w:p w:rsidR="00A82D6F" w:rsidRDefault="00A82D6F" w:rsidP="00A82D6F">
      <w:r>
        <w:t xml:space="preserve">            this.Name = "MainForm";</w:t>
      </w:r>
    </w:p>
    <w:p w:rsidR="00A82D6F" w:rsidRDefault="00A82D6F" w:rsidP="00A82D6F">
      <w:r>
        <w:t xml:space="preserve">            this.NavigationControl = this.Control;</w:t>
      </w:r>
    </w:p>
    <w:p w:rsidR="00A82D6F" w:rsidRDefault="00A82D6F" w:rsidP="00A82D6F">
      <w:r>
        <w:t xml:space="preserve">            this.Text = "Меню";</w:t>
      </w:r>
    </w:p>
    <w:p w:rsidR="00A82D6F" w:rsidRDefault="00A82D6F" w:rsidP="00A82D6F">
      <w:r>
        <w:t xml:space="preserve">            this.FormClosing += new System.Windows.Forms.FormClosingEventHandler(this.MainForm_FormClosing);</w:t>
      </w:r>
    </w:p>
    <w:p w:rsidR="00A82D6F" w:rsidRDefault="00A82D6F" w:rsidP="00A82D6F">
      <w:r>
        <w:t xml:space="preserve">            this.Load += new System.EventHandler(this.MainForm_Load);</w:t>
      </w:r>
    </w:p>
    <w:p w:rsidR="00A82D6F" w:rsidRDefault="00A82D6F" w:rsidP="00A82D6F">
      <w:r>
        <w:t xml:space="preserve">            ((System.ComponentModel.ISupportInitialize)(this.Control)).EndInit();</w:t>
      </w:r>
    </w:p>
    <w:p w:rsidR="00A82D6F" w:rsidRDefault="00A82D6F" w:rsidP="00A82D6F">
      <w:r>
        <w:t xml:space="preserve">            ((System.ComponentModel.ISupportInitialize)(this.fluentDesignFormControl)).EndInit();</w:t>
      </w:r>
    </w:p>
    <w:p w:rsidR="00A82D6F" w:rsidRDefault="00A82D6F" w:rsidP="00A82D6F">
      <w:r>
        <w:t xml:space="preserve">            ((System.ComponentModel.ISupportInitialize)(this.fluentFormDefaultManager)).EndInit();</w:t>
      </w:r>
    </w:p>
    <w:p w:rsidR="00A82D6F" w:rsidRDefault="00A82D6F" w:rsidP="00A82D6F">
      <w:r>
        <w:t xml:space="preserve">            ((System.ComponentModel.ISupportInitialize)(this.barManager1)).EndInit();</w:t>
      </w:r>
    </w:p>
    <w:p w:rsidR="00A82D6F" w:rsidRDefault="00A82D6F" w:rsidP="00A82D6F">
      <w:r>
        <w:t xml:space="preserve">            ((System.ComponentModel.ISupportInitialize)(this.barPharmacy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>
      <w:r>
        <w:t xml:space="preserve">            this.PerformLayou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>
      <w:r>
        <w:t xml:space="preserve">        private DevExpress.XtraBars.FluentDesignSystem.FluentDesignFormContainer fluentDesignFormContainer;</w:t>
      </w:r>
    </w:p>
    <w:p w:rsidR="00A82D6F" w:rsidRDefault="00A82D6F" w:rsidP="00A82D6F">
      <w:r>
        <w:t xml:space="preserve">        private DevExpress.XtraBars.Navigation.AccordionControl Control;</w:t>
      </w:r>
    </w:p>
    <w:p w:rsidR="00A82D6F" w:rsidRDefault="00A82D6F" w:rsidP="00A82D6F">
      <w:r>
        <w:t xml:space="preserve">        private DevExpress.XtraBars.FluentDesignSystem.FluentDesignFormControl fluentDesignFormControl;</w:t>
      </w:r>
    </w:p>
    <w:p w:rsidR="00A82D6F" w:rsidRDefault="00A82D6F" w:rsidP="00A82D6F">
      <w:r>
        <w:t xml:space="preserve">        private DevExpress.XtraBars.Navigation.AccordionControlElement ControlCatalog;</w:t>
      </w:r>
    </w:p>
    <w:p w:rsidR="00A82D6F" w:rsidRDefault="00A82D6F" w:rsidP="00A82D6F">
      <w:r>
        <w:t xml:space="preserve">        private DevExpress.XtraBars.FluentDesignSystem.FluentFormDefaultManager fluentFormDefaultManager;</w:t>
      </w:r>
    </w:p>
    <w:p w:rsidR="00A82D6F" w:rsidRDefault="00A82D6F" w:rsidP="00A82D6F">
      <w:r>
        <w:t xml:space="preserve">        private DevExpress.XtraBars.Navigation.AccordionControlElement ControlAdmins;</w:t>
      </w:r>
    </w:p>
    <w:p w:rsidR="00A82D6F" w:rsidRDefault="00A82D6F" w:rsidP="00A82D6F">
      <w:r>
        <w:t xml:space="preserve">        private DevExpress.XtraBars.Navigation.AccordionControlElement ControlWarehouse;</w:t>
      </w:r>
    </w:p>
    <w:p w:rsidR="00A82D6F" w:rsidRDefault="00A82D6F" w:rsidP="00A82D6F">
      <w:r>
        <w:t xml:space="preserve">        private DevExpress.XtraBars.Navigation.AccordionControlElement ControlCashbox;</w:t>
      </w:r>
    </w:p>
    <w:p w:rsidR="00A82D6F" w:rsidRDefault="00A82D6F" w:rsidP="00A82D6F">
      <w:r>
        <w:t xml:space="preserve">        private DevExpress.XtraBars.Navigation.AccordionControlElement ControlCatalogProducts;</w:t>
      </w:r>
    </w:p>
    <w:p w:rsidR="00A82D6F" w:rsidRDefault="00A82D6F" w:rsidP="00A82D6F">
      <w:r>
        <w:t xml:space="preserve">        private DevExpress.XtraBars.Navigation.AccordionControlElement ControlCatalogTypes;</w:t>
      </w:r>
    </w:p>
    <w:p w:rsidR="00A82D6F" w:rsidRDefault="00A82D6F" w:rsidP="00A82D6F">
      <w:r>
        <w:t xml:space="preserve">        private DevExpress.XtraBars.Navigation.AccordionControlElement ControlCatalogCategories;</w:t>
      </w:r>
    </w:p>
    <w:p w:rsidR="00A82D6F" w:rsidRDefault="00A82D6F" w:rsidP="00A82D6F">
      <w:r>
        <w:t xml:space="preserve">        private DevExpress.XtraBars.Navigation.AccordionControlElement ControlCatalogForms;</w:t>
      </w:r>
    </w:p>
    <w:p w:rsidR="00A82D6F" w:rsidRDefault="00A82D6F" w:rsidP="00A82D6F">
      <w:r>
        <w:lastRenderedPageBreak/>
        <w:t xml:space="preserve">        private DevExpress.XtraBars.Navigation.AccordionControlElement ControlCatalogBrands;</w:t>
      </w:r>
    </w:p>
    <w:p w:rsidR="00A82D6F" w:rsidRDefault="00A82D6F" w:rsidP="00A82D6F">
      <w:r>
        <w:t xml:space="preserve">        private DevExpress.XtraBars.Navigation.AccordionControlElement ControlWarehouseItems;</w:t>
      </w:r>
    </w:p>
    <w:p w:rsidR="00A82D6F" w:rsidRDefault="00A82D6F" w:rsidP="00A82D6F">
      <w:r>
        <w:t xml:space="preserve">        private DevExpress.XtraBars.Navigation.AccordionControlElement ControlWarehouseReport;</w:t>
      </w:r>
    </w:p>
    <w:p w:rsidR="00A82D6F" w:rsidRDefault="00A82D6F" w:rsidP="00A82D6F">
      <w:r>
        <w:t xml:space="preserve">        private DevExpress.XtraBars.Navigation.AccordionControlElement ControlUserList;</w:t>
      </w:r>
    </w:p>
    <w:p w:rsidR="00A82D6F" w:rsidRDefault="00A82D6F" w:rsidP="00A82D6F">
      <w:r>
        <w:t xml:space="preserve">        private DevExpress.XtraBars.Navigation.AccordionControlElement ControlPharmacyList;</w:t>
      </w:r>
    </w:p>
    <w:p w:rsidR="00A82D6F" w:rsidRDefault="00A82D6F" w:rsidP="00A82D6F">
      <w:r>
        <w:t xml:space="preserve">        private DevExpress.XtraBars.Navigation.AccordionControlElement ControleWarehouseChanges;</w:t>
      </w:r>
    </w:p>
    <w:p w:rsidR="00A82D6F" w:rsidRDefault="00A82D6F" w:rsidP="00A82D6F">
      <w:r>
        <w:t xml:space="preserve">        private DevExpress.XtraBars.Navigation.AccordionControlElement ControlNewSale;</w:t>
      </w:r>
    </w:p>
    <w:p w:rsidR="00A82D6F" w:rsidRDefault="00A82D6F" w:rsidP="00A82D6F">
      <w:r>
        <w:t xml:space="preserve">        private DevExpress.XtraBars.Navigation.AccordionControlElement ControlCashBoxList;</w:t>
      </w:r>
    </w:p>
    <w:p w:rsidR="00A82D6F" w:rsidRDefault="00A82D6F" w:rsidP="00A82D6F">
      <w:r>
        <w:t xml:space="preserve">        private DevExpress.XtraBars.BarDockControl barDockControlLeft;</w:t>
      </w:r>
    </w:p>
    <w:p w:rsidR="00A82D6F" w:rsidRDefault="00A82D6F" w:rsidP="00A82D6F">
      <w:r>
        <w:t xml:space="preserve">        private DevExpress.XtraBars.BarManager barManager1;</w:t>
      </w:r>
    </w:p>
    <w:p w:rsidR="00A82D6F" w:rsidRDefault="00A82D6F" w:rsidP="00A82D6F">
      <w:r>
        <w:t xml:space="preserve">        private DevExpress.XtraBars.Bar bar1;</w:t>
      </w:r>
    </w:p>
    <w:p w:rsidR="00A82D6F" w:rsidRDefault="00A82D6F" w:rsidP="00A82D6F">
      <w:r>
        <w:t xml:space="preserve">        private DevExpress.XtraBars.BarButtonItem barButtonItem1;</w:t>
      </w:r>
    </w:p>
    <w:p w:rsidR="00A82D6F" w:rsidRDefault="00A82D6F" w:rsidP="00A82D6F">
      <w:r>
        <w:t xml:space="preserve">        private DevExpress.XtraBars.BarHeaderItem barHeaderItem1;</w:t>
      </w:r>
    </w:p>
    <w:p w:rsidR="00A82D6F" w:rsidRDefault="00A82D6F" w:rsidP="00A82D6F">
      <w:r>
        <w:t xml:space="preserve">        private DevExpress.XtraBars.BarEditItem bar3;</w:t>
      </w:r>
    </w:p>
    <w:p w:rsidR="00A82D6F" w:rsidRDefault="00A82D6F" w:rsidP="00A82D6F">
      <w:r>
        <w:t xml:space="preserve">        private DevExpress.XtraEditors.Repository.RepositoryItemComboBox barPharmacy;</w:t>
      </w:r>
    </w:p>
    <w:p w:rsidR="00A82D6F" w:rsidRDefault="00A82D6F" w:rsidP="00A82D6F">
      <w:r>
        <w:t xml:space="preserve">        private DevExpress.XtraBars.BarDockControl barDockControlTop;</w:t>
      </w:r>
    </w:p>
    <w:p w:rsidR="00A82D6F" w:rsidRDefault="00A82D6F" w:rsidP="00A82D6F">
      <w:r>
        <w:t xml:space="preserve">        private DevExpress.XtraBars.BarDockControl barDockControlBottom;</w:t>
      </w:r>
    </w:p>
    <w:p w:rsidR="00A82D6F" w:rsidRDefault="00A82D6F" w:rsidP="00A82D6F">
      <w:r>
        <w:t xml:space="preserve">        private DevExpress.XtraBars.BarDockControl barDockControlRight;</w:t>
      </w:r>
    </w:p>
    <w:p w:rsidR="00A82D6F" w:rsidRDefault="00A82D6F" w:rsidP="00A82D6F">
      <w:r>
        <w:t xml:space="preserve">        private DevExpress.XtraBars.BarButtonItem barLogout;</w:t>
      </w:r>
    </w:p>
    <w:p w:rsidR="00A82D6F" w:rsidRDefault="00A82D6F" w:rsidP="00A82D6F">
      <w:r>
        <w:t xml:space="preserve">        private DevExpress.XtraBars.Navigation.AccordionControlElement controlStat;</w:t>
      </w:r>
    </w:p>
    <w:p w:rsidR="00A82D6F" w:rsidRDefault="00A82D6F" w:rsidP="00A82D6F">
      <w:r>
        <w:t xml:space="preserve">        private DevExpress.XtraBars.Navigation.AccordionControlElement controlStatTime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Program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lastRenderedPageBreak/>
        <w:t>using System.Windows.Forms;</w:t>
      </w:r>
    </w:p>
    <w:p w:rsidR="00A82D6F" w:rsidRDefault="00A82D6F" w:rsidP="00A82D6F"/>
    <w:p w:rsidR="00A82D6F" w:rsidRDefault="00A82D6F" w:rsidP="00A82D6F">
      <w:r>
        <w:t>namespace Pharmacy.Desktop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static class Progra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Главная точка входа для приложения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[STAThread]</w:t>
      </w:r>
    </w:p>
    <w:p w:rsidR="00A82D6F" w:rsidRDefault="00A82D6F" w:rsidP="00A82D6F">
      <w:r>
        <w:t xml:space="preserve">        static void Main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Application.EnableVisualStyles();</w:t>
      </w:r>
    </w:p>
    <w:p w:rsidR="00A82D6F" w:rsidRDefault="00A82D6F" w:rsidP="00A82D6F">
      <w:r>
        <w:t xml:space="preserve">            Application.SetCompatibleTextRenderingDefault(false);</w:t>
      </w:r>
    </w:p>
    <w:p w:rsidR="00A82D6F" w:rsidRDefault="00A82D6F" w:rsidP="00A82D6F">
      <w:r>
        <w:t xml:space="preserve">            Application.Run(new LoginForm()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ProductForm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XtraBars;</w:t>
      </w:r>
    </w:p>
    <w:p w:rsidR="00A82D6F" w:rsidRDefault="00A82D6F" w:rsidP="00A82D6F">
      <w:r>
        <w:t>using DevExpress.XtraEditors;</w:t>
      </w:r>
    </w:p>
    <w:p w:rsidR="00A82D6F" w:rsidRDefault="00A82D6F" w:rsidP="00A82D6F">
      <w:r>
        <w:t>using Pharmacy.Domain.Managers.Products;</w:t>
      </w:r>
    </w:p>
    <w:p w:rsidR="00A82D6F" w:rsidRDefault="00A82D6F" w:rsidP="00A82D6F">
      <w:r>
        <w:t>using Pharmacy.Domain.Models.Product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lastRenderedPageBreak/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t>namespace Pharmacy.Desktop.Modul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ProductForm : DevExpress.XtraEditors.Xtra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roduct product = null;</w:t>
      </w:r>
    </w:p>
    <w:p w:rsidR="00A82D6F" w:rsidRDefault="00A82D6F" w:rsidP="00A82D6F">
      <w:r>
        <w:t xml:space="preserve">        ProductManager productManager = new ProductManager();</w:t>
      </w:r>
    </w:p>
    <w:p w:rsidR="00A82D6F" w:rsidRDefault="00A82D6F" w:rsidP="00A82D6F">
      <w:r>
        <w:t xml:space="preserve">        List&lt;TypeProduct&gt; Types = new List&lt;TypeProduct&gt;();</w:t>
      </w:r>
    </w:p>
    <w:p w:rsidR="00A82D6F" w:rsidRDefault="00A82D6F" w:rsidP="00A82D6F">
      <w:r>
        <w:t xml:space="preserve">        List&lt;CategoryProduct&gt; Categories = new List&lt;CategoryProduct&gt;();      </w:t>
      </w:r>
    </w:p>
    <w:p w:rsidR="00A82D6F" w:rsidRDefault="00A82D6F" w:rsidP="00A82D6F">
      <w:r>
        <w:t xml:space="preserve">        List&lt;Brand&gt; Brands = new List&lt;Brand&gt;();</w:t>
      </w:r>
    </w:p>
    <w:p w:rsidR="00A82D6F" w:rsidRDefault="00A82D6F" w:rsidP="00A82D6F">
      <w:r>
        <w:t xml:space="preserve">        List&lt;FormProduct&gt; Forms = new List&lt;FormProduct&gt;();</w:t>
      </w:r>
    </w:p>
    <w:p w:rsidR="00A82D6F" w:rsidRDefault="00A82D6F" w:rsidP="00A82D6F">
      <w:r>
        <w:t xml:space="preserve">        public ProductForm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ProductForm(int idProduct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product = productManager.Get(idProduct);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ProductForm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Types();</w:t>
      </w:r>
    </w:p>
    <w:p w:rsidR="00A82D6F" w:rsidRDefault="00A82D6F" w:rsidP="00A82D6F">
      <w:r>
        <w:t xml:space="preserve">            LoadBrands();</w:t>
      </w:r>
    </w:p>
    <w:p w:rsidR="00A82D6F" w:rsidRDefault="00A82D6F" w:rsidP="00A82D6F"/>
    <w:p w:rsidR="00A82D6F" w:rsidRDefault="00A82D6F" w:rsidP="00A82D6F">
      <w:r>
        <w:lastRenderedPageBreak/>
        <w:t xml:space="preserve">            if (product == null)</w:t>
      </w:r>
    </w:p>
    <w:p w:rsidR="00A82D6F" w:rsidRDefault="00A82D6F" w:rsidP="00A82D6F">
      <w:r>
        <w:t xml:space="preserve">            {               </w:t>
      </w:r>
    </w:p>
    <w:p w:rsidR="00A82D6F" w:rsidRDefault="00A82D6F" w:rsidP="00A82D6F">
      <w:r>
        <w:t xml:space="preserve">                barBtnCompleteEdit.Visibility = BarItemVisibility.Never;</w:t>
      </w:r>
    </w:p>
    <w:p w:rsidR="00A82D6F" w:rsidRDefault="00A82D6F" w:rsidP="00A82D6F">
      <w:r>
        <w:t xml:space="preserve">                barBtnCancelEdit.Visibility = BarItemVisibility.Never;</w:t>
      </w:r>
    </w:p>
    <w:p w:rsidR="00A82D6F" w:rsidRDefault="00A82D6F" w:rsidP="00A82D6F">
      <w:r>
        <w:t xml:space="preserve">                barBtnStartEdit.Visibility = BarItemVisibility.Never;</w:t>
      </w:r>
    </w:p>
    <w:p w:rsidR="00A82D6F" w:rsidRDefault="00A82D6F" w:rsidP="00A82D6F"/>
    <w:p w:rsidR="00A82D6F" w:rsidRDefault="00A82D6F" w:rsidP="00A82D6F">
      <w:r>
        <w:t xml:space="preserve">            } else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barBtnCompleteEdit.Visibility = BarItemVisibility.Never;</w:t>
      </w:r>
    </w:p>
    <w:p w:rsidR="00A82D6F" w:rsidRDefault="00A82D6F" w:rsidP="00A82D6F">
      <w:r>
        <w:t xml:space="preserve">                barBtnCancelEdit.Visibility = BarItemVisibility.Never;</w:t>
      </w:r>
    </w:p>
    <w:p w:rsidR="00A82D6F" w:rsidRDefault="00A82D6F" w:rsidP="00A82D6F">
      <w:r>
        <w:t xml:space="preserve">                barBtnAdd.Visibility = BarItemVisibility.Never;</w:t>
      </w:r>
    </w:p>
    <w:p w:rsidR="00A82D6F" w:rsidRDefault="00A82D6F" w:rsidP="00A82D6F"/>
    <w:p w:rsidR="00A82D6F" w:rsidRDefault="00A82D6F" w:rsidP="00A82D6F">
      <w:r>
        <w:t xml:space="preserve">                layoutControl1.Enabled = false;</w:t>
      </w:r>
    </w:p>
    <w:p w:rsidR="00A82D6F" w:rsidRDefault="00A82D6F" w:rsidP="00A82D6F"/>
    <w:p w:rsidR="00A82D6F" w:rsidRDefault="00A82D6F" w:rsidP="00A82D6F">
      <w:r>
        <w:t xml:space="preserve">                txtName.Text = product.Name;</w:t>
      </w:r>
    </w:p>
    <w:p w:rsidR="00A82D6F" w:rsidRDefault="00A82D6F" w:rsidP="00A82D6F">
      <w:r>
        <w:t xml:space="preserve">                txtCount.Value = product.Count;</w:t>
      </w:r>
    </w:p>
    <w:p w:rsidR="00A82D6F" w:rsidRDefault="00A82D6F" w:rsidP="00A82D6F">
      <w:r>
        <w:t xml:space="preserve">                txtPrice.Value = (decimal)product.Price;</w:t>
      </w:r>
    </w:p>
    <w:p w:rsidR="00A82D6F" w:rsidRDefault="00A82D6F" w:rsidP="00A82D6F">
      <w:r>
        <w:t xml:space="preserve">                chRecipe.Checked = product.IsNeedRecipe;</w:t>
      </w:r>
    </w:p>
    <w:p w:rsidR="00A82D6F" w:rsidRDefault="00A82D6F" w:rsidP="00A82D6F">
      <w:r>
        <w:t xml:space="preserve">                cmbBoxType.SelectedIndex = Types.FindIndex(x =&gt; x.Name == product.Category.Type.Name);</w:t>
      </w:r>
    </w:p>
    <w:p w:rsidR="00A82D6F" w:rsidRDefault="00A82D6F" w:rsidP="00A82D6F">
      <w:r>
        <w:t xml:space="preserve">                cmbBoxBrand.SelectedIndex = Brands.FindIndex(x =&gt; x.Name == product.Brand.Name);</w:t>
      </w:r>
    </w:p>
    <w:p w:rsidR="00A82D6F" w:rsidRDefault="00A82D6F" w:rsidP="00A82D6F">
      <w:r>
        <w:t xml:space="preserve">                LoadCategories();</w:t>
      </w:r>
    </w:p>
    <w:p w:rsidR="00A82D6F" w:rsidRDefault="00A82D6F" w:rsidP="00A82D6F">
      <w:r>
        <w:t xml:space="preserve">                LoadForms();</w:t>
      </w:r>
    </w:p>
    <w:p w:rsidR="00A82D6F" w:rsidRDefault="00A82D6F" w:rsidP="00A82D6F">
      <w:r>
        <w:t xml:space="preserve">                cmbBoxCategory.SelectedIndex = Categories.FindIndex(x =&gt; x.Name == product.Category.Name);</w:t>
      </w:r>
    </w:p>
    <w:p w:rsidR="00A82D6F" w:rsidRDefault="00A82D6F" w:rsidP="00A82D6F">
      <w:r>
        <w:t xml:space="preserve">                cmbBoxForm.SelectedIndex = Forms.FindIndex(x =&gt; x.Name == product.Form.Name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cmbBoxType_SelectedIndexChange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Categories();</w:t>
      </w:r>
    </w:p>
    <w:p w:rsidR="00A82D6F" w:rsidRDefault="00A82D6F" w:rsidP="00A82D6F">
      <w:r>
        <w:t xml:space="preserve">            LoadForms();</w:t>
      </w:r>
    </w:p>
    <w:p w:rsidR="00A82D6F" w:rsidRDefault="00A82D6F" w:rsidP="00A82D6F">
      <w:r>
        <w:lastRenderedPageBreak/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LoadType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ypeProductManager TypeManager = new TypeProductManager();</w:t>
      </w:r>
    </w:p>
    <w:p w:rsidR="00A82D6F" w:rsidRDefault="00A82D6F" w:rsidP="00A82D6F">
      <w:r>
        <w:t xml:space="preserve">            cmbBoxType.Properties.Items.Clear();</w:t>
      </w:r>
    </w:p>
    <w:p w:rsidR="00A82D6F" w:rsidRDefault="00A82D6F" w:rsidP="00A82D6F">
      <w:r>
        <w:t xml:space="preserve">            cmbBoxType.Text = null;</w:t>
      </w:r>
    </w:p>
    <w:p w:rsidR="00A82D6F" w:rsidRDefault="00A82D6F" w:rsidP="00A82D6F">
      <w:r>
        <w:t xml:space="preserve">            Types = TypeManager.All();</w:t>
      </w:r>
    </w:p>
    <w:p w:rsidR="00A82D6F" w:rsidRDefault="00A82D6F" w:rsidP="00A82D6F">
      <w:r>
        <w:t xml:space="preserve">            cmbBoxType.Properties.Items.AddRange(Types.Select(x =&gt; x.Name).ToList()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rivate void LoadCategorie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cmbBoxCategory.Enabled = true;</w:t>
      </w:r>
    </w:p>
    <w:p w:rsidR="00A82D6F" w:rsidRDefault="00A82D6F" w:rsidP="00A82D6F">
      <w:r>
        <w:t xml:space="preserve">            cmbBoxCategory.Properties.Items.Clear();</w:t>
      </w:r>
    </w:p>
    <w:p w:rsidR="00A82D6F" w:rsidRDefault="00A82D6F" w:rsidP="00A82D6F">
      <w:r>
        <w:t xml:space="preserve">            cmbBoxCategory.Text = null;</w:t>
      </w:r>
    </w:p>
    <w:p w:rsidR="00A82D6F" w:rsidRDefault="00A82D6F" w:rsidP="00A82D6F">
      <w:r>
        <w:t xml:space="preserve">            Categories = Types[cmbBoxType.SelectedIndex].Categories.ToList();</w:t>
      </w:r>
    </w:p>
    <w:p w:rsidR="00A82D6F" w:rsidRDefault="00A82D6F" w:rsidP="00A82D6F">
      <w:r>
        <w:t xml:space="preserve">            cmbBoxCategory.Properties.Items.AddRange(Categories.Select(x =&gt; x.Name).ToList()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rivate void LoadForm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cmbBoxForm.Enabled = true;</w:t>
      </w:r>
    </w:p>
    <w:p w:rsidR="00A82D6F" w:rsidRDefault="00A82D6F" w:rsidP="00A82D6F">
      <w:r>
        <w:t xml:space="preserve">            cmbBoxForm.Properties.Items.Clear();</w:t>
      </w:r>
    </w:p>
    <w:p w:rsidR="00A82D6F" w:rsidRDefault="00A82D6F" w:rsidP="00A82D6F">
      <w:r>
        <w:t xml:space="preserve">            cmbBoxForm.Text = null;</w:t>
      </w:r>
    </w:p>
    <w:p w:rsidR="00A82D6F" w:rsidRDefault="00A82D6F" w:rsidP="00A82D6F">
      <w:r>
        <w:t xml:space="preserve">            Forms = Types[cmbBoxType.SelectedIndex].Forms.ToList();</w:t>
      </w:r>
    </w:p>
    <w:p w:rsidR="00A82D6F" w:rsidRDefault="00A82D6F" w:rsidP="00A82D6F">
      <w:r>
        <w:t xml:space="preserve">            cmbBoxForm.Properties.Items.AddRange(Forms.Select(x =&gt; x.Name).ToList()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rivate void LoadBrand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randManager BrandManager = new BrandManager();</w:t>
      </w:r>
    </w:p>
    <w:p w:rsidR="00A82D6F" w:rsidRDefault="00A82D6F" w:rsidP="00A82D6F">
      <w:r>
        <w:t xml:space="preserve">            cmbBoxBrand.Properties.Items.Clear();</w:t>
      </w:r>
    </w:p>
    <w:p w:rsidR="00A82D6F" w:rsidRDefault="00A82D6F" w:rsidP="00A82D6F">
      <w:r>
        <w:t xml:space="preserve">            cmbBoxBrand.Text = null;</w:t>
      </w:r>
    </w:p>
    <w:p w:rsidR="00A82D6F" w:rsidRDefault="00A82D6F" w:rsidP="00A82D6F">
      <w:r>
        <w:t xml:space="preserve">            Brands = BrandManager.All();</w:t>
      </w:r>
    </w:p>
    <w:p w:rsidR="00A82D6F" w:rsidRDefault="00A82D6F" w:rsidP="00A82D6F">
      <w:r>
        <w:lastRenderedPageBreak/>
        <w:t xml:space="preserve">            cmbBoxBrand.Properties.Items.AddRange(Brands.Select(x =&gt; x.Name).ToList()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CancelEdi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arBtnStartEdit.Visibility = BarItemVisibility.Always;</w:t>
      </w:r>
    </w:p>
    <w:p w:rsidR="00A82D6F" w:rsidRDefault="00A82D6F" w:rsidP="00A82D6F">
      <w:r>
        <w:t xml:space="preserve">            barBtnCompleteEdit.Visibility = BarItemVisibility.Never;</w:t>
      </w:r>
    </w:p>
    <w:p w:rsidR="00A82D6F" w:rsidRDefault="00A82D6F" w:rsidP="00A82D6F">
      <w:r>
        <w:t xml:space="preserve">            barBtnCancelEdit.Visibility = BarItemVisibility.Never;</w:t>
      </w:r>
    </w:p>
    <w:p w:rsidR="00A82D6F" w:rsidRDefault="00A82D6F" w:rsidP="00A82D6F">
      <w:r>
        <w:t xml:space="preserve">            layoutControl1.Enabled = false;</w:t>
      </w:r>
    </w:p>
    <w:p w:rsidR="00A82D6F" w:rsidRDefault="00A82D6F" w:rsidP="00A82D6F">
      <w:r>
        <w:t xml:space="preserve">            ProductForm_Load(null,null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StartEdi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arBtnStartEdit.Visibility = BarItemVisibility.Never;</w:t>
      </w:r>
    </w:p>
    <w:p w:rsidR="00A82D6F" w:rsidRDefault="00A82D6F" w:rsidP="00A82D6F">
      <w:r>
        <w:t xml:space="preserve">            barBtnCompleteEdit.Visibility = BarItemVisibility.Always;</w:t>
      </w:r>
    </w:p>
    <w:p w:rsidR="00A82D6F" w:rsidRDefault="00A82D6F" w:rsidP="00A82D6F">
      <w:r>
        <w:t xml:space="preserve">            barBtnCancelEdit.Visibility = BarItemVisibility.Always;</w:t>
      </w:r>
    </w:p>
    <w:p w:rsidR="00A82D6F" w:rsidRDefault="00A82D6F" w:rsidP="00A82D6F">
      <w:r>
        <w:t xml:space="preserve">            layoutControl1.Enabled = true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CompleteEdi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Product product = saveData();          </w:t>
      </w:r>
    </w:p>
    <w:p w:rsidR="00A82D6F" w:rsidRDefault="00A82D6F" w:rsidP="00A82D6F">
      <w:r>
        <w:t xml:space="preserve">            if (product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product.ID = this.product.ID;</w:t>
      </w:r>
    </w:p>
    <w:p w:rsidR="00A82D6F" w:rsidRDefault="00A82D6F" w:rsidP="00A82D6F">
      <w:r>
        <w:t xml:space="preserve">                productManager.Update(product);</w:t>
      </w:r>
    </w:p>
    <w:p w:rsidR="00A82D6F" w:rsidRDefault="00A82D6F" w:rsidP="00A82D6F">
      <w:r>
        <w:t xml:space="preserve">                this.product = product;</w:t>
      </w:r>
    </w:p>
    <w:p w:rsidR="00A82D6F" w:rsidRDefault="00A82D6F" w:rsidP="00A82D6F">
      <w:r>
        <w:t xml:space="preserve">                barBtnCancelEdit_ItemClick(null, null);</w:t>
      </w:r>
    </w:p>
    <w:p w:rsidR="00A82D6F" w:rsidRDefault="00A82D6F" w:rsidP="00A82D6F">
      <w:r>
        <w:t xml:space="preserve">                this.DialogResult = DialogResult.OK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Add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Product product = saveData();</w:t>
      </w:r>
    </w:p>
    <w:p w:rsidR="00A82D6F" w:rsidRDefault="00A82D6F" w:rsidP="00A82D6F">
      <w:r>
        <w:t xml:space="preserve">            if (product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ProductManager productManager = new ProductManager();</w:t>
      </w:r>
    </w:p>
    <w:p w:rsidR="00A82D6F" w:rsidRDefault="00A82D6F" w:rsidP="00A82D6F">
      <w:r>
        <w:t xml:space="preserve">                product = productManager.Add(product);</w:t>
      </w:r>
    </w:p>
    <w:p w:rsidR="00A82D6F" w:rsidRDefault="00A82D6F" w:rsidP="00A82D6F">
      <w:r>
        <w:t xml:space="preserve">                this.product = product;</w:t>
      </w:r>
    </w:p>
    <w:p w:rsidR="00A82D6F" w:rsidRDefault="00A82D6F" w:rsidP="00A82D6F">
      <w:r>
        <w:t xml:space="preserve">                barBtnCancelEdit_ItemClick(null, null);</w:t>
      </w:r>
    </w:p>
    <w:p w:rsidR="00A82D6F" w:rsidRDefault="00A82D6F" w:rsidP="00A82D6F">
      <w:r>
        <w:t xml:space="preserve">                this.DialogResult = DialogResult.OK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Product save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ry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turn new Product()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Name = txtName.Text != null ? txtName.Text : throw new Exception(),</w:t>
      </w:r>
    </w:p>
    <w:p w:rsidR="00A82D6F" w:rsidRDefault="00A82D6F" w:rsidP="00A82D6F">
      <w:r>
        <w:t xml:space="preserve">                    Price = (float)(txtPrice.Value != 0 ? txtPrice.Value : throw new Exception()),</w:t>
      </w:r>
    </w:p>
    <w:p w:rsidR="00A82D6F" w:rsidRDefault="00A82D6F" w:rsidP="00A82D6F">
      <w:r>
        <w:t xml:space="preserve">                    Count = (int)(txtCount.Value != 0 ? txtCount.Value : throw new Exception()),</w:t>
      </w:r>
    </w:p>
    <w:p w:rsidR="00A82D6F" w:rsidRDefault="00A82D6F" w:rsidP="00A82D6F">
      <w:r>
        <w:t xml:space="preserve">                    IsNeedRecipe = chRecipe.Checked,</w:t>
      </w:r>
    </w:p>
    <w:p w:rsidR="00A82D6F" w:rsidRDefault="00A82D6F" w:rsidP="00A82D6F">
      <w:r>
        <w:t xml:space="preserve">                    Brand = cmbBoxBrand.Text != null ? Brands[cmbBoxBrand.SelectedIndex] : throw new Exception(),</w:t>
      </w:r>
    </w:p>
    <w:p w:rsidR="00A82D6F" w:rsidRDefault="00A82D6F" w:rsidP="00A82D6F">
      <w:r>
        <w:t xml:space="preserve">                    Category = cmbBoxCategory.Text != null ? Categories[cmbBoxCategory.SelectedIndex] : throw new Exception(),</w:t>
      </w:r>
    </w:p>
    <w:p w:rsidR="00A82D6F" w:rsidRDefault="00A82D6F" w:rsidP="00A82D6F">
      <w:r>
        <w:t xml:space="preserve">                    Form = cmbBoxForm.Text != null ? Forms[cmbBoxForm.SelectedIndex] : throw new Exception(),</w:t>
      </w:r>
    </w:p>
    <w:p w:rsidR="00A82D6F" w:rsidRDefault="00A82D6F" w:rsidP="00A82D6F">
      <w:r>
        <w:t xml:space="preserve">                };</w:t>
      </w:r>
    </w:p>
    <w:p w:rsidR="00A82D6F" w:rsidRDefault="00A82D6F" w:rsidP="00A82D6F">
      <w:r>
        <w:t xml:space="preserve">            } catch (Exception ex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lastRenderedPageBreak/>
        <w:t xml:space="preserve">                MessageBox.Show(ex.Message);</w:t>
      </w:r>
    </w:p>
    <w:p w:rsidR="00A82D6F" w:rsidRDefault="00A82D6F" w:rsidP="00A82D6F">
      <w:r>
        <w:t xml:space="preserve">                return null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ProductForm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Product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lastRenderedPageBreak/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Windows Form Designer generated code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method for Designer support - do not modify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components = new System.ComponentModel.Container();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ProductForm)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cmbBoxForm = new DevExpress.XtraEditors.ComboBoxEdit();</w:t>
      </w:r>
    </w:p>
    <w:p w:rsidR="00A82D6F" w:rsidRDefault="00A82D6F" w:rsidP="00A82D6F">
      <w:r>
        <w:t xml:space="preserve">            this.barManager1 = new DevExpress.XtraBars.BarManager(this.components);</w:t>
      </w:r>
    </w:p>
    <w:p w:rsidR="00A82D6F" w:rsidRDefault="00A82D6F" w:rsidP="00A82D6F">
      <w:r>
        <w:t xml:space="preserve">            this.bar1 = new DevExpress.XtraBars.Bar();</w:t>
      </w:r>
    </w:p>
    <w:p w:rsidR="00A82D6F" w:rsidRDefault="00A82D6F" w:rsidP="00A82D6F">
      <w:r>
        <w:t xml:space="preserve">            this.barBtnAdd = new DevExpress.XtraBars.BarButtonItem();</w:t>
      </w:r>
    </w:p>
    <w:p w:rsidR="00A82D6F" w:rsidRDefault="00A82D6F" w:rsidP="00A82D6F">
      <w:r>
        <w:t xml:space="preserve">            this.barBtnStartEdit = new DevExpress.XtraBars.BarButtonItem();</w:t>
      </w:r>
    </w:p>
    <w:p w:rsidR="00A82D6F" w:rsidRDefault="00A82D6F" w:rsidP="00A82D6F">
      <w:r>
        <w:t xml:space="preserve">            this.barBtnCompleteEdit = new DevExpress.XtraBars.BarButtonItem();</w:t>
      </w:r>
    </w:p>
    <w:p w:rsidR="00A82D6F" w:rsidRDefault="00A82D6F" w:rsidP="00A82D6F">
      <w:r>
        <w:t xml:space="preserve">            this.barBtnCancelEdit = new DevExpress.XtraBars.BarButtonItem();</w:t>
      </w:r>
    </w:p>
    <w:p w:rsidR="00A82D6F" w:rsidRDefault="00A82D6F" w:rsidP="00A82D6F">
      <w:r>
        <w:t xml:space="preserve">            this.barDockControlTop = new DevExpress.XtraBars.BarDockControl();</w:t>
      </w:r>
    </w:p>
    <w:p w:rsidR="00A82D6F" w:rsidRDefault="00A82D6F" w:rsidP="00A82D6F">
      <w:r>
        <w:t xml:space="preserve">            this.barDockControlBottom = new DevExpress.XtraBars.BarDockControl();</w:t>
      </w:r>
    </w:p>
    <w:p w:rsidR="00A82D6F" w:rsidRDefault="00A82D6F" w:rsidP="00A82D6F">
      <w:r>
        <w:t xml:space="preserve">            this.barDockControlLeft = new DevExpress.XtraBars.BarDockControl();</w:t>
      </w:r>
    </w:p>
    <w:p w:rsidR="00A82D6F" w:rsidRDefault="00A82D6F" w:rsidP="00A82D6F">
      <w:r>
        <w:t xml:space="preserve">            this.barDockControlRight = new DevExpress.XtraBars.BarDockControl();</w:t>
      </w:r>
    </w:p>
    <w:p w:rsidR="00A82D6F" w:rsidRDefault="00A82D6F" w:rsidP="00A82D6F">
      <w:r>
        <w:t xml:space="preserve">            this.cmbBoxBrand = new DevExpress.XtraEditors.ComboBoxEdit();</w:t>
      </w:r>
    </w:p>
    <w:p w:rsidR="00A82D6F" w:rsidRDefault="00A82D6F" w:rsidP="00A82D6F">
      <w:r>
        <w:t xml:space="preserve">            this.cmbBoxCategory = new DevExpress.XtraEditors.ComboBoxEdit();</w:t>
      </w:r>
    </w:p>
    <w:p w:rsidR="00A82D6F" w:rsidRDefault="00A82D6F" w:rsidP="00A82D6F">
      <w:r>
        <w:t xml:space="preserve">            this.cmbBoxType = new DevExpress.XtraEditors.ComboBoxEdit();</w:t>
      </w:r>
    </w:p>
    <w:p w:rsidR="00A82D6F" w:rsidRDefault="00A82D6F" w:rsidP="00A82D6F">
      <w:r>
        <w:t xml:space="preserve">            this.chRecipe = new DevExpress.XtraEditors.CheckEdit();</w:t>
      </w:r>
    </w:p>
    <w:p w:rsidR="00A82D6F" w:rsidRDefault="00A82D6F" w:rsidP="00A82D6F">
      <w:r>
        <w:t xml:space="preserve">            this.txtCount = new DevExpress.XtraEditors.SpinEdit();</w:t>
      </w:r>
    </w:p>
    <w:p w:rsidR="00A82D6F" w:rsidRDefault="00A82D6F" w:rsidP="00A82D6F">
      <w:r>
        <w:t xml:space="preserve">            this.txtPrice = new DevExpress.XtraEditors.SpinEdit();</w:t>
      </w:r>
    </w:p>
    <w:p w:rsidR="00A82D6F" w:rsidRDefault="00A82D6F" w:rsidP="00A82D6F">
      <w:r>
        <w:t xml:space="preserve">            this.txtName = new DevExpress.XtraEditors.TextEdit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lastRenderedPageBreak/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emptySpaceItem1 = new DevExpress.XtraLayout.EmptySpaceItem();</w:t>
      </w:r>
    </w:p>
    <w:p w:rsidR="00A82D6F" w:rsidRDefault="00A82D6F" w:rsidP="00A82D6F">
      <w:r>
        <w:t xml:space="preserve">            this.layoutControlItem5 = new DevExpress.XtraLayout.LayoutControlItem();</w:t>
      </w:r>
    </w:p>
    <w:p w:rsidR="00A82D6F" w:rsidRDefault="00A82D6F" w:rsidP="00A82D6F">
      <w:r>
        <w:t xml:space="preserve">            this.layoutControlItem6 = new DevExpress.XtraLayout.LayoutControlItem();</w:t>
      </w:r>
    </w:p>
    <w:p w:rsidR="00A82D6F" w:rsidRDefault="00A82D6F" w:rsidP="00A82D6F">
      <w:r>
        <w:t xml:space="preserve">            this.layoutControlItem7 = new DevExpress.XtraLayout.LayoutControlItem();</w:t>
      </w:r>
    </w:p>
    <w:p w:rsidR="00A82D6F" w:rsidRDefault="00A82D6F" w:rsidP="00A82D6F">
      <w:r>
        <w:t xml:space="preserve">            this.emptySpaceItem2 = new DevExpress.XtraLayout.EmptySpaceItem();</w:t>
      </w:r>
    </w:p>
    <w:p w:rsidR="00A82D6F" w:rsidRDefault="00A82D6F" w:rsidP="00A82D6F">
      <w:r>
        <w:t xml:space="preserve">            this.layoutControlItem2 = new DevExpress.XtraLayout.LayoutControlItem();</w:t>
      </w:r>
    </w:p>
    <w:p w:rsidR="00A82D6F" w:rsidRDefault="00A82D6F" w:rsidP="00A82D6F">
      <w:r>
        <w:t xml:space="preserve">            this.layoutControlItem3 = new DevExpress.XtraLayout.LayoutControlItem();</w:t>
      </w:r>
    </w:p>
    <w:p w:rsidR="00A82D6F" w:rsidRDefault="00A82D6F" w:rsidP="00A82D6F">
      <w:r>
        <w:t xml:space="preserve">            this.layoutControlItem8 = new DevExpress.XtraLayout.LayoutControlItem();</w:t>
      </w:r>
    </w:p>
    <w:p w:rsidR="00A82D6F" w:rsidRDefault="00A82D6F" w:rsidP="00A82D6F">
      <w:r>
        <w:t xml:space="preserve">            this.emptySpaceItem3 = new DevExpress.XtraLayout.EmptySpaceItem();</w:t>
      </w:r>
    </w:p>
    <w:p w:rsidR="00A82D6F" w:rsidRDefault="00A82D6F" w:rsidP="00A82D6F">
      <w:r>
        <w:t xml:space="preserve">            this.layoutControlItem4 = new DevExpress.XtraLayout.LayoutControlItem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cmbBoxForm.Properties)).BeginInit();</w:t>
      </w:r>
    </w:p>
    <w:p w:rsidR="00A82D6F" w:rsidRDefault="00A82D6F" w:rsidP="00A82D6F">
      <w:r>
        <w:t xml:space="preserve">            ((System.ComponentModel.ISupportInitialize)(this.barManager1)).BeginInit();</w:t>
      </w:r>
    </w:p>
    <w:p w:rsidR="00A82D6F" w:rsidRDefault="00A82D6F" w:rsidP="00A82D6F">
      <w:r>
        <w:t xml:space="preserve">            ((System.ComponentModel.ISupportInitialize)(this.cmbBoxBrand.Properties)).BeginInit();</w:t>
      </w:r>
    </w:p>
    <w:p w:rsidR="00A82D6F" w:rsidRDefault="00A82D6F" w:rsidP="00A82D6F">
      <w:r>
        <w:t xml:space="preserve">            ((System.ComponentModel.ISupportInitialize)(this.cmbBoxCategory.Properties)).BeginInit();</w:t>
      </w:r>
    </w:p>
    <w:p w:rsidR="00A82D6F" w:rsidRDefault="00A82D6F" w:rsidP="00A82D6F">
      <w:r>
        <w:t xml:space="preserve">            ((System.ComponentModel.ISupportInitialize)(this.cmbBoxType.Properties)).BeginInit();</w:t>
      </w:r>
    </w:p>
    <w:p w:rsidR="00A82D6F" w:rsidRDefault="00A82D6F" w:rsidP="00A82D6F">
      <w:r>
        <w:t xml:space="preserve">            ((System.ComponentModel.ISupportInitialize)(this.chRecipe.Properties)).BeginInit();</w:t>
      </w:r>
    </w:p>
    <w:p w:rsidR="00A82D6F" w:rsidRDefault="00A82D6F" w:rsidP="00A82D6F">
      <w:r>
        <w:t xml:space="preserve">            ((System.ComponentModel.ISupportInitialize)(this.txtCount.Properties)).BeginInit();</w:t>
      </w:r>
    </w:p>
    <w:p w:rsidR="00A82D6F" w:rsidRDefault="00A82D6F" w:rsidP="00A82D6F">
      <w:r>
        <w:t xml:space="preserve">            ((System.ComponentModel.ISupportInitialize)(this.txtPrice.Properties)).BeginInit();</w:t>
      </w:r>
    </w:p>
    <w:p w:rsidR="00A82D6F" w:rsidRDefault="00A82D6F" w:rsidP="00A82D6F">
      <w:r>
        <w:t xml:space="preserve">            ((System.ComponentModel.ISupportInitialize)(this.txtName.Properties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((System.ComponentModel.ISupportInitialize)(this.emptySpaceItem1)).BeginInit();</w:t>
      </w:r>
    </w:p>
    <w:p w:rsidR="00A82D6F" w:rsidRDefault="00A82D6F" w:rsidP="00A82D6F">
      <w:r>
        <w:t xml:space="preserve">            ((System.ComponentModel.ISupportInitialize)(this.layoutControlItem5)).BeginInit();</w:t>
      </w:r>
    </w:p>
    <w:p w:rsidR="00A82D6F" w:rsidRDefault="00A82D6F" w:rsidP="00A82D6F">
      <w:r>
        <w:t xml:space="preserve">            ((System.ComponentModel.ISupportInitialize)(this.layoutControlItem6)).BeginInit();</w:t>
      </w:r>
    </w:p>
    <w:p w:rsidR="00A82D6F" w:rsidRDefault="00A82D6F" w:rsidP="00A82D6F">
      <w:r>
        <w:t xml:space="preserve">            ((System.ComponentModel.ISupportInitialize)(this.layoutControlItem7)).BeginInit();</w:t>
      </w:r>
    </w:p>
    <w:p w:rsidR="00A82D6F" w:rsidRDefault="00A82D6F" w:rsidP="00A82D6F">
      <w:r>
        <w:t xml:space="preserve">            ((System.ComponentModel.ISupportInitialize)(this.emptySpaceItem2)).BeginInit();</w:t>
      </w:r>
    </w:p>
    <w:p w:rsidR="00A82D6F" w:rsidRDefault="00A82D6F" w:rsidP="00A82D6F">
      <w:r>
        <w:t xml:space="preserve">            ((System.ComponentModel.ISupportInitialize)(this.layoutControlItem2)).BeginInit();</w:t>
      </w:r>
    </w:p>
    <w:p w:rsidR="00A82D6F" w:rsidRDefault="00A82D6F" w:rsidP="00A82D6F">
      <w:r>
        <w:t xml:space="preserve">            ((System.ComponentModel.ISupportInitialize)(this.layoutControlItem3)).BeginInit();</w:t>
      </w:r>
    </w:p>
    <w:p w:rsidR="00A82D6F" w:rsidRDefault="00A82D6F" w:rsidP="00A82D6F">
      <w:r>
        <w:t xml:space="preserve">            ((System.ComponentModel.ISupportInitialize)(this.layoutControlItem8)).BeginInit();</w:t>
      </w:r>
    </w:p>
    <w:p w:rsidR="00A82D6F" w:rsidRDefault="00A82D6F" w:rsidP="00A82D6F">
      <w:r>
        <w:lastRenderedPageBreak/>
        <w:t xml:space="preserve">            ((System.ComponentModel.ISupportInitialize)(this.emptySpaceItem3)).BeginInit();</w:t>
      </w:r>
    </w:p>
    <w:p w:rsidR="00A82D6F" w:rsidRDefault="00A82D6F" w:rsidP="00A82D6F">
      <w:r>
        <w:t xml:space="preserve">            ((System.ComponentModel.ISupportInitialize)(this.layoutControlItem4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cmbBoxForm);</w:t>
      </w:r>
    </w:p>
    <w:p w:rsidR="00A82D6F" w:rsidRDefault="00A82D6F" w:rsidP="00A82D6F">
      <w:r>
        <w:t xml:space="preserve">            this.layoutControl1.Controls.Add(this.cmbBoxBrand);</w:t>
      </w:r>
    </w:p>
    <w:p w:rsidR="00A82D6F" w:rsidRDefault="00A82D6F" w:rsidP="00A82D6F">
      <w:r>
        <w:t xml:space="preserve">            this.layoutControl1.Controls.Add(this.cmbBoxCategory);</w:t>
      </w:r>
    </w:p>
    <w:p w:rsidR="00A82D6F" w:rsidRDefault="00A82D6F" w:rsidP="00A82D6F">
      <w:r>
        <w:t xml:space="preserve">            this.layoutControl1.Controls.Add(this.cmbBoxType);</w:t>
      </w:r>
    </w:p>
    <w:p w:rsidR="00A82D6F" w:rsidRDefault="00A82D6F" w:rsidP="00A82D6F">
      <w:r>
        <w:t xml:space="preserve">            this.layoutControl1.Controls.Add(this.chRecipe);</w:t>
      </w:r>
    </w:p>
    <w:p w:rsidR="00A82D6F" w:rsidRDefault="00A82D6F" w:rsidP="00A82D6F">
      <w:r>
        <w:t xml:space="preserve">            this.layoutControl1.Controls.Add(this.txtCount);</w:t>
      </w:r>
    </w:p>
    <w:p w:rsidR="00A82D6F" w:rsidRDefault="00A82D6F" w:rsidP="00A82D6F">
      <w:r>
        <w:t xml:space="preserve">            this.layoutControl1.Controls.Add(this.txtPrice);</w:t>
      </w:r>
    </w:p>
    <w:p w:rsidR="00A82D6F" w:rsidRDefault="00A82D6F" w:rsidP="00A82D6F">
      <w:r>
        <w:t xml:space="preserve">            this.layoutControl1.Controls.Add(this.txtName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24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OptionsCustomizationForm.DesignTimeCustomizationFormPositionAndSize = new System.Drawing.Rectangle(753, 208, 650, 400)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505, 257);</w:t>
      </w:r>
    </w:p>
    <w:p w:rsidR="00A82D6F" w:rsidRDefault="00A82D6F" w:rsidP="00A82D6F">
      <w:r>
        <w:t xml:space="preserve">            this.layoutControl1.TabIndex = 0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mbBoxFor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mbBoxForm.Enabled = false;</w:t>
      </w:r>
    </w:p>
    <w:p w:rsidR="00A82D6F" w:rsidRDefault="00A82D6F" w:rsidP="00A82D6F">
      <w:r>
        <w:t xml:space="preserve">            this.cmbBoxForm.Location = new System.Drawing.Point(102, 94);</w:t>
      </w:r>
    </w:p>
    <w:p w:rsidR="00A82D6F" w:rsidRDefault="00A82D6F" w:rsidP="00A82D6F">
      <w:r>
        <w:t xml:space="preserve">            this.cmbBoxForm.MenuManager = this.barManager1;</w:t>
      </w:r>
    </w:p>
    <w:p w:rsidR="00A82D6F" w:rsidRDefault="00A82D6F" w:rsidP="00A82D6F">
      <w:r>
        <w:t xml:space="preserve">            this.cmbBoxForm.Name = "cmbBoxForm";</w:t>
      </w:r>
    </w:p>
    <w:p w:rsidR="00A82D6F" w:rsidRDefault="00A82D6F" w:rsidP="00A82D6F">
      <w:r>
        <w:t xml:space="preserve">            this.cmbBoxForm.Properties.Buttons.AddRange(new DevExpress.XtraEditors.Controls.EditorButton[] {</w:t>
      </w:r>
    </w:p>
    <w:p w:rsidR="00A82D6F" w:rsidRDefault="00A82D6F" w:rsidP="00A82D6F">
      <w:r>
        <w:lastRenderedPageBreak/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cmbBoxForm.Size = new System.Drawing.Size(391, 20);</w:t>
      </w:r>
    </w:p>
    <w:p w:rsidR="00A82D6F" w:rsidRDefault="00A82D6F" w:rsidP="00A82D6F">
      <w:r>
        <w:t xml:space="preserve">            this.cmbBoxForm.StyleController = this.layoutControl1;</w:t>
      </w:r>
    </w:p>
    <w:p w:rsidR="00A82D6F" w:rsidRDefault="00A82D6F" w:rsidP="00A82D6F">
      <w:r>
        <w:t xml:space="preserve">            this.cmbBoxForm.TabIndex = 1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Manage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Manager1.Bars.AddRange(new DevExpress.XtraBars.Bar[] {</w:t>
      </w:r>
    </w:p>
    <w:p w:rsidR="00A82D6F" w:rsidRDefault="00A82D6F" w:rsidP="00A82D6F">
      <w:r>
        <w:t xml:space="preserve">            this.bar1});</w:t>
      </w:r>
    </w:p>
    <w:p w:rsidR="00A82D6F" w:rsidRDefault="00A82D6F" w:rsidP="00A82D6F">
      <w:r>
        <w:t xml:space="preserve">            this.barManager1.DockControls.Add(this.barDockControlTop);</w:t>
      </w:r>
    </w:p>
    <w:p w:rsidR="00A82D6F" w:rsidRDefault="00A82D6F" w:rsidP="00A82D6F">
      <w:r>
        <w:t xml:space="preserve">            this.barManager1.DockControls.Add(this.barDockControlBottom);</w:t>
      </w:r>
    </w:p>
    <w:p w:rsidR="00A82D6F" w:rsidRDefault="00A82D6F" w:rsidP="00A82D6F">
      <w:r>
        <w:t xml:space="preserve">            this.barManager1.DockControls.Add(this.barDockControlLeft);</w:t>
      </w:r>
    </w:p>
    <w:p w:rsidR="00A82D6F" w:rsidRDefault="00A82D6F" w:rsidP="00A82D6F">
      <w:r>
        <w:t xml:space="preserve">            this.barManager1.DockControls.Add(this.barDockControlRight);</w:t>
      </w:r>
    </w:p>
    <w:p w:rsidR="00A82D6F" w:rsidRDefault="00A82D6F" w:rsidP="00A82D6F">
      <w:r>
        <w:t xml:space="preserve">            this.barManager1.Form = this;</w:t>
      </w:r>
    </w:p>
    <w:p w:rsidR="00A82D6F" w:rsidRDefault="00A82D6F" w:rsidP="00A82D6F">
      <w:r>
        <w:t xml:space="preserve">            this.barManager1.Items.AddRange(new DevExpress.XtraBars.BarItem[] {</w:t>
      </w:r>
    </w:p>
    <w:p w:rsidR="00A82D6F" w:rsidRDefault="00A82D6F" w:rsidP="00A82D6F">
      <w:r>
        <w:t xml:space="preserve">            this.barBtnAdd,</w:t>
      </w:r>
    </w:p>
    <w:p w:rsidR="00A82D6F" w:rsidRDefault="00A82D6F" w:rsidP="00A82D6F">
      <w:r>
        <w:t xml:space="preserve">            this.barBtnStartEdit,</w:t>
      </w:r>
    </w:p>
    <w:p w:rsidR="00A82D6F" w:rsidRDefault="00A82D6F" w:rsidP="00A82D6F">
      <w:r>
        <w:t xml:space="preserve">            this.barBtnCompleteEdit,</w:t>
      </w:r>
    </w:p>
    <w:p w:rsidR="00A82D6F" w:rsidRDefault="00A82D6F" w:rsidP="00A82D6F">
      <w:r>
        <w:t xml:space="preserve">            this.barBtnCancelEdit});</w:t>
      </w:r>
    </w:p>
    <w:p w:rsidR="00A82D6F" w:rsidRDefault="00A82D6F" w:rsidP="00A82D6F">
      <w:r>
        <w:t xml:space="preserve">            this.barManager1.MaxItemId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1.BarName = "Сервис";</w:t>
      </w:r>
    </w:p>
    <w:p w:rsidR="00A82D6F" w:rsidRDefault="00A82D6F" w:rsidP="00A82D6F">
      <w:r>
        <w:t xml:space="preserve">            this.bar1.DockCol = 0;</w:t>
      </w:r>
    </w:p>
    <w:p w:rsidR="00A82D6F" w:rsidRDefault="00A82D6F" w:rsidP="00A82D6F">
      <w:r>
        <w:t xml:space="preserve">            this.bar1.DockRow = 0;</w:t>
      </w:r>
    </w:p>
    <w:p w:rsidR="00A82D6F" w:rsidRDefault="00A82D6F" w:rsidP="00A82D6F">
      <w:r>
        <w:t xml:space="preserve">            this.bar1.DockStyle = DevExpress.XtraBars.BarDockStyle.Top;</w:t>
      </w:r>
    </w:p>
    <w:p w:rsidR="00A82D6F" w:rsidRDefault="00A82D6F" w:rsidP="00A82D6F">
      <w:r>
        <w:t xml:space="preserve">            this.bar1.LinksPersistInfo.AddRange(new DevExpress.XtraBars.LinkPersistInfo[] {</w:t>
      </w:r>
    </w:p>
    <w:p w:rsidR="00A82D6F" w:rsidRDefault="00A82D6F" w:rsidP="00A82D6F">
      <w:r>
        <w:t xml:space="preserve">            new DevExpress.XtraBars.LinkPersistInfo(this.barBtnAdd),</w:t>
      </w:r>
    </w:p>
    <w:p w:rsidR="00A82D6F" w:rsidRDefault="00A82D6F" w:rsidP="00A82D6F">
      <w:r>
        <w:t xml:space="preserve">            new DevExpress.XtraBars.LinkPersistInfo(this.barBtnStartEdit),</w:t>
      </w:r>
    </w:p>
    <w:p w:rsidR="00A82D6F" w:rsidRDefault="00A82D6F" w:rsidP="00A82D6F">
      <w:r>
        <w:t xml:space="preserve">            new DevExpress.XtraBars.LinkPersistInfo(this.barBtnCompleteEdit),</w:t>
      </w:r>
    </w:p>
    <w:p w:rsidR="00A82D6F" w:rsidRDefault="00A82D6F" w:rsidP="00A82D6F">
      <w:r>
        <w:lastRenderedPageBreak/>
        <w:t xml:space="preserve">            new DevExpress.XtraBars.LinkPersistInfo(this.barBtnCancelEdit)});</w:t>
      </w:r>
    </w:p>
    <w:p w:rsidR="00A82D6F" w:rsidRDefault="00A82D6F" w:rsidP="00A82D6F">
      <w:r>
        <w:t xml:space="preserve">            this.bar1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Ad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Add.Caption = "Добавить";</w:t>
      </w:r>
    </w:p>
    <w:p w:rsidR="00A82D6F" w:rsidRDefault="00A82D6F" w:rsidP="00A82D6F">
      <w:r>
        <w:t xml:space="preserve">            this.barBtnAdd.Id = 0;</w:t>
      </w:r>
    </w:p>
    <w:p w:rsidR="00A82D6F" w:rsidRDefault="00A82D6F" w:rsidP="00A82D6F">
      <w:r>
        <w:t xml:space="preserve">            this.barBtnAdd.ImageOptions.Image = ((System.Drawing.Image)(resources.GetObject("barBtnAdd.ImageOptions.Image")));</w:t>
      </w:r>
    </w:p>
    <w:p w:rsidR="00A82D6F" w:rsidRDefault="00A82D6F" w:rsidP="00A82D6F">
      <w:r>
        <w:t xml:space="preserve">            this.barBtnAdd.ImageOptions.LargeImage = ((System.Drawing.Image)(resources.GetObject("barBtnAdd.ImageOptions.LargeImage")));</w:t>
      </w:r>
    </w:p>
    <w:p w:rsidR="00A82D6F" w:rsidRDefault="00A82D6F" w:rsidP="00A82D6F">
      <w:r>
        <w:t xml:space="preserve">            this.barBtnAdd.Name = "barBtnAdd";</w:t>
      </w:r>
    </w:p>
    <w:p w:rsidR="00A82D6F" w:rsidRDefault="00A82D6F" w:rsidP="00A82D6F">
      <w:r>
        <w:t xml:space="preserve">            this.barBtnAdd.PaintStyle = DevExpress.XtraBars.BarItemPaintStyle.CaptionGlyph;</w:t>
      </w:r>
    </w:p>
    <w:p w:rsidR="00A82D6F" w:rsidRDefault="00A82D6F" w:rsidP="00A82D6F">
      <w:r>
        <w:t xml:space="preserve">            this.barBtnAdd.ItemClick += new DevExpress.XtraBars.ItemClickEventHandler(this.barBtnAdd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Start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StartEdit.Caption = "Изменить";</w:t>
      </w:r>
    </w:p>
    <w:p w:rsidR="00A82D6F" w:rsidRDefault="00A82D6F" w:rsidP="00A82D6F">
      <w:r>
        <w:t xml:space="preserve">            this.barBtnStartEdit.Id = 1;</w:t>
      </w:r>
    </w:p>
    <w:p w:rsidR="00A82D6F" w:rsidRDefault="00A82D6F" w:rsidP="00A82D6F">
      <w:r>
        <w:t xml:space="preserve">            this.barBtnStartEdit.ImageOptions.Image = ((System.Drawing.Image)(resources.GetObject("barBtnStartEdit.ImageOptions.Image")));</w:t>
      </w:r>
    </w:p>
    <w:p w:rsidR="00A82D6F" w:rsidRDefault="00A82D6F" w:rsidP="00A82D6F">
      <w:r>
        <w:t xml:space="preserve">            this.barBtnStartEdit.ImageOptions.LargeImage = ((System.Drawing.Image)(resources.GetObject("barBtnStartEdit.ImageOptions.LargeImage")));</w:t>
      </w:r>
    </w:p>
    <w:p w:rsidR="00A82D6F" w:rsidRDefault="00A82D6F" w:rsidP="00A82D6F">
      <w:r>
        <w:t xml:space="preserve">            this.barBtnStartEdit.Name = "barBtnStartEdit";</w:t>
      </w:r>
    </w:p>
    <w:p w:rsidR="00A82D6F" w:rsidRDefault="00A82D6F" w:rsidP="00A82D6F">
      <w:r>
        <w:t xml:space="preserve">            this.barBtnStartEdit.PaintStyle = DevExpress.XtraBars.BarItemPaintStyle.CaptionGlyph;</w:t>
      </w:r>
    </w:p>
    <w:p w:rsidR="00A82D6F" w:rsidRDefault="00A82D6F" w:rsidP="00A82D6F">
      <w:r>
        <w:t xml:space="preserve">            this.barBtnStartEdit.ItemClick += new DevExpress.XtraBars.ItemClickEventHandler(this.barBtnStart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Complete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CompleteEdit.Caption = "Сохранить изменения";</w:t>
      </w:r>
    </w:p>
    <w:p w:rsidR="00A82D6F" w:rsidRDefault="00A82D6F" w:rsidP="00A82D6F">
      <w:r>
        <w:t xml:space="preserve">            this.barBtnCompleteEdit.Id = 2;</w:t>
      </w:r>
    </w:p>
    <w:p w:rsidR="00A82D6F" w:rsidRDefault="00A82D6F" w:rsidP="00A82D6F">
      <w:r>
        <w:t xml:space="preserve">            this.barBtnCompleteEdit.ImageOptions.Image = ((System.Drawing.Image)(resources.GetObject("barBtnCompleteEdit.ImageOptions.Image")));</w:t>
      </w:r>
    </w:p>
    <w:p w:rsidR="00A82D6F" w:rsidRDefault="00A82D6F" w:rsidP="00A82D6F">
      <w:r>
        <w:lastRenderedPageBreak/>
        <w:t xml:space="preserve">            this.barBtnCompleteEdit.ImageOptions.LargeImage = ((System.Drawing.Image)(resources.GetObject("barBtnCompleteEdit.ImageOptions.LargeImage")));</w:t>
      </w:r>
    </w:p>
    <w:p w:rsidR="00A82D6F" w:rsidRDefault="00A82D6F" w:rsidP="00A82D6F">
      <w:r>
        <w:t xml:space="preserve">            this.barBtnCompleteEdit.Name = "barBtnCompleteEdit";</w:t>
      </w:r>
    </w:p>
    <w:p w:rsidR="00A82D6F" w:rsidRDefault="00A82D6F" w:rsidP="00A82D6F">
      <w:r>
        <w:t xml:space="preserve">            this.barBtnCompleteEdit.PaintStyle = DevExpress.XtraBars.BarItemPaintStyle.CaptionGlyph;</w:t>
      </w:r>
    </w:p>
    <w:p w:rsidR="00A82D6F" w:rsidRDefault="00A82D6F" w:rsidP="00A82D6F">
      <w:r>
        <w:t xml:space="preserve">            this.barBtnCompleteEdit.ItemClick += new DevExpress.XtraBars.ItemClickEventHandler(this.barBtnComplete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Cancel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CancelEdit.Caption = "Отменить изменения";</w:t>
      </w:r>
    </w:p>
    <w:p w:rsidR="00A82D6F" w:rsidRDefault="00A82D6F" w:rsidP="00A82D6F">
      <w:r>
        <w:t xml:space="preserve">            this.barBtnCancelEdit.Id = 3;</w:t>
      </w:r>
    </w:p>
    <w:p w:rsidR="00A82D6F" w:rsidRDefault="00A82D6F" w:rsidP="00A82D6F">
      <w:r>
        <w:t xml:space="preserve">            this.barBtnCancelEdit.ImageOptions.Image = ((System.Drawing.Image)(resources.GetObject("barBtnCancelEdit.ImageOptions.Image")));</w:t>
      </w:r>
    </w:p>
    <w:p w:rsidR="00A82D6F" w:rsidRDefault="00A82D6F" w:rsidP="00A82D6F">
      <w:r>
        <w:t xml:space="preserve">            this.barBtnCancelEdit.ImageOptions.LargeImage = ((System.Drawing.Image)(resources.GetObject("barBtnCancelEdit.ImageOptions.LargeImage")));</w:t>
      </w:r>
    </w:p>
    <w:p w:rsidR="00A82D6F" w:rsidRDefault="00A82D6F" w:rsidP="00A82D6F">
      <w:r>
        <w:t xml:space="preserve">            this.barBtnCancelEdit.Name = "barBtnCancelEdit";</w:t>
      </w:r>
    </w:p>
    <w:p w:rsidR="00A82D6F" w:rsidRDefault="00A82D6F" w:rsidP="00A82D6F">
      <w:r>
        <w:t xml:space="preserve">            this.barBtnCancelEdit.PaintStyle = DevExpress.XtraBars.BarItemPaintStyle.CaptionGlyph;</w:t>
      </w:r>
    </w:p>
    <w:p w:rsidR="00A82D6F" w:rsidRDefault="00A82D6F" w:rsidP="00A82D6F">
      <w:r>
        <w:t xml:space="preserve">            this.barBtnCancelEdit.ItemClick += new DevExpress.XtraBars.ItemClickEventHandler(this.barBtnCancel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Top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Top.CausesValidation = false;</w:t>
      </w:r>
    </w:p>
    <w:p w:rsidR="00A82D6F" w:rsidRDefault="00A82D6F" w:rsidP="00A82D6F">
      <w:r>
        <w:t xml:space="preserve">            this.barDockControlTop.Dock = System.Windows.Forms.DockStyle.Top;</w:t>
      </w:r>
    </w:p>
    <w:p w:rsidR="00A82D6F" w:rsidRDefault="00A82D6F" w:rsidP="00A82D6F">
      <w:r>
        <w:t xml:space="preserve">            this.barDockControlTop.Location = new System.Drawing.Point(0, 0);</w:t>
      </w:r>
    </w:p>
    <w:p w:rsidR="00A82D6F" w:rsidRDefault="00A82D6F" w:rsidP="00A82D6F">
      <w:r>
        <w:t xml:space="preserve">            this.barDockControlTop.Manager = this.barManager1;</w:t>
      </w:r>
    </w:p>
    <w:p w:rsidR="00A82D6F" w:rsidRDefault="00A82D6F" w:rsidP="00A82D6F">
      <w:r>
        <w:t xml:space="preserve">            this.barDockControlTop.Size = new System.Drawing.Size(505, 24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Botto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Bottom.CausesValidation = false;</w:t>
      </w:r>
    </w:p>
    <w:p w:rsidR="00A82D6F" w:rsidRDefault="00A82D6F" w:rsidP="00A82D6F">
      <w:r>
        <w:t xml:space="preserve">            this.barDockControlBottom.Dock = System.Windows.Forms.DockStyle.Bottom;</w:t>
      </w:r>
    </w:p>
    <w:p w:rsidR="00A82D6F" w:rsidRDefault="00A82D6F" w:rsidP="00A82D6F">
      <w:r>
        <w:t xml:space="preserve">            this.barDockControlBottom.Location = new System.Drawing.Point(0, 281);</w:t>
      </w:r>
    </w:p>
    <w:p w:rsidR="00A82D6F" w:rsidRDefault="00A82D6F" w:rsidP="00A82D6F">
      <w:r>
        <w:t xml:space="preserve">            this.barDockControlBottom.Manager = this.barManager1;</w:t>
      </w:r>
    </w:p>
    <w:p w:rsidR="00A82D6F" w:rsidRDefault="00A82D6F" w:rsidP="00A82D6F">
      <w:r>
        <w:lastRenderedPageBreak/>
        <w:t xml:space="preserve">            this.barDockControlBottom.Size = new System.Drawing.Size(505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Lef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Left.CausesValidation = false;</w:t>
      </w:r>
    </w:p>
    <w:p w:rsidR="00A82D6F" w:rsidRDefault="00A82D6F" w:rsidP="00A82D6F">
      <w:r>
        <w:t xml:space="preserve">            this.barDockControlLeft.Dock = System.Windows.Forms.DockStyle.Left;</w:t>
      </w:r>
    </w:p>
    <w:p w:rsidR="00A82D6F" w:rsidRDefault="00A82D6F" w:rsidP="00A82D6F">
      <w:r>
        <w:t xml:space="preserve">            this.barDockControlLeft.Location = new System.Drawing.Point(0, 24);</w:t>
      </w:r>
    </w:p>
    <w:p w:rsidR="00A82D6F" w:rsidRDefault="00A82D6F" w:rsidP="00A82D6F">
      <w:r>
        <w:t xml:space="preserve">            this.barDockControlLeft.Manager = this.barManager1;</w:t>
      </w:r>
    </w:p>
    <w:p w:rsidR="00A82D6F" w:rsidRDefault="00A82D6F" w:rsidP="00A82D6F">
      <w:r>
        <w:t xml:space="preserve">            this.barDockControlLeft.Size = new System.Drawing.Size(0, 257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Righ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Right.CausesValidation = false;</w:t>
      </w:r>
    </w:p>
    <w:p w:rsidR="00A82D6F" w:rsidRDefault="00A82D6F" w:rsidP="00A82D6F">
      <w:r>
        <w:t xml:space="preserve">            this.barDockControlRight.Dock = System.Windows.Forms.DockStyle.Right;</w:t>
      </w:r>
    </w:p>
    <w:p w:rsidR="00A82D6F" w:rsidRDefault="00A82D6F" w:rsidP="00A82D6F">
      <w:r>
        <w:t xml:space="preserve">            this.barDockControlRight.Location = new System.Drawing.Point(505, 24);</w:t>
      </w:r>
    </w:p>
    <w:p w:rsidR="00A82D6F" w:rsidRDefault="00A82D6F" w:rsidP="00A82D6F">
      <w:r>
        <w:t xml:space="preserve">            this.barDockControlRight.Manager = this.barManager1;</w:t>
      </w:r>
    </w:p>
    <w:p w:rsidR="00A82D6F" w:rsidRDefault="00A82D6F" w:rsidP="00A82D6F">
      <w:r>
        <w:t xml:space="preserve">            this.barDockControlRight.Size = new System.Drawing.Size(0, 257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mbBoxBran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mbBoxBrand.Location = new System.Drawing.Point(102, 118);</w:t>
      </w:r>
    </w:p>
    <w:p w:rsidR="00A82D6F" w:rsidRDefault="00A82D6F" w:rsidP="00A82D6F">
      <w:r>
        <w:t xml:space="preserve">            this.cmbBoxBrand.MenuManager = this.barManager1;</w:t>
      </w:r>
    </w:p>
    <w:p w:rsidR="00A82D6F" w:rsidRDefault="00A82D6F" w:rsidP="00A82D6F">
      <w:r>
        <w:t xml:space="preserve">            this.cmbBoxBrand.Name = "cmbBoxBrand";</w:t>
      </w:r>
    </w:p>
    <w:p w:rsidR="00A82D6F" w:rsidRDefault="00A82D6F" w:rsidP="00A82D6F">
      <w:r>
        <w:t xml:space="preserve">            this.cmbBoxBrand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cmbBoxBrand.Size = new System.Drawing.Size(391, 20);</w:t>
      </w:r>
    </w:p>
    <w:p w:rsidR="00A82D6F" w:rsidRDefault="00A82D6F" w:rsidP="00A82D6F">
      <w:r>
        <w:t xml:space="preserve">            this.cmbBoxBrand.StyleController = this.layoutControl1;</w:t>
      </w:r>
    </w:p>
    <w:p w:rsidR="00A82D6F" w:rsidRDefault="00A82D6F" w:rsidP="00A82D6F">
      <w:r>
        <w:t xml:space="preserve">            this.cmbBoxBrand.TabIndex = 13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mbBoxCategory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this.cmbBoxCategory.Enabled = false;</w:t>
      </w:r>
    </w:p>
    <w:p w:rsidR="00A82D6F" w:rsidRDefault="00A82D6F" w:rsidP="00A82D6F">
      <w:r>
        <w:t xml:space="preserve">            this.cmbBoxCategory.Location = new System.Drawing.Point(102, 70);</w:t>
      </w:r>
    </w:p>
    <w:p w:rsidR="00A82D6F" w:rsidRDefault="00A82D6F" w:rsidP="00A82D6F">
      <w:r>
        <w:t xml:space="preserve">            this.cmbBoxCategory.MenuManager = this.barManager1;</w:t>
      </w:r>
    </w:p>
    <w:p w:rsidR="00A82D6F" w:rsidRDefault="00A82D6F" w:rsidP="00A82D6F">
      <w:r>
        <w:t xml:space="preserve">            this.cmbBoxCategory.Name = "cmbBoxCategory";</w:t>
      </w:r>
    </w:p>
    <w:p w:rsidR="00A82D6F" w:rsidRDefault="00A82D6F" w:rsidP="00A82D6F">
      <w:r>
        <w:t xml:space="preserve">            this.cmbBoxCategory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cmbBoxCategory.Size = new System.Drawing.Size(391, 20);</w:t>
      </w:r>
    </w:p>
    <w:p w:rsidR="00A82D6F" w:rsidRDefault="00A82D6F" w:rsidP="00A82D6F">
      <w:r>
        <w:t xml:space="preserve">            this.cmbBoxCategory.StyleController = this.layoutControl1;</w:t>
      </w:r>
    </w:p>
    <w:p w:rsidR="00A82D6F" w:rsidRDefault="00A82D6F" w:rsidP="00A82D6F">
      <w:r>
        <w:t xml:space="preserve">            this.cmbBoxCategory.TabIndex = 12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mbBoxTyp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mbBoxType.Location = new System.Drawing.Point(102, 46);</w:t>
      </w:r>
    </w:p>
    <w:p w:rsidR="00A82D6F" w:rsidRDefault="00A82D6F" w:rsidP="00A82D6F">
      <w:r>
        <w:t xml:space="preserve">            this.cmbBoxType.MenuManager = this.barManager1;</w:t>
      </w:r>
    </w:p>
    <w:p w:rsidR="00A82D6F" w:rsidRDefault="00A82D6F" w:rsidP="00A82D6F">
      <w:r>
        <w:t xml:space="preserve">            this.cmbBoxType.Name = "cmbBoxType";</w:t>
      </w:r>
    </w:p>
    <w:p w:rsidR="00A82D6F" w:rsidRDefault="00A82D6F" w:rsidP="00A82D6F">
      <w:r>
        <w:t xml:space="preserve">            this.cmbBoxType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cmbBoxType.Size = new System.Drawing.Size(391, 20);</w:t>
      </w:r>
    </w:p>
    <w:p w:rsidR="00A82D6F" w:rsidRDefault="00A82D6F" w:rsidP="00A82D6F">
      <w:r>
        <w:t xml:space="preserve">            this.cmbBoxType.StyleController = this.layoutControl1;</w:t>
      </w:r>
    </w:p>
    <w:p w:rsidR="00A82D6F" w:rsidRDefault="00A82D6F" w:rsidP="00A82D6F">
      <w:r>
        <w:t xml:space="preserve">            this.cmbBoxType.TabIndex = 11;</w:t>
      </w:r>
    </w:p>
    <w:p w:rsidR="00A82D6F" w:rsidRDefault="00A82D6F" w:rsidP="00A82D6F">
      <w:r>
        <w:t xml:space="preserve">            this.cmbBoxType.SelectedIndexChanged += new System.EventHandler(this.cmbBoxType_SelectedIndexChanged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hRecip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hRecipe.Location = new System.Drawing.Point(102, 200);</w:t>
      </w:r>
    </w:p>
    <w:p w:rsidR="00A82D6F" w:rsidRDefault="00A82D6F" w:rsidP="00A82D6F">
      <w:r>
        <w:t xml:space="preserve">            this.chRecipe.Name = "chRecipe";</w:t>
      </w:r>
    </w:p>
    <w:p w:rsidR="00A82D6F" w:rsidRDefault="00A82D6F" w:rsidP="00A82D6F">
      <w:r>
        <w:t xml:space="preserve">            this.chRecipe.Properties.Caption = "";</w:t>
      </w:r>
    </w:p>
    <w:p w:rsidR="00A82D6F" w:rsidRDefault="00A82D6F" w:rsidP="00A82D6F">
      <w:r>
        <w:lastRenderedPageBreak/>
        <w:t xml:space="preserve">            this.chRecipe.Size = new System.Drawing.Size(391, 20);</w:t>
      </w:r>
    </w:p>
    <w:p w:rsidR="00A82D6F" w:rsidRDefault="00A82D6F" w:rsidP="00A82D6F">
      <w:r>
        <w:t xml:space="preserve">            this.chRecipe.StyleController = this.layoutControl1;</w:t>
      </w:r>
    </w:p>
    <w:p w:rsidR="00A82D6F" w:rsidRDefault="00A82D6F" w:rsidP="00A82D6F">
      <w:r>
        <w:t xml:space="preserve">            this.chRecipe.TabIndex = 10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Cou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Count.EditValue = new decimal(new int[] {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});</w:t>
      </w:r>
    </w:p>
    <w:p w:rsidR="00A82D6F" w:rsidRDefault="00A82D6F" w:rsidP="00A82D6F">
      <w:r>
        <w:t xml:space="preserve">            this.txtCount.Location = new System.Drawing.Point(102, 176);</w:t>
      </w:r>
    </w:p>
    <w:p w:rsidR="00A82D6F" w:rsidRDefault="00A82D6F" w:rsidP="00A82D6F">
      <w:r>
        <w:t xml:space="preserve">            this.txtCount.Name = "txtCount";</w:t>
      </w:r>
    </w:p>
    <w:p w:rsidR="00A82D6F" w:rsidRDefault="00A82D6F" w:rsidP="00A82D6F">
      <w:r>
        <w:t xml:space="preserve">            this.txtCount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txtCount.Properties.IsFloatValue = false;</w:t>
      </w:r>
    </w:p>
    <w:p w:rsidR="00A82D6F" w:rsidRDefault="00A82D6F" w:rsidP="00A82D6F">
      <w:r>
        <w:t xml:space="preserve">            this.txtCount.Properties.MaskSettings.Set("mask", "N00");</w:t>
      </w:r>
    </w:p>
    <w:p w:rsidR="00A82D6F" w:rsidRDefault="00A82D6F" w:rsidP="00A82D6F">
      <w:r>
        <w:t xml:space="preserve">            this.txtCount.Size = new System.Drawing.Size(391, 20);</w:t>
      </w:r>
    </w:p>
    <w:p w:rsidR="00A82D6F" w:rsidRDefault="00A82D6F" w:rsidP="00A82D6F">
      <w:r>
        <w:t xml:space="preserve">            this.txtCount.StyleController = this.layoutControl1;</w:t>
      </w:r>
    </w:p>
    <w:p w:rsidR="00A82D6F" w:rsidRDefault="00A82D6F" w:rsidP="00A82D6F">
      <w:r>
        <w:t xml:space="preserve">            this.txtCount.TabIndex = 9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Pric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Price.EditValue = new decimal(new int[] {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});</w:t>
      </w:r>
    </w:p>
    <w:p w:rsidR="00A82D6F" w:rsidRDefault="00A82D6F" w:rsidP="00A82D6F">
      <w:r>
        <w:t xml:space="preserve">            this.txtPrice.Location = new System.Drawing.Point(102, 152);</w:t>
      </w:r>
    </w:p>
    <w:p w:rsidR="00A82D6F" w:rsidRDefault="00A82D6F" w:rsidP="00A82D6F">
      <w:r>
        <w:t xml:space="preserve">            this.txtPrice.Name = "txtPrice";</w:t>
      </w:r>
    </w:p>
    <w:p w:rsidR="00A82D6F" w:rsidRDefault="00A82D6F" w:rsidP="00A82D6F">
      <w:r>
        <w:t xml:space="preserve">            this.txtPrice.Properties.Buttons.AddRange(new DevExpress.XtraEditors.Controls.EditorButton[] {</w:t>
      </w:r>
    </w:p>
    <w:p w:rsidR="00A82D6F" w:rsidRDefault="00A82D6F" w:rsidP="00A82D6F">
      <w:r>
        <w:lastRenderedPageBreak/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txtPrice.Size = new System.Drawing.Size(391, 20);</w:t>
      </w:r>
    </w:p>
    <w:p w:rsidR="00A82D6F" w:rsidRDefault="00A82D6F" w:rsidP="00A82D6F">
      <w:r>
        <w:t xml:space="preserve">            this.txtPrice.StyleController = this.layoutControl1;</w:t>
      </w:r>
    </w:p>
    <w:p w:rsidR="00A82D6F" w:rsidRDefault="00A82D6F" w:rsidP="00A82D6F">
      <w:r>
        <w:t xml:space="preserve">            this.txtPrice.TabIndex = 8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Nam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Name.Location = new System.Drawing.Point(102, 12);</w:t>
      </w:r>
    </w:p>
    <w:p w:rsidR="00A82D6F" w:rsidRDefault="00A82D6F" w:rsidP="00A82D6F">
      <w:r>
        <w:t xml:space="preserve">            this.txtName.Name = "txtName";</w:t>
      </w:r>
    </w:p>
    <w:p w:rsidR="00A82D6F" w:rsidRDefault="00A82D6F" w:rsidP="00A82D6F">
      <w:r>
        <w:t xml:space="preserve">            this.txtName.Size = new System.Drawing.Size(391, 20);</w:t>
      </w:r>
    </w:p>
    <w:p w:rsidR="00A82D6F" w:rsidRDefault="00A82D6F" w:rsidP="00A82D6F">
      <w:r>
        <w:t xml:space="preserve">            this.txtName.StyleController = this.layoutControl1;</w:t>
      </w:r>
    </w:p>
    <w:p w:rsidR="00A82D6F" w:rsidRDefault="00A82D6F" w:rsidP="00A82D6F">
      <w:r>
        <w:t xml:space="preserve">            this.txtName.TabIndex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1,</w:t>
      </w:r>
    </w:p>
    <w:p w:rsidR="00A82D6F" w:rsidRDefault="00A82D6F" w:rsidP="00A82D6F">
      <w:r>
        <w:t xml:space="preserve">            this.emptySpaceItem1,</w:t>
      </w:r>
    </w:p>
    <w:p w:rsidR="00A82D6F" w:rsidRDefault="00A82D6F" w:rsidP="00A82D6F">
      <w:r>
        <w:t xml:space="preserve">            this.layoutControlItem5,</w:t>
      </w:r>
    </w:p>
    <w:p w:rsidR="00A82D6F" w:rsidRDefault="00A82D6F" w:rsidP="00A82D6F">
      <w:r>
        <w:t xml:space="preserve">            this.layoutControlItem6,</w:t>
      </w:r>
    </w:p>
    <w:p w:rsidR="00A82D6F" w:rsidRDefault="00A82D6F" w:rsidP="00A82D6F">
      <w:r>
        <w:t xml:space="preserve">            this.layoutControlItem7,</w:t>
      </w:r>
    </w:p>
    <w:p w:rsidR="00A82D6F" w:rsidRDefault="00A82D6F" w:rsidP="00A82D6F">
      <w:r>
        <w:t xml:space="preserve">            this.emptySpaceItem2,</w:t>
      </w:r>
    </w:p>
    <w:p w:rsidR="00A82D6F" w:rsidRDefault="00A82D6F" w:rsidP="00A82D6F">
      <w:r>
        <w:t xml:space="preserve">            this.layoutControlItem2,</w:t>
      </w:r>
    </w:p>
    <w:p w:rsidR="00A82D6F" w:rsidRDefault="00A82D6F" w:rsidP="00A82D6F">
      <w:r>
        <w:t xml:space="preserve">            this.layoutControlItem3,</w:t>
      </w:r>
    </w:p>
    <w:p w:rsidR="00A82D6F" w:rsidRDefault="00A82D6F" w:rsidP="00A82D6F">
      <w:r>
        <w:t xml:space="preserve">            this.layoutControlItem8,</w:t>
      </w:r>
    </w:p>
    <w:p w:rsidR="00A82D6F" w:rsidRDefault="00A82D6F" w:rsidP="00A82D6F">
      <w:r>
        <w:t xml:space="preserve">            this.emptySpaceItem3,</w:t>
      </w:r>
    </w:p>
    <w:p w:rsidR="00A82D6F" w:rsidRDefault="00A82D6F" w:rsidP="00A82D6F">
      <w:r>
        <w:t xml:space="preserve">            this.layoutControlItem4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505, 257);</w:t>
      </w:r>
    </w:p>
    <w:p w:rsidR="00A82D6F" w:rsidRDefault="00A82D6F" w:rsidP="00A82D6F">
      <w:r>
        <w:lastRenderedPageBreak/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txtName;</w:t>
      </w:r>
    </w:p>
    <w:p w:rsidR="00A82D6F" w:rsidRDefault="00A82D6F" w:rsidP="00A82D6F">
      <w:r>
        <w:t xml:space="preserve">            this.layoutControlItem1.Location = new System.Drawing.Point(0, 0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485, 24);</w:t>
      </w:r>
    </w:p>
    <w:p w:rsidR="00A82D6F" w:rsidRDefault="00A82D6F" w:rsidP="00A82D6F">
      <w:r>
        <w:t xml:space="preserve">            this.layoutControlItem1.Text = "Название";</w:t>
      </w:r>
    </w:p>
    <w:p w:rsidR="00A82D6F" w:rsidRDefault="00A82D6F" w:rsidP="00A82D6F">
      <w:r>
        <w:t xml:space="preserve">            this.layoutControlItem1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emptySpace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emptySpaceItem1.AllowHotTrack = false;</w:t>
      </w:r>
    </w:p>
    <w:p w:rsidR="00A82D6F" w:rsidRDefault="00A82D6F" w:rsidP="00A82D6F">
      <w:r>
        <w:t xml:space="preserve">            this.emptySpaceItem1.Location = new System.Drawing.Point(0, 212);</w:t>
      </w:r>
    </w:p>
    <w:p w:rsidR="00A82D6F" w:rsidRDefault="00A82D6F" w:rsidP="00A82D6F">
      <w:r>
        <w:t xml:space="preserve">            this.emptySpaceItem1.Name = "emptySpaceItem1";</w:t>
      </w:r>
    </w:p>
    <w:p w:rsidR="00A82D6F" w:rsidRDefault="00A82D6F" w:rsidP="00A82D6F">
      <w:r>
        <w:t xml:space="preserve">            this.emptySpaceItem1.Size = new System.Drawing.Size(485, 25);</w:t>
      </w:r>
    </w:p>
    <w:p w:rsidR="00A82D6F" w:rsidRDefault="00A82D6F" w:rsidP="00A82D6F">
      <w:r>
        <w:t xml:space="preserve">            this.emptySpaceItem1.TextSize = new System.Drawing.Size(0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5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5.Control = this.txtPrice;</w:t>
      </w:r>
    </w:p>
    <w:p w:rsidR="00A82D6F" w:rsidRDefault="00A82D6F" w:rsidP="00A82D6F">
      <w:r>
        <w:t xml:space="preserve">            this.layoutControlItem5.Location = new System.Drawing.Point(0, 140);</w:t>
      </w:r>
    </w:p>
    <w:p w:rsidR="00A82D6F" w:rsidRDefault="00A82D6F" w:rsidP="00A82D6F">
      <w:r>
        <w:t xml:space="preserve">            this.layoutControlItem5.Name = "layoutControlItem5";</w:t>
      </w:r>
    </w:p>
    <w:p w:rsidR="00A82D6F" w:rsidRDefault="00A82D6F" w:rsidP="00A82D6F">
      <w:r>
        <w:t xml:space="preserve">            this.layoutControlItem5.Size = new System.Drawing.Size(485, 24);</w:t>
      </w:r>
    </w:p>
    <w:p w:rsidR="00A82D6F" w:rsidRDefault="00A82D6F" w:rsidP="00A82D6F">
      <w:r>
        <w:t xml:space="preserve">            this.layoutControlItem5.Text = "Цена (за шт.)";</w:t>
      </w:r>
    </w:p>
    <w:p w:rsidR="00A82D6F" w:rsidRDefault="00A82D6F" w:rsidP="00A82D6F">
      <w:r>
        <w:t xml:space="preserve">            this.layoutControlItem5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6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6.Control = this.txtCount;</w:t>
      </w:r>
    </w:p>
    <w:p w:rsidR="00A82D6F" w:rsidRDefault="00A82D6F" w:rsidP="00A82D6F">
      <w:r>
        <w:t xml:space="preserve">            this.layoutControlItem6.Location = new System.Drawing.Point(0, 164);</w:t>
      </w:r>
    </w:p>
    <w:p w:rsidR="00A82D6F" w:rsidRDefault="00A82D6F" w:rsidP="00A82D6F">
      <w:r>
        <w:lastRenderedPageBreak/>
        <w:t xml:space="preserve">            this.layoutControlItem6.Name = "layoutControlItem6";</w:t>
      </w:r>
    </w:p>
    <w:p w:rsidR="00A82D6F" w:rsidRDefault="00A82D6F" w:rsidP="00A82D6F">
      <w:r>
        <w:t xml:space="preserve">            this.layoutControlItem6.Size = new System.Drawing.Size(485, 24);</w:t>
      </w:r>
    </w:p>
    <w:p w:rsidR="00A82D6F" w:rsidRDefault="00A82D6F" w:rsidP="00A82D6F">
      <w:r>
        <w:t xml:space="preserve">            this.layoutControlItem6.Text = "Кол-во";</w:t>
      </w:r>
    </w:p>
    <w:p w:rsidR="00A82D6F" w:rsidRDefault="00A82D6F" w:rsidP="00A82D6F">
      <w:r>
        <w:t xml:space="preserve">            this.layoutControlItem6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7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7.Control = this.chRecipe;</w:t>
      </w:r>
    </w:p>
    <w:p w:rsidR="00A82D6F" w:rsidRDefault="00A82D6F" w:rsidP="00A82D6F">
      <w:r>
        <w:t xml:space="preserve">            this.layoutControlItem7.Location = new System.Drawing.Point(0, 188);</w:t>
      </w:r>
    </w:p>
    <w:p w:rsidR="00A82D6F" w:rsidRDefault="00A82D6F" w:rsidP="00A82D6F">
      <w:r>
        <w:t xml:space="preserve">            this.layoutControlItem7.Name = "layoutControlItem7";</w:t>
      </w:r>
    </w:p>
    <w:p w:rsidR="00A82D6F" w:rsidRDefault="00A82D6F" w:rsidP="00A82D6F">
      <w:r>
        <w:t xml:space="preserve">            this.layoutControlItem7.Size = new System.Drawing.Size(485, 24);</w:t>
      </w:r>
    </w:p>
    <w:p w:rsidR="00A82D6F" w:rsidRDefault="00A82D6F" w:rsidP="00A82D6F">
      <w:r>
        <w:t xml:space="preserve">            this.layoutControlItem7.Text = "Нужен рецепт?";</w:t>
      </w:r>
    </w:p>
    <w:p w:rsidR="00A82D6F" w:rsidRDefault="00A82D6F" w:rsidP="00A82D6F">
      <w:r>
        <w:t xml:space="preserve">            this.layoutControlItem7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emptySpaceItem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emptySpaceItem2.AllowHotTrack = false;</w:t>
      </w:r>
    </w:p>
    <w:p w:rsidR="00A82D6F" w:rsidRDefault="00A82D6F" w:rsidP="00A82D6F">
      <w:r>
        <w:t xml:space="preserve">            this.emptySpaceItem2.Location = new System.Drawing.Point(0, 24);</w:t>
      </w:r>
    </w:p>
    <w:p w:rsidR="00A82D6F" w:rsidRDefault="00A82D6F" w:rsidP="00A82D6F">
      <w:r>
        <w:t xml:space="preserve">            this.emptySpaceItem2.Name = "emptySpaceItem2";</w:t>
      </w:r>
    </w:p>
    <w:p w:rsidR="00A82D6F" w:rsidRDefault="00A82D6F" w:rsidP="00A82D6F">
      <w:r>
        <w:t xml:space="preserve">            this.emptySpaceItem2.Size = new System.Drawing.Size(485, 10);</w:t>
      </w:r>
    </w:p>
    <w:p w:rsidR="00A82D6F" w:rsidRDefault="00A82D6F" w:rsidP="00A82D6F">
      <w:r>
        <w:t xml:space="preserve">            this.emptySpaceItem2.TextSize = new System.Drawing.Size(0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2.Control = this.cmbBoxType;</w:t>
      </w:r>
    </w:p>
    <w:p w:rsidR="00A82D6F" w:rsidRDefault="00A82D6F" w:rsidP="00A82D6F">
      <w:r>
        <w:t xml:space="preserve">            this.layoutControlItem2.Location = new System.Drawing.Point(0, 34);</w:t>
      </w:r>
    </w:p>
    <w:p w:rsidR="00A82D6F" w:rsidRDefault="00A82D6F" w:rsidP="00A82D6F">
      <w:r>
        <w:t xml:space="preserve">            this.layoutControlItem2.Name = "layoutControlItem2";</w:t>
      </w:r>
    </w:p>
    <w:p w:rsidR="00A82D6F" w:rsidRDefault="00A82D6F" w:rsidP="00A82D6F">
      <w:r>
        <w:t xml:space="preserve">            this.layoutControlItem2.Size = new System.Drawing.Size(485, 24);</w:t>
      </w:r>
    </w:p>
    <w:p w:rsidR="00A82D6F" w:rsidRDefault="00A82D6F" w:rsidP="00A82D6F">
      <w:r>
        <w:t xml:space="preserve">            this.layoutControlItem2.Text = "Тип";</w:t>
      </w:r>
    </w:p>
    <w:p w:rsidR="00A82D6F" w:rsidRDefault="00A82D6F" w:rsidP="00A82D6F">
      <w:r>
        <w:t xml:space="preserve">            this.layoutControlItem2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3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this.layoutControlItem3.Control = this.cmbBoxCategory;</w:t>
      </w:r>
    </w:p>
    <w:p w:rsidR="00A82D6F" w:rsidRDefault="00A82D6F" w:rsidP="00A82D6F">
      <w:r>
        <w:t xml:space="preserve">            this.layoutControlItem3.Location = new System.Drawing.Point(0, 58);</w:t>
      </w:r>
    </w:p>
    <w:p w:rsidR="00A82D6F" w:rsidRDefault="00A82D6F" w:rsidP="00A82D6F">
      <w:r>
        <w:t xml:space="preserve">            this.layoutControlItem3.Name = "layoutControlItem3";</w:t>
      </w:r>
    </w:p>
    <w:p w:rsidR="00A82D6F" w:rsidRDefault="00A82D6F" w:rsidP="00A82D6F">
      <w:r>
        <w:t xml:space="preserve">            this.layoutControlItem3.Size = new System.Drawing.Size(485, 24);</w:t>
      </w:r>
    </w:p>
    <w:p w:rsidR="00A82D6F" w:rsidRDefault="00A82D6F" w:rsidP="00A82D6F">
      <w:r>
        <w:t xml:space="preserve">            this.layoutControlItem3.Text = "Категория";</w:t>
      </w:r>
    </w:p>
    <w:p w:rsidR="00A82D6F" w:rsidRDefault="00A82D6F" w:rsidP="00A82D6F">
      <w:r>
        <w:t xml:space="preserve">            this.layoutControlItem3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8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8.Control = this.cmbBoxForm;</w:t>
      </w:r>
    </w:p>
    <w:p w:rsidR="00A82D6F" w:rsidRDefault="00A82D6F" w:rsidP="00A82D6F">
      <w:r>
        <w:t xml:space="preserve">            this.layoutControlItem8.Location = new System.Drawing.Point(0, 82);</w:t>
      </w:r>
    </w:p>
    <w:p w:rsidR="00A82D6F" w:rsidRDefault="00A82D6F" w:rsidP="00A82D6F">
      <w:r>
        <w:t xml:space="preserve">            this.layoutControlItem8.Name = "layoutControlItem8";</w:t>
      </w:r>
    </w:p>
    <w:p w:rsidR="00A82D6F" w:rsidRDefault="00A82D6F" w:rsidP="00A82D6F">
      <w:r>
        <w:t xml:space="preserve">            this.layoutControlItem8.Size = new System.Drawing.Size(485, 24);</w:t>
      </w:r>
    </w:p>
    <w:p w:rsidR="00A82D6F" w:rsidRDefault="00A82D6F" w:rsidP="00A82D6F">
      <w:r>
        <w:t xml:space="preserve">            this.layoutControlItem8.Text = "Форма выпуска";</w:t>
      </w:r>
    </w:p>
    <w:p w:rsidR="00A82D6F" w:rsidRDefault="00A82D6F" w:rsidP="00A82D6F">
      <w:r>
        <w:t xml:space="preserve">            this.layoutControlItem8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emptySpaceItem3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emptySpaceItem3.AllowHotTrack = false;</w:t>
      </w:r>
    </w:p>
    <w:p w:rsidR="00A82D6F" w:rsidRDefault="00A82D6F" w:rsidP="00A82D6F">
      <w:r>
        <w:t xml:space="preserve">            this.emptySpaceItem3.Location = new System.Drawing.Point(0, 130);</w:t>
      </w:r>
    </w:p>
    <w:p w:rsidR="00A82D6F" w:rsidRDefault="00A82D6F" w:rsidP="00A82D6F">
      <w:r>
        <w:t xml:space="preserve">            this.emptySpaceItem3.Name = "emptySpaceItem3";</w:t>
      </w:r>
    </w:p>
    <w:p w:rsidR="00A82D6F" w:rsidRDefault="00A82D6F" w:rsidP="00A82D6F">
      <w:r>
        <w:t xml:space="preserve">            this.emptySpaceItem3.Size = new System.Drawing.Size(485, 10);</w:t>
      </w:r>
    </w:p>
    <w:p w:rsidR="00A82D6F" w:rsidRDefault="00A82D6F" w:rsidP="00A82D6F">
      <w:r>
        <w:t xml:space="preserve">            this.emptySpaceItem3.TextSize = new System.Drawing.Size(0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4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4.Control = this.cmbBoxBrand;</w:t>
      </w:r>
    </w:p>
    <w:p w:rsidR="00A82D6F" w:rsidRDefault="00A82D6F" w:rsidP="00A82D6F">
      <w:r>
        <w:t xml:space="preserve">            this.layoutControlItem4.Location = new System.Drawing.Point(0, 106);</w:t>
      </w:r>
    </w:p>
    <w:p w:rsidR="00A82D6F" w:rsidRDefault="00A82D6F" w:rsidP="00A82D6F">
      <w:r>
        <w:t xml:space="preserve">            this.layoutControlItem4.Name = "layoutControlItem4";</w:t>
      </w:r>
    </w:p>
    <w:p w:rsidR="00A82D6F" w:rsidRDefault="00A82D6F" w:rsidP="00A82D6F">
      <w:r>
        <w:t xml:space="preserve">            this.layoutControlItem4.Size = new System.Drawing.Size(485, 24);</w:t>
      </w:r>
    </w:p>
    <w:p w:rsidR="00A82D6F" w:rsidRDefault="00A82D6F" w:rsidP="00A82D6F">
      <w:r>
        <w:t xml:space="preserve">            this.layoutControlItem4.Text = "Бренд";</w:t>
      </w:r>
    </w:p>
    <w:p w:rsidR="00A82D6F" w:rsidRDefault="00A82D6F" w:rsidP="00A82D6F">
      <w:r>
        <w:lastRenderedPageBreak/>
        <w:t xml:space="preserve">            this.layoutControlItem4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ProductFor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lientSize = new System.Drawing.Size(505, 281);</w:t>
      </w:r>
    </w:p>
    <w:p w:rsidR="00A82D6F" w:rsidRDefault="00A82D6F" w:rsidP="00A82D6F">
      <w:r>
        <w:t xml:space="preserve">            this.Controls.Add(this.layoutControl1);</w:t>
      </w:r>
    </w:p>
    <w:p w:rsidR="00A82D6F" w:rsidRDefault="00A82D6F" w:rsidP="00A82D6F">
      <w:r>
        <w:t xml:space="preserve">            this.Controls.Add(this.barDockControlLeft);</w:t>
      </w:r>
    </w:p>
    <w:p w:rsidR="00A82D6F" w:rsidRDefault="00A82D6F" w:rsidP="00A82D6F">
      <w:r>
        <w:t xml:space="preserve">            this.Controls.Add(this.barDockControlRight);</w:t>
      </w:r>
    </w:p>
    <w:p w:rsidR="00A82D6F" w:rsidRDefault="00A82D6F" w:rsidP="00A82D6F">
      <w:r>
        <w:t xml:space="preserve">            this.Controls.Add(this.barDockControlBottom);</w:t>
      </w:r>
    </w:p>
    <w:p w:rsidR="00A82D6F" w:rsidRDefault="00A82D6F" w:rsidP="00A82D6F">
      <w:r>
        <w:t xml:space="preserve">            this.Controls.Add(this.barDockControlTop);</w:t>
      </w:r>
    </w:p>
    <w:p w:rsidR="00A82D6F" w:rsidRDefault="00A82D6F" w:rsidP="00A82D6F">
      <w:r>
        <w:t xml:space="preserve">            this.Name = "ProductForm";</w:t>
      </w:r>
    </w:p>
    <w:p w:rsidR="00A82D6F" w:rsidRDefault="00A82D6F" w:rsidP="00A82D6F">
      <w:r>
        <w:t xml:space="preserve">            this.Text = "ProductForm";</w:t>
      </w:r>
    </w:p>
    <w:p w:rsidR="00A82D6F" w:rsidRDefault="00A82D6F" w:rsidP="00A82D6F">
      <w:r>
        <w:t xml:space="preserve">            this.Load += new System.EventHandler(this.ProductForm_Load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cmbBoxForm.Properties)).EndInit();</w:t>
      </w:r>
    </w:p>
    <w:p w:rsidR="00A82D6F" w:rsidRDefault="00A82D6F" w:rsidP="00A82D6F">
      <w:r>
        <w:t xml:space="preserve">            ((System.ComponentModel.ISupportInitialize)(this.barManager1)).EndInit();</w:t>
      </w:r>
    </w:p>
    <w:p w:rsidR="00A82D6F" w:rsidRDefault="00A82D6F" w:rsidP="00A82D6F">
      <w:r>
        <w:t xml:space="preserve">            ((System.ComponentModel.ISupportInitialize)(this.cmbBoxBrand.Properties)).EndInit();</w:t>
      </w:r>
    </w:p>
    <w:p w:rsidR="00A82D6F" w:rsidRDefault="00A82D6F" w:rsidP="00A82D6F">
      <w:r>
        <w:t xml:space="preserve">            ((System.ComponentModel.ISupportInitialize)(this.cmbBoxCategory.Properties)).EndInit();</w:t>
      </w:r>
    </w:p>
    <w:p w:rsidR="00A82D6F" w:rsidRDefault="00A82D6F" w:rsidP="00A82D6F">
      <w:r>
        <w:t xml:space="preserve">            ((System.ComponentModel.ISupportInitialize)(this.cmbBoxType.Properties)).EndInit();</w:t>
      </w:r>
    </w:p>
    <w:p w:rsidR="00A82D6F" w:rsidRDefault="00A82D6F" w:rsidP="00A82D6F">
      <w:r>
        <w:t xml:space="preserve">            ((System.ComponentModel.ISupportInitialize)(this.chRecipe.Properties)).EndInit();</w:t>
      </w:r>
    </w:p>
    <w:p w:rsidR="00A82D6F" w:rsidRDefault="00A82D6F" w:rsidP="00A82D6F">
      <w:r>
        <w:t xml:space="preserve">            ((System.ComponentModel.ISupportInitialize)(this.txtCount.Properties)).EndInit();</w:t>
      </w:r>
    </w:p>
    <w:p w:rsidR="00A82D6F" w:rsidRDefault="00A82D6F" w:rsidP="00A82D6F">
      <w:r>
        <w:t xml:space="preserve">            ((System.ComponentModel.ISupportInitialize)(this.txtPrice.Properties)).EndInit();</w:t>
      </w:r>
    </w:p>
    <w:p w:rsidR="00A82D6F" w:rsidRDefault="00A82D6F" w:rsidP="00A82D6F">
      <w:r>
        <w:t xml:space="preserve">            ((System.ComponentModel.ISupportInitialize)(this.txtName.Properties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emptySpaceItem1)).EndInit();</w:t>
      </w:r>
    </w:p>
    <w:p w:rsidR="00A82D6F" w:rsidRDefault="00A82D6F" w:rsidP="00A82D6F">
      <w:r>
        <w:t xml:space="preserve">            ((System.ComponentModel.ISupportInitialize)(this.layoutControlItem5)).EndInit();</w:t>
      </w:r>
    </w:p>
    <w:p w:rsidR="00A82D6F" w:rsidRDefault="00A82D6F" w:rsidP="00A82D6F">
      <w:r>
        <w:t xml:space="preserve">            ((System.ComponentModel.ISupportInitialize)(this.layoutControlItem6)).EndInit();</w:t>
      </w:r>
    </w:p>
    <w:p w:rsidR="00A82D6F" w:rsidRDefault="00A82D6F" w:rsidP="00A82D6F">
      <w:r>
        <w:t xml:space="preserve">            ((System.ComponentModel.ISupportInitialize)(this.layoutControlItem7)).EndInit();</w:t>
      </w:r>
    </w:p>
    <w:p w:rsidR="00A82D6F" w:rsidRDefault="00A82D6F" w:rsidP="00A82D6F">
      <w:r>
        <w:lastRenderedPageBreak/>
        <w:t xml:space="preserve">            ((System.ComponentModel.ISupportInitialize)(this.emptySpaceItem2)).EndInit();</w:t>
      </w:r>
    </w:p>
    <w:p w:rsidR="00A82D6F" w:rsidRDefault="00A82D6F" w:rsidP="00A82D6F">
      <w:r>
        <w:t xml:space="preserve">            ((System.ComponentModel.ISupportInitialize)(this.layoutControlItem2)).EndInit();</w:t>
      </w:r>
    </w:p>
    <w:p w:rsidR="00A82D6F" w:rsidRDefault="00A82D6F" w:rsidP="00A82D6F">
      <w:r>
        <w:t xml:space="preserve">            ((System.ComponentModel.ISupportInitialize)(this.layoutControlItem3)).EndInit();</w:t>
      </w:r>
    </w:p>
    <w:p w:rsidR="00A82D6F" w:rsidRDefault="00A82D6F" w:rsidP="00A82D6F">
      <w:r>
        <w:t xml:space="preserve">            ((System.ComponentModel.ISupportInitialize)(this.layoutControlItem8)).EndInit();</w:t>
      </w:r>
    </w:p>
    <w:p w:rsidR="00A82D6F" w:rsidRDefault="00A82D6F" w:rsidP="00A82D6F">
      <w:r>
        <w:t xml:space="preserve">            ((System.ComponentModel.ISupportInitialize)(this.emptySpaceItem3)).EndInit();</w:t>
      </w:r>
    </w:p>
    <w:p w:rsidR="00A82D6F" w:rsidRDefault="00A82D6F" w:rsidP="00A82D6F">
      <w:r>
        <w:t xml:space="preserve">            ((System.ComponentModel.ISupportInitialize)(this.layoutControlItem4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>
      <w:r>
        <w:t xml:space="preserve">            this.PerformLayou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/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Editors.TextEdit txtName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    private DevExpress.XtraLayout.EmptySpaceItem emptySpaceItem1;</w:t>
      </w:r>
    </w:p>
    <w:p w:rsidR="00A82D6F" w:rsidRDefault="00A82D6F" w:rsidP="00A82D6F">
      <w:r>
        <w:t xml:space="preserve">        private DevExpress.XtraEditors.CheckEdit chRecipe;</w:t>
      </w:r>
    </w:p>
    <w:p w:rsidR="00A82D6F" w:rsidRDefault="00A82D6F" w:rsidP="00A82D6F">
      <w:r>
        <w:t xml:space="preserve">        private DevExpress.XtraEditors.SpinEdit txtCount;</w:t>
      </w:r>
    </w:p>
    <w:p w:rsidR="00A82D6F" w:rsidRDefault="00A82D6F" w:rsidP="00A82D6F">
      <w:r>
        <w:t xml:space="preserve">        private DevExpress.XtraEditors.SpinEdit txtPrice;</w:t>
      </w:r>
    </w:p>
    <w:p w:rsidR="00A82D6F" w:rsidRDefault="00A82D6F" w:rsidP="00A82D6F">
      <w:r>
        <w:t xml:space="preserve">        private DevExpress.XtraLayout.LayoutControlItem layoutControlItem5;</w:t>
      </w:r>
    </w:p>
    <w:p w:rsidR="00A82D6F" w:rsidRDefault="00A82D6F" w:rsidP="00A82D6F">
      <w:r>
        <w:t xml:space="preserve">        private DevExpress.XtraLayout.LayoutControlItem layoutControlItem6;</w:t>
      </w:r>
    </w:p>
    <w:p w:rsidR="00A82D6F" w:rsidRDefault="00A82D6F" w:rsidP="00A82D6F">
      <w:r>
        <w:t xml:space="preserve">        private DevExpress.XtraLayout.LayoutControlItem layoutControlItem7;</w:t>
      </w:r>
    </w:p>
    <w:p w:rsidR="00A82D6F" w:rsidRDefault="00A82D6F" w:rsidP="00A82D6F">
      <w:r>
        <w:t xml:space="preserve">        private DevExpress.XtraLayout.EmptySpaceItem emptySpaceItem2;</w:t>
      </w:r>
    </w:p>
    <w:p w:rsidR="00A82D6F" w:rsidRDefault="00A82D6F" w:rsidP="00A82D6F">
      <w:r>
        <w:t xml:space="preserve">        private DevExpress.XtraBars.BarManager barManager1;</w:t>
      </w:r>
    </w:p>
    <w:p w:rsidR="00A82D6F" w:rsidRDefault="00A82D6F" w:rsidP="00A82D6F">
      <w:r>
        <w:t xml:space="preserve">        private DevExpress.XtraBars.Bar bar1;</w:t>
      </w:r>
    </w:p>
    <w:p w:rsidR="00A82D6F" w:rsidRDefault="00A82D6F" w:rsidP="00A82D6F">
      <w:r>
        <w:t xml:space="preserve">        private DevExpress.XtraBars.BarButtonItem barBtnAdd;</w:t>
      </w:r>
    </w:p>
    <w:p w:rsidR="00A82D6F" w:rsidRDefault="00A82D6F" w:rsidP="00A82D6F">
      <w:r>
        <w:t xml:space="preserve">        private DevExpress.XtraBars.BarButtonItem barBtnStartEdit;</w:t>
      </w:r>
    </w:p>
    <w:p w:rsidR="00A82D6F" w:rsidRDefault="00A82D6F" w:rsidP="00A82D6F">
      <w:r>
        <w:t xml:space="preserve">        private DevExpress.XtraBars.BarButtonItem barBtnCompleteEdit;</w:t>
      </w:r>
    </w:p>
    <w:p w:rsidR="00A82D6F" w:rsidRDefault="00A82D6F" w:rsidP="00A82D6F">
      <w:r>
        <w:t xml:space="preserve">        private DevExpress.XtraBars.BarButtonItem barBtnCancelEdit;</w:t>
      </w:r>
    </w:p>
    <w:p w:rsidR="00A82D6F" w:rsidRDefault="00A82D6F" w:rsidP="00A82D6F">
      <w:r>
        <w:t xml:space="preserve">        private DevExpress.XtraBars.BarDockControl barDockControlTop;</w:t>
      </w:r>
    </w:p>
    <w:p w:rsidR="00A82D6F" w:rsidRDefault="00A82D6F" w:rsidP="00A82D6F">
      <w:r>
        <w:lastRenderedPageBreak/>
        <w:t xml:space="preserve">        private DevExpress.XtraBars.BarDockControl barDockControlBottom;</w:t>
      </w:r>
    </w:p>
    <w:p w:rsidR="00A82D6F" w:rsidRDefault="00A82D6F" w:rsidP="00A82D6F">
      <w:r>
        <w:t xml:space="preserve">        private DevExpress.XtraBars.BarDockControl barDockControlLeft;</w:t>
      </w:r>
    </w:p>
    <w:p w:rsidR="00A82D6F" w:rsidRDefault="00A82D6F" w:rsidP="00A82D6F">
      <w:r>
        <w:t xml:space="preserve">        private DevExpress.XtraBars.BarDockControl barDockControlRight;</w:t>
      </w:r>
    </w:p>
    <w:p w:rsidR="00A82D6F" w:rsidRDefault="00A82D6F" w:rsidP="00A82D6F">
      <w:r>
        <w:t xml:space="preserve">        private DevExpress.XtraEditors.ComboBoxEdit cmbBoxForm;</w:t>
      </w:r>
    </w:p>
    <w:p w:rsidR="00A82D6F" w:rsidRDefault="00A82D6F" w:rsidP="00A82D6F">
      <w:r>
        <w:t xml:space="preserve">        private DevExpress.XtraEditors.ComboBoxEdit cmbBoxBrand;</w:t>
      </w:r>
    </w:p>
    <w:p w:rsidR="00A82D6F" w:rsidRDefault="00A82D6F" w:rsidP="00A82D6F">
      <w:r>
        <w:t xml:space="preserve">        private DevExpress.XtraEditors.ComboBoxEdit cmbBoxCategory;</w:t>
      </w:r>
    </w:p>
    <w:p w:rsidR="00A82D6F" w:rsidRDefault="00A82D6F" w:rsidP="00A82D6F">
      <w:r>
        <w:t xml:space="preserve">        private DevExpress.XtraEditors.ComboBoxEdit cmbBoxType;</w:t>
      </w:r>
    </w:p>
    <w:p w:rsidR="00A82D6F" w:rsidRDefault="00A82D6F" w:rsidP="00A82D6F">
      <w:r>
        <w:t xml:space="preserve">        private DevExpress.XtraLayout.LayoutControlItem layoutControlItem2;</w:t>
      </w:r>
    </w:p>
    <w:p w:rsidR="00A82D6F" w:rsidRDefault="00A82D6F" w:rsidP="00A82D6F">
      <w:r>
        <w:t xml:space="preserve">        private DevExpress.XtraLayout.LayoutControlItem layoutControlItem3;</w:t>
      </w:r>
    </w:p>
    <w:p w:rsidR="00A82D6F" w:rsidRDefault="00A82D6F" w:rsidP="00A82D6F">
      <w:r>
        <w:t xml:space="preserve">        private DevExpress.XtraLayout.LayoutControlItem layoutControlItem4;</w:t>
      </w:r>
    </w:p>
    <w:p w:rsidR="00A82D6F" w:rsidRDefault="00A82D6F" w:rsidP="00A82D6F">
      <w:r>
        <w:t xml:space="preserve">        private DevExpress.XtraLayout.LayoutControlItem layoutControlItem8;</w:t>
      </w:r>
    </w:p>
    <w:p w:rsidR="00A82D6F" w:rsidRDefault="00A82D6F" w:rsidP="00A82D6F">
      <w:r>
        <w:t xml:space="preserve">        private DevExpress.XtraLayout.EmptySpaceItem emptySpaceItem3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BrandForm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XtraBars;</w:t>
      </w:r>
    </w:p>
    <w:p w:rsidR="00A82D6F" w:rsidRDefault="00A82D6F" w:rsidP="00A82D6F">
      <w:r>
        <w:t>using DevExpress.XtraEditors;</w:t>
      </w:r>
    </w:p>
    <w:p w:rsidR="00A82D6F" w:rsidRDefault="00A82D6F" w:rsidP="00A82D6F">
      <w:r>
        <w:t>using Pharmacy.Domain.Managers.Products;</w:t>
      </w:r>
    </w:p>
    <w:p w:rsidR="00A82D6F" w:rsidRDefault="00A82D6F" w:rsidP="00A82D6F">
      <w:r>
        <w:t>using Pharmacy.Domain.Models.Product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t>namespace Pharmacy.Desktop.Module.Form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BrandForm : DevExpress.XtraEditors.Xtra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rivate Brand Brand = null;</w:t>
      </w:r>
    </w:p>
    <w:p w:rsidR="00A82D6F" w:rsidRDefault="00A82D6F" w:rsidP="00A82D6F">
      <w:r>
        <w:t xml:space="preserve">        private BrandManager BrandManager = new BrandManager();</w:t>
      </w:r>
    </w:p>
    <w:p w:rsidR="00A82D6F" w:rsidRDefault="00A82D6F" w:rsidP="00A82D6F">
      <w:r>
        <w:t xml:space="preserve">        public BrandForm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BrandForm(int id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Brand = BrandManager.Get(id);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randForm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Brand =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barBtnCompleteEdit.Visibility = BarItemVisibility.Never;</w:t>
      </w:r>
    </w:p>
    <w:p w:rsidR="00A82D6F" w:rsidRDefault="00A82D6F" w:rsidP="00A82D6F">
      <w:r>
        <w:t xml:space="preserve">                barBtnCancelEdit.Visibility = BarItemVisibility.Never;</w:t>
      </w:r>
    </w:p>
    <w:p w:rsidR="00A82D6F" w:rsidRDefault="00A82D6F" w:rsidP="00A82D6F">
      <w:r>
        <w:t xml:space="preserve">                barBtnStartEdit.Visibility = BarItemVisibility.Never;</w:t>
      </w:r>
    </w:p>
    <w:p w:rsidR="00A82D6F" w:rsidRDefault="00A82D6F" w:rsidP="00A82D6F"/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else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barBtnCompleteEdit.Visibility = BarItemVisibility.Never;</w:t>
      </w:r>
    </w:p>
    <w:p w:rsidR="00A82D6F" w:rsidRDefault="00A82D6F" w:rsidP="00A82D6F">
      <w:r>
        <w:t xml:space="preserve">                barBtnCancelEdit.Visibility = BarItemVisibility.Never;</w:t>
      </w:r>
    </w:p>
    <w:p w:rsidR="00A82D6F" w:rsidRDefault="00A82D6F" w:rsidP="00A82D6F">
      <w:r>
        <w:t xml:space="preserve">                barBtnAdd.Visibility = BarItemVisibility.Never;</w:t>
      </w:r>
    </w:p>
    <w:p w:rsidR="00A82D6F" w:rsidRDefault="00A82D6F" w:rsidP="00A82D6F"/>
    <w:p w:rsidR="00A82D6F" w:rsidRDefault="00A82D6F" w:rsidP="00A82D6F">
      <w:r>
        <w:t xml:space="preserve">                layoutControl1.Enabled = false;</w:t>
      </w:r>
    </w:p>
    <w:p w:rsidR="00A82D6F" w:rsidRDefault="00A82D6F" w:rsidP="00A82D6F"/>
    <w:p w:rsidR="00A82D6F" w:rsidRDefault="00A82D6F" w:rsidP="00A82D6F">
      <w:r>
        <w:t xml:space="preserve">                txtName.Text = Brand.Name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rivate void barBtnCancelEdi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arBtnStartEdit.Visibility = BarItemVisibility.Always;</w:t>
      </w:r>
    </w:p>
    <w:p w:rsidR="00A82D6F" w:rsidRDefault="00A82D6F" w:rsidP="00A82D6F">
      <w:r>
        <w:t xml:space="preserve">            barBtnCompleteEdit.Visibility = BarItemVisibility.Never;</w:t>
      </w:r>
    </w:p>
    <w:p w:rsidR="00A82D6F" w:rsidRDefault="00A82D6F" w:rsidP="00A82D6F">
      <w:r>
        <w:t xml:space="preserve">            barBtnCancelEdit.Visibility = BarItemVisibility.Never;</w:t>
      </w:r>
    </w:p>
    <w:p w:rsidR="00A82D6F" w:rsidRDefault="00A82D6F" w:rsidP="00A82D6F">
      <w:r>
        <w:t xml:space="preserve">            layoutControl1.Enabled = false;</w:t>
      </w:r>
    </w:p>
    <w:p w:rsidR="00A82D6F" w:rsidRDefault="00A82D6F" w:rsidP="00A82D6F">
      <w:r>
        <w:t xml:space="preserve">            BrandForm_Load(null, null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StartEdi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arBtnStartEdit.Visibility = BarItemVisibility.Never;</w:t>
      </w:r>
    </w:p>
    <w:p w:rsidR="00A82D6F" w:rsidRDefault="00A82D6F" w:rsidP="00A82D6F">
      <w:r>
        <w:t xml:space="preserve">            barBtnCompleteEdit.Visibility = BarItemVisibility.Always;</w:t>
      </w:r>
    </w:p>
    <w:p w:rsidR="00A82D6F" w:rsidRDefault="00A82D6F" w:rsidP="00A82D6F">
      <w:r>
        <w:t xml:space="preserve">            barBtnCancelEdit.Visibility = BarItemVisibility.Always;</w:t>
      </w:r>
    </w:p>
    <w:p w:rsidR="00A82D6F" w:rsidRDefault="00A82D6F" w:rsidP="00A82D6F">
      <w:r>
        <w:t xml:space="preserve">            layoutControl1.Enabled = true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CompleteEdi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rand item = saveData();</w:t>
      </w:r>
    </w:p>
    <w:p w:rsidR="00A82D6F" w:rsidRDefault="00A82D6F" w:rsidP="00A82D6F">
      <w:r>
        <w:t xml:space="preserve">            if (item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tem.ID = this.Brand.ID;</w:t>
      </w:r>
    </w:p>
    <w:p w:rsidR="00A82D6F" w:rsidRDefault="00A82D6F" w:rsidP="00A82D6F">
      <w:r>
        <w:t xml:space="preserve">                BrandManager.Update(item);</w:t>
      </w:r>
    </w:p>
    <w:p w:rsidR="00A82D6F" w:rsidRDefault="00A82D6F" w:rsidP="00A82D6F">
      <w:r>
        <w:t xml:space="preserve">                this.Brand = item;</w:t>
      </w:r>
    </w:p>
    <w:p w:rsidR="00A82D6F" w:rsidRDefault="00A82D6F" w:rsidP="00A82D6F">
      <w:r>
        <w:t xml:space="preserve">                barBtnCancelEdit_ItemClick(null, null);</w:t>
      </w:r>
    </w:p>
    <w:p w:rsidR="00A82D6F" w:rsidRDefault="00A82D6F" w:rsidP="00A82D6F">
      <w:r>
        <w:lastRenderedPageBreak/>
        <w:t xml:space="preserve">                this.DialogResult = DialogResult.OK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Add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rand item = saveData();</w:t>
      </w:r>
    </w:p>
    <w:p w:rsidR="00A82D6F" w:rsidRDefault="00A82D6F" w:rsidP="00A82D6F">
      <w:r>
        <w:t xml:space="preserve">            if (item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tem = BrandManager.Add(item);</w:t>
      </w:r>
    </w:p>
    <w:p w:rsidR="00A82D6F" w:rsidRDefault="00A82D6F" w:rsidP="00A82D6F">
      <w:r>
        <w:t xml:space="preserve">                this.Brand = item;</w:t>
      </w:r>
    </w:p>
    <w:p w:rsidR="00A82D6F" w:rsidRDefault="00A82D6F" w:rsidP="00A82D6F">
      <w:r>
        <w:t xml:space="preserve">                barBtnCancelEdit_ItemClick(null, null);</w:t>
      </w:r>
    </w:p>
    <w:p w:rsidR="00A82D6F" w:rsidRDefault="00A82D6F" w:rsidP="00A82D6F">
      <w:r>
        <w:t xml:space="preserve">                this.DialogResult = DialogResult.OK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Brand save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ry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turn new Brand()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Name = txtName.Text != null ? txtName.Text : throw new Exception(),</w:t>
      </w:r>
    </w:p>
    <w:p w:rsidR="00A82D6F" w:rsidRDefault="00A82D6F" w:rsidP="00A82D6F">
      <w:r>
        <w:t xml:space="preserve">                }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catch (Exception ex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MessageBox.Show(ex.Message);</w:t>
      </w:r>
    </w:p>
    <w:p w:rsidR="00A82D6F" w:rsidRDefault="00A82D6F" w:rsidP="00A82D6F">
      <w:r>
        <w:t xml:space="preserve">                return null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lastRenderedPageBreak/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BrandForm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.Form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Brand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Windows Form Designer generated code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lastRenderedPageBreak/>
        <w:t xml:space="preserve">        /// Required method for Designer support - do not modify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components = new System.ComponentModel.Container();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BrandForm));</w:t>
      </w:r>
    </w:p>
    <w:p w:rsidR="00A82D6F" w:rsidRDefault="00A82D6F" w:rsidP="00A82D6F">
      <w:r>
        <w:t xml:space="preserve">            this.barButtonItem1 = new DevExpress.XtraBars.BarButtonItem();</w:t>
      </w:r>
    </w:p>
    <w:p w:rsidR="00A82D6F" w:rsidRDefault="00A82D6F" w:rsidP="00A82D6F">
      <w:r>
        <w:t xml:space="preserve">            this.barButtonItem2 = new DevExpress.XtraBars.BarButtonItem();</w:t>
      </w:r>
    </w:p>
    <w:p w:rsidR="00A82D6F" w:rsidRDefault="00A82D6F" w:rsidP="00A82D6F">
      <w:r>
        <w:t xml:space="preserve">            this.barButtonItem3 = new DevExpress.XtraBars.BarButtonItem();</w:t>
      </w:r>
    </w:p>
    <w:p w:rsidR="00A82D6F" w:rsidRDefault="00A82D6F" w:rsidP="00A82D6F">
      <w:r>
        <w:t xml:space="preserve">            this.barButtonItem4 = new DevExpress.XtraBars.BarButtonItem();</w:t>
      </w:r>
    </w:p>
    <w:p w:rsidR="00A82D6F" w:rsidRDefault="00A82D6F" w:rsidP="00A82D6F">
      <w:r>
        <w:t xml:space="preserve">            this.barDockControl4 = new DevExpress.XtraBars.BarDockControl(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txtName = new DevExpress.XtraEditors.TextEdit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barManager1 = new DevExpress.XtraBars.BarManager(this.components);</w:t>
      </w:r>
    </w:p>
    <w:p w:rsidR="00A82D6F" w:rsidRDefault="00A82D6F" w:rsidP="00A82D6F">
      <w:r>
        <w:t xml:space="preserve">            this.bar1 = new DevExpress.XtraBars.Bar();</w:t>
      </w:r>
    </w:p>
    <w:p w:rsidR="00A82D6F" w:rsidRDefault="00A82D6F" w:rsidP="00A82D6F">
      <w:r>
        <w:t xml:space="preserve">            this.barBtnAdd = new DevExpress.XtraBars.BarButtonItem();</w:t>
      </w:r>
    </w:p>
    <w:p w:rsidR="00A82D6F" w:rsidRDefault="00A82D6F" w:rsidP="00A82D6F">
      <w:r>
        <w:t xml:space="preserve">            this.barBtnStartEdit = new DevExpress.XtraBars.BarButtonItem();</w:t>
      </w:r>
    </w:p>
    <w:p w:rsidR="00A82D6F" w:rsidRDefault="00A82D6F" w:rsidP="00A82D6F">
      <w:r>
        <w:t xml:space="preserve">            this.barBtnCompleteEdit = new DevExpress.XtraBars.BarButtonItem();</w:t>
      </w:r>
    </w:p>
    <w:p w:rsidR="00A82D6F" w:rsidRDefault="00A82D6F" w:rsidP="00A82D6F">
      <w:r>
        <w:t xml:space="preserve">            this.barBtnCancelEdit = new DevExpress.XtraBars.BarButtonItem();</w:t>
      </w:r>
    </w:p>
    <w:p w:rsidR="00A82D6F" w:rsidRDefault="00A82D6F" w:rsidP="00A82D6F">
      <w:r>
        <w:t xml:space="preserve">            this.barDockControlTop = new DevExpress.XtraBars.BarDockControl();</w:t>
      </w:r>
    </w:p>
    <w:p w:rsidR="00A82D6F" w:rsidRDefault="00A82D6F" w:rsidP="00A82D6F">
      <w:r>
        <w:t xml:space="preserve">            this.barDockControlBottom = new DevExpress.XtraBars.BarDockControl();</w:t>
      </w:r>
    </w:p>
    <w:p w:rsidR="00A82D6F" w:rsidRDefault="00A82D6F" w:rsidP="00A82D6F">
      <w:r>
        <w:t xml:space="preserve">            this.barDockControlLeft = new DevExpress.XtraBars.BarDockControl();</w:t>
      </w:r>
    </w:p>
    <w:p w:rsidR="00A82D6F" w:rsidRDefault="00A82D6F" w:rsidP="00A82D6F">
      <w:r>
        <w:t xml:space="preserve">            this.barDockControlRight = new DevExpress.XtraBars.BarDockControl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txtName.Properties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((System.ComponentModel.ISupportInitialize)(this.barManager1)).BeginInit();</w:t>
      </w:r>
    </w:p>
    <w:p w:rsidR="00A82D6F" w:rsidRDefault="00A82D6F" w:rsidP="00A82D6F">
      <w:r>
        <w:lastRenderedPageBreak/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utton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uttonItem1.Caption = "Добавить";</w:t>
      </w:r>
    </w:p>
    <w:p w:rsidR="00A82D6F" w:rsidRDefault="00A82D6F" w:rsidP="00A82D6F">
      <w:r>
        <w:t xml:space="preserve">            this.barButtonItem1.Id = 0;</w:t>
      </w:r>
    </w:p>
    <w:p w:rsidR="00A82D6F" w:rsidRDefault="00A82D6F" w:rsidP="00A82D6F">
      <w:r>
        <w:t xml:space="preserve">            this.barButtonItem1.ImageOptions.Image = ((System.Drawing.Image)(resources.GetObject("barButtonItem1.ImageOptions.Image")));</w:t>
      </w:r>
    </w:p>
    <w:p w:rsidR="00A82D6F" w:rsidRDefault="00A82D6F" w:rsidP="00A82D6F">
      <w:r>
        <w:t xml:space="preserve">            this.barButtonItem1.ImageOptions.LargeImage = ((System.Drawing.Image)(resources.GetObject("barButtonItem1.ImageOptions.LargeImage")));</w:t>
      </w:r>
    </w:p>
    <w:p w:rsidR="00A82D6F" w:rsidRDefault="00A82D6F" w:rsidP="00A82D6F">
      <w:r>
        <w:t xml:space="preserve">            this.barButtonItem1.Name = "barButtonItem1";</w:t>
      </w:r>
    </w:p>
    <w:p w:rsidR="00A82D6F" w:rsidRDefault="00A82D6F" w:rsidP="00A82D6F">
      <w:r>
        <w:t xml:space="preserve">            this.barButtonItem1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uttonItem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uttonItem2.Caption = "Изменить";</w:t>
      </w:r>
    </w:p>
    <w:p w:rsidR="00A82D6F" w:rsidRDefault="00A82D6F" w:rsidP="00A82D6F">
      <w:r>
        <w:t xml:space="preserve">            this.barButtonItem2.Id = 1;</w:t>
      </w:r>
    </w:p>
    <w:p w:rsidR="00A82D6F" w:rsidRDefault="00A82D6F" w:rsidP="00A82D6F">
      <w:r>
        <w:t xml:space="preserve">            this.barButtonItem2.ImageOptions.Image = ((System.Drawing.Image)(resources.GetObject("barButtonItem2.ImageOptions.Image")));</w:t>
      </w:r>
    </w:p>
    <w:p w:rsidR="00A82D6F" w:rsidRDefault="00A82D6F" w:rsidP="00A82D6F">
      <w:r>
        <w:t xml:space="preserve">            this.barButtonItem2.ImageOptions.LargeImage = ((System.Drawing.Image)(resources.GetObject("barButtonItem2.ImageOptions.LargeImage")));</w:t>
      </w:r>
    </w:p>
    <w:p w:rsidR="00A82D6F" w:rsidRDefault="00A82D6F" w:rsidP="00A82D6F">
      <w:r>
        <w:t xml:space="preserve">            this.barButtonItem2.Name = "barButtonItem2";</w:t>
      </w:r>
    </w:p>
    <w:p w:rsidR="00A82D6F" w:rsidRDefault="00A82D6F" w:rsidP="00A82D6F">
      <w:r>
        <w:t xml:space="preserve">            this.barButtonItem2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uttonItem3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uttonItem3.Caption = "Сохранить изменения";</w:t>
      </w:r>
    </w:p>
    <w:p w:rsidR="00A82D6F" w:rsidRDefault="00A82D6F" w:rsidP="00A82D6F">
      <w:r>
        <w:t xml:space="preserve">            this.barButtonItem3.Id = 2;</w:t>
      </w:r>
    </w:p>
    <w:p w:rsidR="00A82D6F" w:rsidRDefault="00A82D6F" w:rsidP="00A82D6F">
      <w:r>
        <w:t xml:space="preserve">            this.barButtonItem3.ImageOptions.Image = ((System.Drawing.Image)(resources.GetObject("barButtonItem3.ImageOptions.Image")));</w:t>
      </w:r>
    </w:p>
    <w:p w:rsidR="00A82D6F" w:rsidRDefault="00A82D6F" w:rsidP="00A82D6F">
      <w:r>
        <w:t xml:space="preserve">            this.barButtonItem3.ImageOptions.LargeImage = ((System.Drawing.Image)(resources.GetObject("barButtonItem3.ImageOptions.LargeImage")));</w:t>
      </w:r>
    </w:p>
    <w:p w:rsidR="00A82D6F" w:rsidRDefault="00A82D6F" w:rsidP="00A82D6F">
      <w:r>
        <w:t xml:space="preserve">            this.barButtonItem3.Name = "barButtonItem3";</w:t>
      </w:r>
    </w:p>
    <w:p w:rsidR="00A82D6F" w:rsidRDefault="00A82D6F" w:rsidP="00A82D6F">
      <w:r>
        <w:t xml:space="preserve">            this.barButtonItem3.PaintStyle = DevExpress.XtraBars.BarItemPaintStyle.CaptionGlyph;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// barButtonItem4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uttonItem4.Caption = "Отменить изменения";</w:t>
      </w:r>
    </w:p>
    <w:p w:rsidR="00A82D6F" w:rsidRDefault="00A82D6F" w:rsidP="00A82D6F">
      <w:r>
        <w:t xml:space="preserve">            this.barButtonItem4.Id = 3;</w:t>
      </w:r>
    </w:p>
    <w:p w:rsidR="00A82D6F" w:rsidRDefault="00A82D6F" w:rsidP="00A82D6F">
      <w:r>
        <w:t xml:space="preserve">            this.barButtonItem4.ImageOptions.Image = ((System.Drawing.Image)(resources.GetObject("barButtonItem4.ImageOptions.Image")));</w:t>
      </w:r>
    </w:p>
    <w:p w:rsidR="00A82D6F" w:rsidRDefault="00A82D6F" w:rsidP="00A82D6F">
      <w:r>
        <w:t xml:space="preserve">            this.barButtonItem4.ImageOptions.LargeImage = ((System.Drawing.Image)(resources.GetObject("barButtonItem4.ImageOptions.LargeImage")));</w:t>
      </w:r>
    </w:p>
    <w:p w:rsidR="00A82D6F" w:rsidRDefault="00A82D6F" w:rsidP="00A82D6F">
      <w:r>
        <w:t xml:space="preserve">            this.barButtonItem4.Name = "barButtonItem4";</w:t>
      </w:r>
    </w:p>
    <w:p w:rsidR="00A82D6F" w:rsidRDefault="00A82D6F" w:rsidP="00A82D6F">
      <w:r>
        <w:t xml:space="preserve">            this.barButtonItem4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4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4.CausesValidation = false;</w:t>
      </w:r>
    </w:p>
    <w:p w:rsidR="00A82D6F" w:rsidRDefault="00A82D6F" w:rsidP="00A82D6F">
      <w:r>
        <w:t xml:space="preserve">            this.barDockControl4.Dock = System.Windows.Forms.DockStyle.Right;</w:t>
      </w:r>
    </w:p>
    <w:p w:rsidR="00A82D6F" w:rsidRDefault="00A82D6F" w:rsidP="00A82D6F">
      <w:r>
        <w:t xml:space="preserve">            this.barDockControl4.Location = new System.Drawing.Point(484, 24);</w:t>
      </w:r>
    </w:p>
    <w:p w:rsidR="00A82D6F" w:rsidRDefault="00A82D6F" w:rsidP="00A82D6F">
      <w:r>
        <w:t xml:space="preserve">            this.barDockControl4.Manager = null;</w:t>
      </w:r>
    </w:p>
    <w:p w:rsidR="00A82D6F" w:rsidRDefault="00A82D6F" w:rsidP="00A82D6F">
      <w:r>
        <w:t xml:space="preserve">            this.barDockControl4.Size = new System.Drawing.Size(0, 52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txtName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24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484, 52);</w:t>
      </w:r>
    </w:p>
    <w:p w:rsidR="00A82D6F" w:rsidRDefault="00A82D6F" w:rsidP="00A82D6F">
      <w:r>
        <w:t xml:space="preserve">            this.layoutControl1.TabIndex = 8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Nam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this.txtName.Location = new System.Drawing.Point(72, 12);</w:t>
      </w:r>
    </w:p>
    <w:p w:rsidR="00A82D6F" w:rsidRDefault="00A82D6F" w:rsidP="00A82D6F">
      <w:r>
        <w:t xml:space="preserve">            this.txtName.Name = "txtName";</w:t>
      </w:r>
    </w:p>
    <w:p w:rsidR="00A82D6F" w:rsidRDefault="00A82D6F" w:rsidP="00A82D6F">
      <w:r>
        <w:t xml:space="preserve">            this.txtName.Size = new System.Drawing.Size(400, 20);</w:t>
      </w:r>
    </w:p>
    <w:p w:rsidR="00A82D6F" w:rsidRDefault="00A82D6F" w:rsidP="00A82D6F">
      <w:r>
        <w:t xml:space="preserve">            this.txtName.StyleController = this.layoutControl1;</w:t>
      </w:r>
    </w:p>
    <w:p w:rsidR="00A82D6F" w:rsidRDefault="00A82D6F" w:rsidP="00A82D6F">
      <w:r>
        <w:t xml:space="preserve">            this.txtName.TabIndex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1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484, 52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txtName;</w:t>
      </w:r>
    </w:p>
    <w:p w:rsidR="00A82D6F" w:rsidRDefault="00A82D6F" w:rsidP="00A82D6F">
      <w:r>
        <w:t xml:space="preserve">            this.layoutControlItem1.ControlAlignment = System.Drawing.ContentAlignment.TopLeft;</w:t>
      </w:r>
    </w:p>
    <w:p w:rsidR="00A82D6F" w:rsidRDefault="00A82D6F" w:rsidP="00A82D6F">
      <w:r>
        <w:t xml:space="preserve">            this.layoutControlItem1.CustomizationFormText = "Название";</w:t>
      </w:r>
    </w:p>
    <w:p w:rsidR="00A82D6F" w:rsidRDefault="00A82D6F" w:rsidP="00A82D6F">
      <w:r>
        <w:t xml:space="preserve">            this.layoutControlItem1.Location = new System.Drawing.Point(0, 0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464, 32);</w:t>
      </w:r>
    </w:p>
    <w:p w:rsidR="00A82D6F" w:rsidRDefault="00A82D6F" w:rsidP="00A82D6F">
      <w:r>
        <w:t xml:space="preserve">            this.layoutControlItem1.Text = "Название";</w:t>
      </w:r>
    </w:p>
    <w:p w:rsidR="00A82D6F" w:rsidRDefault="00A82D6F" w:rsidP="00A82D6F">
      <w:r>
        <w:t xml:space="preserve">            this.layoutControlItem1.TextSize = new System.Drawing.Size(4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Manage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Manager1.Bars.AddRange(new DevExpress.XtraBars.Bar[] {</w:t>
      </w:r>
    </w:p>
    <w:p w:rsidR="00A82D6F" w:rsidRDefault="00A82D6F" w:rsidP="00A82D6F">
      <w:r>
        <w:t xml:space="preserve">            this.bar1});</w:t>
      </w:r>
    </w:p>
    <w:p w:rsidR="00A82D6F" w:rsidRDefault="00A82D6F" w:rsidP="00A82D6F">
      <w:r>
        <w:t xml:space="preserve">            this.barManager1.DockControls.Add(this.barDockControlTop);</w:t>
      </w:r>
    </w:p>
    <w:p w:rsidR="00A82D6F" w:rsidRDefault="00A82D6F" w:rsidP="00A82D6F">
      <w:r>
        <w:lastRenderedPageBreak/>
        <w:t xml:space="preserve">            this.barManager1.DockControls.Add(this.barDockControlBottom);</w:t>
      </w:r>
    </w:p>
    <w:p w:rsidR="00A82D6F" w:rsidRDefault="00A82D6F" w:rsidP="00A82D6F">
      <w:r>
        <w:t xml:space="preserve">            this.barManager1.DockControls.Add(this.barDockControlLeft);</w:t>
      </w:r>
    </w:p>
    <w:p w:rsidR="00A82D6F" w:rsidRDefault="00A82D6F" w:rsidP="00A82D6F">
      <w:r>
        <w:t xml:space="preserve">            this.barManager1.DockControls.Add(this.barDockControlRight);</w:t>
      </w:r>
    </w:p>
    <w:p w:rsidR="00A82D6F" w:rsidRDefault="00A82D6F" w:rsidP="00A82D6F">
      <w:r>
        <w:t xml:space="preserve">            this.barManager1.Form = this;</w:t>
      </w:r>
    </w:p>
    <w:p w:rsidR="00A82D6F" w:rsidRDefault="00A82D6F" w:rsidP="00A82D6F">
      <w:r>
        <w:t xml:space="preserve">            this.barManager1.Items.AddRange(new DevExpress.XtraBars.BarItem[] {</w:t>
      </w:r>
    </w:p>
    <w:p w:rsidR="00A82D6F" w:rsidRDefault="00A82D6F" w:rsidP="00A82D6F">
      <w:r>
        <w:t xml:space="preserve">            this.barBtnAdd,</w:t>
      </w:r>
    </w:p>
    <w:p w:rsidR="00A82D6F" w:rsidRDefault="00A82D6F" w:rsidP="00A82D6F">
      <w:r>
        <w:t xml:space="preserve">            this.barBtnStartEdit,</w:t>
      </w:r>
    </w:p>
    <w:p w:rsidR="00A82D6F" w:rsidRDefault="00A82D6F" w:rsidP="00A82D6F">
      <w:r>
        <w:t xml:space="preserve">            this.barBtnCompleteEdit,</w:t>
      </w:r>
    </w:p>
    <w:p w:rsidR="00A82D6F" w:rsidRDefault="00A82D6F" w:rsidP="00A82D6F">
      <w:r>
        <w:t xml:space="preserve">            this.barBtnCancelEdit});</w:t>
      </w:r>
    </w:p>
    <w:p w:rsidR="00A82D6F" w:rsidRDefault="00A82D6F" w:rsidP="00A82D6F">
      <w:r>
        <w:t xml:space="preserve">            this.barManager1.MaxItemId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1.BarName = "Сервис";</w:t>
      </w:r>
    </w:p>
    <w:p w:rsidR="00A82D6F" w:rsidRDefault="00A82D6F" w:rsidP="00A82D6F">
      <w:r>
        <w:t xml:space="preserve">            this.bar1.DockCol = 0;</w:t>
      </w:r>
    </w:p>
    <w:p w:rsidR="00A82D6F" w:rsidRDefault="00A82D6F" w:rsidP="00A82D6F">
      <w:r>
        <w:t xml:space="preserve">            this.bar1.DockRow = 0;</w:t>
      </w:r>
    </w:p>
    <w:p w:rsidR="00A82D6F" w:rsidRDefault="00A82D6F" w:rsidP="00A82D6F">
      <w:r>
        <w:t xml:space="preserve">            this.bar1.DockStyle = DevExpress.XtraBars.BarDockStyle.Top;</w:t>
      </w:r>
    </w:p>
    <w:p w:rsidR="00A82D6F" w:rsidRDefault="00A82D6F" w:rsidP="00A82D6F">
      <w:r>
        <w:t xml:space="preserve">            this.bar1.LinksPersistInfo.AddRange(new DevExpress.XtraBars.LinkPersistInfo[] {</w:t>
      </w:r>
    </w:p>
    <w:p w:rsidR="00A82D6F" w:rsidRDefault="00A82D6F" w:rsidP="00A82D6F">
      <w:r>
        <w:t xml:space="preserve">            new DevExpress.XtraBars.LinkPersistInfo(this.barBtnAdd),</w:t>
      </w:r>
    </w:p>
    <w:p w:rsidR="00A82D6F" w:rsidRDefault="00A82D6F" w:rsidP="00A82D6F">
      <w:r>
        <w:t xml:space="preserve">            new DevExpress.XtraBars.LinkPersistInfo(this.barBtnStartEdit),</w:t>
      </w:r>
    </w:p>
    <w:p w:rsidR="00A82D6F" w:rsidRDefault="00A82D6F" w:rsidP="00A82D6F">
      <w:r>
        <w:t xml:space="preserve">            new DevExpress.XtraBars.LinkPersistInfo(this.barBtnCompleteEdit),</w:t>
      </w:r>
    </w:p>
    <w:p w:rsidR="00A82D6F" w:rsidRDefault="00A82D6F" w:rsidP="00A82D6F">
      <w:r>
        <w:t xml:space="preserve">            new DevExpress.XtraBars.LinkPersistInfo(this.barBtnCancelEdit)});</w:t>
      </w:r>
    </w:p>
    <w:p w:rsidR="00A82D6F" w:rsidRDefault="00A82D6F" w:rsidP="00A82D6F">
      <w:r>
        <w:t xml:space="preserve">            this.bar1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Ad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Add.Caption = "Добавить";</w:t>
      </w:r>
    </w:p>
    <w:p w:rsidR="00A82D6F" w:rsidRDefault="00A82D6F" w:rsidP="00A82D6F">
      <w:r>
        <w:t xml:space="preserve">            this.barBtnAdd.Id = 0;</w:t>
      </w:r>
    </w:p>
    <w:p w:rsidR="00A82D6F" w:rsidRDefault="00A82D6F" w:rsidP="00A82D6F">
      <w:r>
        <w:t xml:space="preserve">            this.barBtnAdd.ImageOptions.Image = ((System.Drawing.Image)(resources.GetObject("barBtnAdd.ImageOptions.Image")));</w:t>
      </w:r>
    </w:p>
    <w:p w:rsidR="00A82D6F" w:rsidRDefault="00A82D6F" w:rsidP="00A82D6F">
      <w:r>
        <w:t xml:space="preserve">            this.barBtnAdd.ImageOptions.LargeImage = ((System.Drawing.Image)(resources.GetObject("barBtnAdd.ImageOptions.LargeImage")));</w:t>
      </w:r>
    </w:p>
    <w:p w:rsidR="00A82D6F" w:rsidRDefault="00A82D6F" w:rsidP="00A82D6F">
      <w:r>
        <w:t xml:space="preserve">            this.barBtnAdd.Name = "barBtnAdd";</w:t>
      </w:r>
    </w:p>
    <w:p w:rsidR="00A82D6F" w:rsidRDefault="00A82D6F" w:rsidP="00A82D6F">
      <w:r>
        <w:lastRenderedPageBreak/>
        <w:t xml:space="preserve">            this.barBtnAdd.PaintStyle = DevExpress.XtraBars.BarItemPaintStyle.CaptionGlyph;</w:t>
      </w:r>
    </w:p>
    <w:p w:rsidR="00A82D6F" w:rsidRDefault="00A82D6F" w:rsidP="00A82D6F">
      <w:r>
        <w:t xml:space="preserve">            this.barBtnAdd.ItemClick += new DevExpress.XtraBars.ItemClickEventHandler(this.barBtnAdd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Start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StartEdit.Caption = "Изменить";</w:t>
      </w:r>
    </w:p>
    <w:p w:rsidR="00A82D6F" w:rsidRDefault="00A82D6F" w:rsidP="00A82D6F">
      <w:r>
        <w:t xml:space="preserve">            this.barBtnStartEdit.Id = 1;</w:t>
      </w:r>
    </w:p>
    <w:p w:rsidR="00A82D6F" w:rsidRDefault="00A82D6F" w:rsidP="00A82D6F">
      <w:r>
        <w:t xml:space="preserve">            this.barBtnStartEdit.ImageOptions.Image = ((System.Drawing.Image)(resources.GetObject("barBtnStartEdit.ImageOptions.Image")));</w:t>
      </w:r>
    </w:p>
    <w:p w:rsidR="00A82D6F" w:rsidRDefault="00A82D6F" w:rsidP="00A82D6F">
      <w:r>
        <w:t xml:space="preserve">            this.barBtnStartEdit.ImageOptions.LargeImage = ((System.Drawing.Image)(resources.GetObject("barBtnStartEdit.ImageOptions.LargeImage")));</w:t>
      </w:r>
    </w:p>
    <w:p w:rsidR="00A82D6F" w:rsidRDefault="00A82D6F" w:rsidP="00A82D6F">
      <w:r>
        <w:t xml:space="preserve">            this.barBtnStartEdit.Name = "barBtnStartEdit";</w:t>
      </w:r>
    </w:p>
    <w:p w:rsidR="00A82D6F" w:rsidRDefault="00A82D6F" w:rsidP="00A82D6F">
      <w:r>
        <w:t xml:space="preserve">            this.barBtnStartEdit.PaintStyle = DevExpress.XtraBars.BarItemPaintStyle.CaptionGlyph;</w:t>
      </w:r>
    </w:p>
    <w:p w:rsidR="00A82D6F" w:rsidRDefault="00A82D6F" w:rsidP="00A82D6F">
      <w:r>
        <w:t xml:space="preserve">            this.barBtnStartEdit.ItemClick += new DevExpress.XtraBars.ItemClickEventHandler(this.barBtnStart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Complete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CompleteEdit.Caption = "Сохранить изменения";</w:t>
      </w:r>
    </w:p>
    <w:p w:rsidR="00A82D6F" w:rsidRDefault="00A82D6F" w:rsidP="00A82D6F">
      <w:r>
        <w:t xml:space="preserve">            this.barBtnCompleteEdit.Id = 2;</w:t>
      </w:r>
    </w:p>
    <w:p w:rsidR="00A82D6F" w:rsidRDefault="00A82D6F" w:rsidP="00A82D6F">
      <w:r>
        <w:t xml:space="preserve">            this.barBtnCompleteEdit.ImageOptions.Image = ((System.Drawing.Image)(resources.GetObject("barBtnCompleteEdit.ImageOptions.Image")));</w:t>
      </w:r>
    </w:p>
    <w:p w:rsidR="00A82D6F" w:rsidRDefault="00A82D6F" w:rsidP="00A82D6F">
      <w:r>
        <w:t xml:space="preserve">            this.barBtnCompleteEdit.ImageOptions.LargeImage = ((System.Drawing.Image)(resources.GetObject("barBtnCompleteEdit.ImageOptions.LargeImage")));</w:t>
      </w:r>
    </w:p>
    <w:p w:rsidR="00A82D6F" w:rsidRDefault="00A82D6F" w:rsidP="00A82D6F">
      <w:r>
        <w:t xml:space="preserve">            this.barBtnCompleteEdit.Name = "barBtnCompleteEdit";</w:t>
      </w:r>
    </w:p>
    <w:p w:rsidR="00A82D6F" w:rsidRDefault="00A82D6F" w:rsidP="00A82D6F">
      <w:r>
        <w:t xml:space="preserve">            this.barBtnCompleteEdit.PaintStyle = DevExpress.XtraBars.BarItemPaintStyle.CaptionGlyph;</w:t>
      </w:r>
    </w:p>
    <w:p w:rsidR="00A82D6F" w:rsidRDefault="00A82D6F" w:rsidP="00A82D6F">
      <w:r>
        <w:t xml:space="preserve">            this.barBtnCompleteEdit.ItemClick += new DevExpress.XtraBars.ItemClickEventHandler(this.barBtnComplete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Cancel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CancelEdit.Caption = "Отменить изменения";</w:t>
      </w:r>
    </w:p>
    <w:p w:rsidR="00A82D6F" w:rsidRDefault="00A82D6F" w:rsidP="00A82D6F">
      <w:r>
        <w:t xml:space="preserve">            this.barBtnCancelEdit.Id = 3;</w:t>
      </w:r>
    </w:p>
    <w:p w:rsidR="00A82D6F" w:rsidRDefault="00A82D6F" w:rsidP="00A82D6F">
      <w:r>
        <w:lastRenderedPageBreak/>
        <w:t xml:space="preserve">            this.barBtnCancelEdit.ImageOptions.Image = ((System.Drawing.Image)(resources.GetObject("barBtnCancelEdit.ImageOptions.Image")));</w:t>
      </w:r>
    </w:p>
    <w:p w:rsidR="00A82D6F" w:rsidRDefault="00A82D6F" w:rsidP="00A82D6F">
      <w:r>
        <w:t xml:space="preserve">            this.barBtnCancelEdit.ImageOptions.LargeImage = ((System.Drawing.Image)(resources.GetObject("barBtnCancelEdit.ImageOptions.LargeImage")));</w:t>
      </w:r>
    </w:p>
    <w:p w:rsidR="00A82D6F" w:rsidRDefault="00A82D6F" w:rsidP="00A82D6F">
      <w:r>
        <w:t xml:space="preserve">            this.barBtnCancelEdit.Name = "barBtnCancelEdit";</w:t>
      </w:r>
    </w:p>
    <w:p w:rsidR="00A82D6F" w:rsidRDefault="00A82D6F" w:rsidP="00A82D6F">
      <w:r>
        <w:t xml:space="preserve">            this.barBtnCancelEdit.PaintStyle = DevExpress.XtraBars.BarItemPaintStyle.CaptionGlyph;</w:t>
      </w:r>
    </w:p>
    <w:p w:rsidR="00A82D6F" w:rsidRDefault="00A82D6F" w:rsidP="00A82D6F">
      <w:r>
        <w:t xml:space="preserve">            this.barBtnCancelEdit.ItemClick += new DevExpress.XtraBars.ItemClickEventHandler(this.barBtnCancel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Top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Top.CausesValidation = false;</w:t>
      </w:r>
    </w:p>
    <w:p w:rsidR="00A82D6F" w:rsidRDefault="00A82D6F" w:rsidP="00A82D6F">
      <w:r>
        <w:t xml:space="preserve">            this.barDockControlTop.Dock = System.Windows.Forms.DockStyle.Top;</w:t>
      </w:r>
    </w:p>
    <w:p w:rsidR="00A82D6F" w:rsidRDefault="00A82D6F" w:rsidP="00A82D6F">
      <w:r>
        <w:t xml:space="preserve">            this.barDockControlTop.Location = new System.Drawing.Point(0, 0);</w:t>
      </w:r>
    </w:p>
    <w:p w:rsidR="00A82D6F" w:rsidRDefault="00A82D6F" w:rsidP="00A82D6F">
      <w:r>
        <w:t xml:space="preserve">            this.barDockControlTop.Manager = this.barManager1;</w:t>
      </w:r>
    </w:p>
    <w:p w:rsidR="00A82D6F" w:rsidRDefault="00A82D6F" w:rsidP="00A82D6F">
      <w:r>
        <w:t xml:space="preserve">            this.barDockControlTop.Size = new System.Drawing.Size(484, 24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Botto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Bottom.CausesValidation = false;</w:t>
      </w:r>
    </w:p>
    <w:p w:rsidR="00A82D6F" w:rsidRDefault="00A82D6F" w:rsidP="00A82D6F">
      <w:r>
        <w:t xml:space="preserve">            this.barDockControlBottom.Dock = System.Windows.Forms.DockStyle.Bottom;</w:t>
      </w:r>
    </w:p>
    <w:p w:rsidR="00A82D6F" w:rsidRDefault="00A82D6F" w:rsidP="00A82D6F">
      <w:r>
        <w:t xml:space="preserve">            this.barDockControlBottom.Location = new System.Drawing.Point(0, 76);</w:t>
      </w:r>
    </w:p>
    <w:p w:rsidR="00A82D6F" w:rsidRDefault="00A82D6F" w:rsidP="00A82D6F">
      <w:r>
        <w:t xml:space="preserve">            this.barDockControlBottom.Manager = this.barManager1;</w:t>
      </w:r>
    </w:p>
    <w:p w:rsidR="00A82D6F" w:rsidRDefault="00A82D6F" w:rsidP="00A82D6F">
      <w:r>
        <w:t xml:space="preserve">            this.barDockControlBottom.Size = new System.Drawing.Size(484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Lef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Left.CausesValidation = false;</w:t>
      </w:r>
    </w:p>
    <w:p w:rsidR="00A82D6F" w:rsidRDefault="00A82D6F" w:rsidP="00A82D6F">
      <w:r>
        <w:t xml:space="preserve">            this.barDockControlLeft.Dock = System.Windows.Forms.DockStyle.Left;</w:t>
      </w:r>
    </w:p>
    <w:p w:rsidR="00A82D6F" w:rsidRDefault="00A82D6F" w:rsidP="00A82D6F">
      <w:r>
        <w:t xml:space="preserve">            this.barDockControlLeft.Location = new System.Drawing.Point(0, 24);</w:t>
      </w:r>
    </w:p>
    <w:p w:rsidR="00A82D6F" w:rsidRDefault="00A82D6F" w:rsidP="00A82D6F">
      <w:r>
        <w:t xml:space="preserve">            this.barDockControlLeft.Manager = this.barManager1;</w:t>
      </w:r>
    </w:p>
    <w:p w:rsidR="00A82D6F" w:rsidRDefault="00A82D6F" w:rsidP="00A82D6F">
      <w:r>
        <w:t xml:space="preserve">            this.barDockControlLeft.Size = new System.Drawing.Size(0, 52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barDockControlRigh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Right.CausesValidation = false;</w:t>
      </w:r>
    </w:p>
    <w:p w:rsidR="00A82D6F" w:rsidRDefault="00A82D6F" w:rsidP="00A82D6F">
      <w:r>
        <w:t xml:space="preserve">            this.barDockControlRight.Dock = System.Windows.Forms.DockStyle.Right;</w:t>
      </w:r>
    </w:p>
    <w:p w:rsidR="00A82D6F" w:rsidRDefault="00A82D6F" w:rsidP="00A82D6F">
      <w:r>
        <w:t xml:space="preserve">            this.barDockControlRight.Location = new System.Drawing.Point(484, 24);</w:t>
      </w:r>
    </w:p>
    <w:p w:rsidR="00A82D6F" w:rsidRDefault="00A82D6F" w:rsidP="00A82D6F">
      <w:r>
        <w:t xml:space="preserve">            this.barDockControlRight.Manager = this.barManager1;</w:t>
      </w:r>
    </w:p>
    <w:p w:rsidR="00A82D6F" w:rsidRDefault="00A82D6F" w:rsidP="00A82D6F">
      <w:r>
        <w:t xml:space="preserve">            this.barDockControlRight.Size = new System.Drawing.Size(0, 52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randFor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lientSize = new System.Drawing.Size(484, 76);</w:t>
      </w:r>
    </w:p>
    <w:p w:rsidR="00A82D6F" w:rsidRDefault="00A82D6F" w:rsidP="00A82D6F">
      <w:r>
        <w:t xml:space="preserve">            this.Controls.Add(this.layoutControl1);</w:t>
      </w:r>
    </w:p>
    <w:p w:rsidR="00A82D6F" w:rsidRDefault="00A82D6F" w:rsidP="00A82D6F">
      <w:r>
        <w:t xml:space="preserve">            this.Controls.Add(this.barDockControl4);</w:t>
      </w:r>
    </w:p>
    <w:p w:rsidR="00A82D6F" w:rsidRDefault="00A82D6F" w:rsidP="00A82D6F">
      <w:r>
        <w:t xml:space="preserve">            this.Controls.Add(this.barDockControlLeft);</w:t>
      </w:r>
    </w:p>
    <w:p w:rsidR="00A82D6F" w:rsidRDefault="00A82D6F" w:rsidP="00A82D6F">
      <w:r>
        <w:t xml:space="preserve">            this.Controls.Add(this.barDockControlRight);</w:t>
      </w:r>
    </w:p>
    <w:p w:rsidR="00A82D6F" w:rsidRDefault="00A82D6F" w:rsidP="00A82D6F">
      <w:r>
        <w:t xml:space="preserve">            this.Controls.Add(this.barDockControlBottom);</w:t>
      </w:r>
    </w:p>
    <w:p w:rsidR="00A82D6F" w:rsidRDefault="00A82D6F" w:rsidP="00A82D6F">
      <w:r>
        <w:t xml:space="preserve">            this.Controls.Add(this.barDockControlTop);</w:t>
      </w:r>
    </w:p>
    <w:p w:rsidR="00A82D6F" w:rsidRDefault="00A82D6F" w:rsidP="00A82D6F">
      <w:r>
        <w:t xml:space="preserve">            this.Name = "BrandForm";</w:t>
      </w:r>
    </w:p>
    <w:p w:rsidR="00A82D6F" w:rsidRDefault="00A82D6F" w:rsidP="00A82D6F">
      <w:r>
        <w:t xml:space="preserve">            this.Text = "Бренды";</w:t>
      </w:r>
    </w:p>
    <w:p w:rsidR="00A82D6F" w:rsidRDefault="00A82D6F" w:rsidP="00A82D6F">
      <w:r>
        <w:t xml:space="preserve">            this.Load += new System.EventHandler(this.BrandForm_Load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txtName.Properties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barManager1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>
      <w:r>
        <w:t xml:space="preserve">            this.PerformLayou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>
      <w:r>
        <w:t xml:space="preserve">        private DevExpress.XtraBars.BarDockControl barDockControl4;</w:t>
      </w:r>
    </w:p>
    <w:p w:rsidR="00A82D6F" w:rsidRDefault="00A82D6F" w:rsidP="00A82D6F">
      <w:r>
        <w:t xml:space="preserve">        private DevExpress.XtraBars.BarButtonItem barButtonItem1;</w:t>
      </w:r>
    </w:p>
    <w:p w:rsidR="00A82D6F" w:rsidRDefault="00A82D6F" w:rsidP="00A82D6F">
      <w:r>
        <w:t xml:space="preserve">        private DevExpress.XtraBars.BarButtonItem barButtonItem2;</w:t>
      </w:r>
    </w:p>
    <w:p w:rsidR="00A82D6F" w:rsidRDefault="00A82D6F" w:rsidP="00A82D6F">
      <w:r>
        <w:t xml:space="preserve">        private DevExpress.XtraBars.BarButtonItem barButtonItem3;</w:t>
      </w:r>
    </w:p>
    <w:p w:rsidR="00A82D6F" w:rsidRDefault="00A82D6F" w:rsidP="00A82D6F">
      <w:r>
        <w:t xml:space="preserve">        private DevExpress.XtraBars.BarButtonItem barButtonItem4;</w:t>
      </w:r>
    </w:p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Bars.BarManager barManager1;</w:t>
      </w:r>
    </w:p>
    <w:p w:rsidR="00A82D6F" w:rsidRDefault="00A82D6F" w:rsidP="00A82D6F">
      <w:r>
        <w:t xml:space="preserve">        private DevExpress.XtraBars.Bar bar1;</w:t>
      </w:r>
    </w:p>
    <w:p w:rsidR="00A82D6F" w:rsidRDefault="00A82D6F" w:rsidP="00A82D6F">
      <w:r>
        <w:t xml:space="preserve">        private DevExpress.XtraBars.BarButtonItem barBtnAdd;</w:t>
      </w:r>
    </w:p>
    <w:p w:rsidR="00A82D6F" w:rsidRDefault="00A82D6F" w:rsidP="00A82D6F">
      <w:r>
        <w:t xml:space="preserve">        private DevExpress.XtraBars.BarButtonItem barBtnStartEdit;</w:t>
      </w:r>
    </w:p>
    <w:p w:rsidR="00A82D6F" w:rsidRDefault="00A82D6F" w:rsidP="00A82D6F">
      <w:r>
        <w:t xml:space="preserve">        private DevExpress.XtraBars.BarButtonItem barBtnCompleteEdit;</w:t>
      </w:r>
    </w:p>
    <w:p w:rsidR="00A82D6F" w:rsidRDefault="00A82D6F" w:rsidP="00A82D6F">
      <w:r>
        <w:t xml:space="preserve">        private DevExpress.XtraBars.BarButtonItem barBtnCancelEdit;</w:t>
      </w:r>
    </w:p>
    <w:p w:rsidR="00A82D6F" w:rsidRDefault="00A82D6F" w:rsidP="00A82D6F">
      <w:r>
        <w:t xml:space="preserve">        private DevExpress.XtraBars.BarDockControl barDockControlTop;</w:t>
      </w:r>
    </w:p>
    <w:p w:rsidR="00A82D6F" w:rsidRDefault="00A82D6F" w:rsidP="00A82D6F">
      <w:r>
        <w:t xml:space="preserve">        private DevExpress.XtraBars.BarDockControl barDockControlBottom;</w:t>
      </w:r>
    </w:p>
    <w:p w:rsidR="00A82D6F" w:rsidRDefault="00A82D6F" w:rsidP="00A82D6F">
      <w:r>
        <w:t xml:space="preserve">        private DevExpress.XtraBars.BarDockControl barDockControlLeft;</w:t>
      </w:r>
    </w:p>
    <w:p w:rsidR="00A82D6F" w:rsidRDefault="00A82D6F" w:rsidP="00A82D6F">
      <w:r>
        <w:t xml:space="preserve">        private DevExpress.XtraBars.BarDockControl barDockControlRight;</w:t>
      </w:r>
    </w:p>
    <w:p w:rsidR="00A82D6F" w:rsidRDefault="00A82D6F" w:rsidP="00A82D6F">
      <w:r>
        <w:t xml:space="preserve">        private DevExpress.XtraEditors.TextEdit txtName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CatalogForm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XtraEditors;</w:t>
      </w:r>
    </w:p>
    <w:p w:rsidR="00A82D6F" w:rsidRDefault="00A82D6F" w:rsidP="00A82D6F">
      <w:r>
        <w:t>using DevExpress.XtraGrid.Columns;</w:t>
      </w:r>
    </w:p>
    <w:p w:rsidR="00A82D6F" w:rsidRDefault="00A82D6F" w:rsidP="00A82D6F">
      <w:r>
        <w:t>using Pharmacy.Domain.Managers.Products;</w:t>
      </w:r>
    </w:p>
    <w:p w:rsidR="00A82D6F" w:rsidRDefault="00A82D6F" w:rsidP="00A82D6F">
      <w:r>
        <w:t>using Pharmacy.Domain.Managers.Warehouse;</w:t>
      </w:r>
    </w:p>
    <w:p w:rsidR="00A82D6F" w:rsidRDefault="00A82D6F" w:rsidP="00A82D6F">
      <w:r>
        <w:lastRenderedPageBreak/>
        <w:t>using Pharmacy.Domain.Models.Products;</w:t>
      </w:r>
    </w:p>
    <w:p w:rsidR="00A82D6F" w:rsidRDefault="00A82D6F" w:rsidP="00A82D6F">
      <w:r>
        <w:t>using Pharmacy.Domain.Models.Warehouse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t>namespace Pharmacy.Desktop.Module.Form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CatalogForm : DevExpress.XtraEditors.Xtra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Product Product = null;</w:t>
      </w:r>
    </w:p>
    <w:p w:rsidR="00A82D6F" w:rsidRDefault="00A82D6F" w:rsidP="00A82D6F">
      <w:r>
        <w:t xml:space="preserve">        List&lt;Product&gt; products = new List&lt;Product&gt;();</w:t>
      </w:r>
    </w:p>
    <w:p w:rsidR="00A82D6F" w:rsidRDefault="00A82D6F" w:rsidP="00A82D6F">
      <w:r>
        <w:t xml:space="preserve">        List&lt;WareHouseItem&gt; warehouse = new List&lt;WareHouseItem&gt;();</w:t>
      </w:r>
    </w:p>
    <w:p w:rsidR="00A82D6F" w:rsidRDefault="00A82D6F" w:rsidP="00A82D6F">
      <w:r>
        <w:t xml:space="preserve">        public WareHouseItem Item = null;</w:t>
      </w:r>
    </w:p>
    <w:p w:rsidR="00A82D6F" w:rsidRDefault="00A82D6F" w:rsidP="00A82D6F">
      <w:r>
        <w:t xml:space="preserve">        public bool withCatalog = true;</w:t>
      </w:r>
    </w:p>
    <w:p w:rsidR="00A82D6F" w:rsidRDefault="00A82D6F" w:rsidP="00A82D6F">
      <w:r>
        <w:t xml:space="preserve">        public bool withWarehouse = true;</w:t>
      </w:r>
    </w:p>
    <w:p w:rsidR="00A82D6F" w:rsidRDefault="00A82D6F" w:rsidP="00A82D6F">
      <w:r>
        <w:t xml:space="preserve">        public CatalogForm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CatalogForm(bool withWar, bool withCat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withCatalog = withCat;</w:t>
      </w:r>
    </w:p>
    <w:p w:rsidR="00A82D6F" w:rsidRDefault="00A82D6F" w:rsidP="00A82D6F">
      <w:r>
        <w:t xml:space="preserve">            this.withWarehouse = withWar;</w:t>
      </w:r>
    </w:p>
    <w:p w:rsidR="00A82D6F" w:rsidRDefault="00A82D6F" w:rsidP="00A82D6F">
      <w:r>
        <w:t xml:space="preserve">            InitializeComponent();          </w:t>
      </w:r>
    </w:p>
    <w:p w:rsidR="00A82D6F" w:rsidRDefault="00A82D6F" w:rsidP="00A82D6F">
      <w:r>
        <w:lastRenderedPageBreak/>
        <w:t xml:space="preserve">        }</w:t>
      </w:r>
    </w:p>
    <w:p w:rsidR="00A82D6F" w:rsidRDefault="00A82D6F" w:rsidP="00A82D6F">
      <w:r>
        <w:t xml:space="preserve">        private void load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grid.DataSource = null;</w:t>
      </w:r>
    </w:p>
    <w:p w:rsidR="00A82D6F" w:rsidRDefault="00A82D6F" w:rsidP="00A82D6F">
      <w:r>
        <w:t xml:space="preserve">            var manager = new ProductManager();</w:t>
      </w:r>
    </w:p>
    <w:p w:rsidR="00A82D6F" w:rsidRDefault="00A82D6F" w:rsidP="00A82D6F">
      <w:r>
        <w:t xml:space="preserve">            products = manager.All();</w:t>
      </w:r>
    </w:p>
    <w:p w:rsidR="00A82D6F" w:rsidRDefault="00A82D6F" w:rsidP="00A82D6F">
      <w:r>
        <w:t xml:space="preserve">            grid.DataSource = products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loadWarehouse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gridWareHouse.DataSource = null;</w:t>
      </w:r>
    </w:p>
    <w:p w:rsidR="00A82D6F" w:rsidRDefault="00A82D6F" w:rsidP="00A82D6F">
      <w:r>
        <w:t xml:space="preserve">            var manager = new WareHouseItemManager();</w:t>
      </w:r>
    </w:p>
    <w:p w:rsidR="00A82D6F" w:rsidRDefault="00A82D6F" w:rsidP="00A82D6F">
      <w:r>
        <w:t xml:space="preserve">            warehouse = manager.All();</w:t>
      </w:r>
    </w:p>
    <w:p w:rsidR="00A82D6F" w:rsidRDefault="00A82D6F" w:rsidP="00A82D6F">
      <w:r>
        <w:t xml:space="preserve">            gridWareHouse.DataSource = warehouse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rivate void CatalogForm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Data();</w:t>
      </w:r>
    </w:p>
    <w:p w:rsidR="00A82D6F" w:rsidRDefault="00A82D6F" w:rsidP="00A82D6F"/>
    <w:p w:rsidR="00A82D6F" w:rsidRDefault="00A82D6F" w:rsidP="00A82D6F">
      <w:r>
        <w:t xml:space="preserve">            gridView.Columns.ColumnByFieldName("Category").Visible = false;</w:t>
      </w:r>
    </w:p>
    <w:p w:rsidR="00A82D6F" w:rsidRDefault="00A82D6F" w:rsidP="00A82D6F">
      <w:r>
        <w:t xml:space="preserve">            gridView.Columns.ColumnByFieldName("Brand").Visible = false;</w:t>
      </w:r>
    </w:p>
    <w:p w:rsidR="00A82D6F" w:rsidRDefault="00A82D6F" w:rsidP="00A82D6F">
      <w:r>
        <w:t xml:space="preserve">            gridView.Columns.ColumnByFieldName("Form").Visible = false;</w:t>
      </w:r>
    </w:p>
    <w:p w:rsidR="00A82D6F" w:rsidRDefault="00A82D6F" w:rsidP="00A82D6F">
      <w:r>
        <w:t xml:space="preserve">            gridView.Columns.ColumnByFieldName("ID").Visible = false;</w:t>
      </w:r>
    </w:p>
    <w:p w:rsidR="00A82D6F" w:rsidRDefault="00A82D6F" w:rsidP="00A82D6F">
      <w:r>
        <w:t xml:space="preserve">            gridView.Columns.ColumnByFieldName("IsDeleted").Visible = false;</w:t>
      </w:r>
    </w:p>
    <w:p w:rsidR="00A82D6F" w:rsidRDefault="00A82D6F" w:rsidP="00A82D6F">
      <w:r>
        <w:t xml:space="preserve">            gridView.Columns.ColumnByFieldName("Name").VisibleIndex = 0;</w:t>
      </w:r>
    </w:p>
    <w:p w:rsidR="00A82D6F" w:rsidRDefault="00A82D6F" w:rsidP="00A82D6F"/>
    <w:p w:rsidR="00A82D6F" w:rsidRDefault="00A82D6F" w:rsidP="00A82D6F">
      <w:r>
        <w:t xml:space="preserve">            gridView.Columns.Add(new GridColumn(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Name = "btnColumnView",</w:t>
      </w:r>
    </w:p>
    <w:p w:rsidR="00A82D6F" w:rsidRDefault="00A82D6F" w:rsidP="00A82D6F">
      <w:r>
        <w:t xml:space="preserve">                ColumnEdit = btnSelectProduct,</w:t>
      </w:r>
    </w:p>
    <w:p w:rsidR="00A82D6F" w:rsidRDefault="00A82D6F" w:rsidP="00A82D6F">
      <w:r>
        <w:t xml:space="preserve">                MaxWidth = 40</w:t>
      </w:r>
    </w:p>
    <w:p w:rsidR="00A82D6F" w:rsidRDefault="00A82D6F" w:rsidP="00A82D6F">
      <w:r>
        <w:lastRenderedPageBreak/>
        <w:t xml:space="preserve">            });</w:t>
      </w:r>
    </w:p>
    <w:p w:rsidR="00A82D6F" w:rsidRDefault="00A82D6F" w:rsidP="00A82D6F">
      <w:r>
        <w:t xml:space="preserve">            gridView.Columns.ColumnByName("btnColumnView").VisibleIndex = 0;</w:t>
      </w:r>
    </w:p>
    <w:p w:rsidR="00A82D6F" w:rsidRDefault="00A82D6F" w:rsidP="00A82D6F"/>
    <w:p w:rsidR="00A82D6F" w:rsidRDefault="00A82D6F" w:rsidP="00A82D6F">
      <w:r>
        <w:t xml:space="preserve">            loadWarehouse();</w:t>
      </w:r>
    </w:p>
    <w:p w:rsidR="00A82D6F" w:rsidRDefault="00A82D6F" w:rsidP="00A82D6F"/>
    <w:p w:rsidR="00A82D6F" w:rsidRDefault="00A82D6F" w:rsidP="00A82D6F">
      <w:r>
        <w:t xml:space="preserve">            gridView1.Columns.ColumnByFieldName("Product").Visible = false;</w:t>
      </w:r>
    </w:p>
    <w:p w:rsidR="00A82D6F" w:rsidRDefault="00A82D6F" w:rsidP="00A82D6F">
      <w:r>
        <w:t xml:space="preserve">            gridView1.Columns.ColumnByFieldName("WareHouse").Visible = false;</w:t>
      </w:r>
    </w:p>
    <w:p w:rsidR="00A82D6F" w:rsidRDefault="00A82D6F" w:rsidP="00A82D6F">
      <w:r>
        <w:t xml:space="preserve">            gridView1.Columns.ColumnByFieldName("ID").Visible = false;</w:t>
      </w:r>
    </w:p>
    <w:p w:rsidR="00A82D6F" w:rsidRDefault="00A82D6F" w:rsidP="00A82D6F"/>
    <w:p w:rsidR="00A82D6F" w:rsidRDefault="00A82D6F" w:rsidP="00A82D6F">
      <w:r>
        <w:t xml:space="preserve">            gridView1.Columns.Add(new GridColumn(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Name = "btnColumnView",</w:t>
      </w:r>
    </w:p>
    <w:p w:rsidR="00A82D6F" w:rsidRDefault="00A82D6F" w:rsidP="00A82D6F">
      <w:r>
        <w:t xml:space="preserve">                ColumnEdit = repositoryItemButtonEdit3,</w:t>
      </w:r>
    </w:p>
    <w:p w:rsidR="00A82D6F" w:rsidRDefault="00A82D6F" w:rsidP="00A82D6F">
      <w:r>
        <w:t xml:space="preserve">                MaxWidth = 40</w:t>
      </w:r>
    </w:p>
    <w:p w:rsidR="00A82D6F" w:rsidRDefault="00A82D6F" w:rsidP="00A82D6F">
      <w:r>
        <w:t xml:space="preserve">            });</w:t>
      </w:r>
    </w:p>
    <w:p w:rsidR="00A82D6F" w:rsidRDefault="00A82D6F" w:rsidP="00A82D6F">
      <w:r>
        <w:t xml:space="preserve">            gridView1.Columns.ColumnByName("btnColumnView").VisibleIndex = 0;</w:t>
      </w:r>
    </w:p>
    <w:p w:rsidR="00A82D6F" w:rsidRDefault="00A82D6F" w:rsidP="00A82D6F"/>
    <w:p w:rsidR="00A82D6F" w:rsidRDefault="00A82D6F" w:rsidP="00A82D6F">
      <w:r>
        <w:t xml:space="preserve">            if (!withCatalog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xtraTabPage2.PageVisible = false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if (!withWarehouse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xtraTabPage1.PageVisible = false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SelectProduct_Click_1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Product = products[gridView.FocusedRowHandle];</w:t>
      </w:r>
    </w:p>
    <w:p w:rsidR="00A82D6F" w:rsidRDefault="00A82D6F" w:rsidP="00A82D6F">
      <w:r>
        <w:t xml:space="preserve">            this.DialogResult = DialogResult.OK;</w:t>
      </w:r>
    </w:p>
    <w:p w:rsidR="00A82D6F" w:rsidRDefault="00A82D6F" w:rsidP="00A82D6F">
      <w:r>
        <w:t xml:space="preserve">            this.Close();</w:t>
      </w:r>
    </w:p>
    <w:p w:rsidR="00A82D6F" w:rsidRDefault="00A82D6F" w:rsidP="00A82D6F">
      <w:r>
        <w:lastRenderedPageBreak/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repositoryItemButtonEdit3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tem = warehouse[gridView1.FocusedRowHandle];</w:t>
      </w:r>
    </w:p>
    <w:p w:rsidR="00A82D6F" w:rsidRDefault="00A82D6F" w:rsidP="00A82D6F">
      <w:r>
        <w:t xml:space="preserve">            Product = Item.Product;</w:t>
      </w:r>
    </w:p>
    <w:p w:rsidR="00A82D6F" w:rsidRDefault="00A82D6F" w:rsidP="00A82D6F">
      <w:r>
        <w:t xml:space="preserve">            this.DialogResult = DialogResult.OK;</w:t>
      </w:r>
    </w:p>
    <w:p w:rsidR="00A82D6F" w:rsidRDefault="00A82D6F" w:rsidP="00A82D6F">
      <w:r>
        <w:t xml:space="preserve">            this.Close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CatalogForm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.Form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Catalog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lastRenderedPageBreak/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Windows Form Designer generated code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method for Designer support - do not modify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DevExpress.XtraEditors.Controls.EditorButtonImageOptions editorButtonImageOptions1 = new DevExpress.XtraEditors.Controls.EditorButtonImageOptions();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CatalogForm));</w:t>
      </w:r>
    </w:p>
    <w:p w:rsidR="00A82D6F" w:rsidRDefault="00A82D6F" w:rsidP="00A82D6F">
      <w:r>
        <w:t xml:space="preserve">            DevExpress.Utils.SerializableAppearanceObject serializableAppearanceObject1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2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3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4 = new DevExpress.Utils.SerializableAppearanceObject();</w:t>
      </w:r>
    </w:p>
    <w:p w:rsidR="00A82D6F" w:rsidRDefault="00A82D6F" w:rsidP="00A82D6F">
      <w:r>
        <w:t xml:space="preserve">            DevExpress.XtraEditors.Controls.EditorButtonImageOptions editorButtonImageOptions2 = new DevExpress.XtraEditors.Controls.EditorButtonImageOptions();</w:t>
      </w:r>
    </w:p>
    <w:p w:rsidR="00A82D6F" w:rsidRDefault="00A82D6F" w:rsidP="00A82D6F">
      <w:r>
        <w:t xml:space="preserve">            DevExpress.Utils.SerializableAppearanceObject serializableAppearanceObject5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6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7 = new DevExpress.Utils.SerializableAppearanceObject();</w:t>
      </w:r>
    </w:p>
    <w:p w:rsidR="00A82D6F" w:rsidRDefault="00A82D6F" w:rsidP="00A82D6F">
      <w:r>
        <w:lastRenderedPageBreak/>
        <w:t xml:space="preserve">            DevExpress.Utils.SerializableAppearanceObject serializableAppearanceObject8 = new DevExpress.Utils.SerializableAppearanceObject();</w:t>
      </w:r>
    </w:p>
    <w:p w:rsidR="00A82D6F" w:rsidRDefault="00A82D6F" w:rsidP="00A82D6F">
      <w:r>
        <w:t xml:space="preserve">            this.xtraTabControl1 = new DevExpress.XtraTab.XtraTabControl();</w:t>
      </w:r>
    </w:p>
    <w:p w:rsidR="00A82D6F" w:rsidRDefault="00A82D6F" w:rsidP="00A82D6F">
      <w:r>
        <w:t xml:space="preserve">            this.xtraTabPage1 = new DevExpress.XtraTab.XtraTabPage(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gridWareHouse = new DevExpress.XtraGrid.GridControl();</w:t>
      </w:r>
    </w:p>
    <w:p w:rsidR="00A82D6F" w:rsidRDefault="00A82D6F" w:rsidP="00A82D6F">
      <w:r>
        <w:t xml:space="preserve">            this.gridView1 = new DevExpress.XtraGrid.Views.Grid.GridView();</w:t>
      </w:r>
    </w:p>
    <w:p w:rsidR="00A82D6F" w:rsidRDefault="00A82D6F" w:rsidP="00A82D6F">
      <w:r>
        <w:t xml:space="preserve">            this.repositoryItemButtonEdit1 = new DevExpress.XtraEditors.Repository.RepositoryItemButtonEdit();</w:t>
      </w:r>
    </w:p>
    <w:p w:rsidR="00A82D6F" w:rsidRDefault="00A82D6F" w:rsidP="00A82D6F">
      <w:r>
        <w:t xml:space="preserve">            this.repositoryItemButtonEdit2 = new DevExpress.XtraEditors.Repository.RepositoryItemButtonEdit();</w:t>
      </w:r>
    </w:p>
    <w:p w:rsidR="00A82D6F" w:rsidRDefault="00A82D6F" w:rsidP="00A82D6F">
      <w:r>
        <w:t xml:space="preserve">            this.repositoryItemButtonEdit3 = new DevExpress.XtraEditors.Repository.RepositoryItemButtonEdit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Item2 = new DevExpress.XtraLayout.LayoutControlItem();</w:t>
      </w:r>
    </w:p>
    <w:p w:rsidR="00A82D6F" w:rsidRDefault="00A82D6F" w:rsidP="00A82D6F">
      <w:r>
        <w:t xml:space="preserve">            this.xtraTabPage2 = new DevExpress.XtraTab.XtraTabPage();</w:t>
      </w:r>
    </w:p>
    <w:p w:rsidR="00A82D6F" w:rsidRDefault="00A82D6F" w:rsidP="00A82D6F">
      <w:r>
        <w:t xml:space="preserve">            this.layoutControl2 = new DevExpress.XtraLayout.LayoutControl();</w:t>
      </w:r>
    </w:p>
    <w:p w:rsidR="00A82D6F" w:rsidRDefault="00A82D6F" w:rsidP="00A82D6F">
      <w:r>
        <w:t xml:space="preserve">            this.grid = new DevExpress.XtraGrid.GridControl();</w:t>
      </w:r>
    </w:p>
    <w:p w:rsidR="00A82D6F" w:rsidRDefault="00A82D6F" w:rsidP="00A82D6F">
      <w:r>
        <w:t xml:space="preserve">            this.gridView = new DevExpress.XtraGrid.Views.Grid.GridView();</w:t>
      </w:r>
    </w:p>
    <w:p w:rsidR="00A82D6F" w:rsidRDefault="00A82D6F" w:rsidP="00A82D6F">
      <w:r>
        <w:t xml:space="preserve">            this.btnViewElement = new DevExpress.XtraEditors.Repository.RepositoryItemButtonEdit();</w:t>
      </w:r>
    </w:p>
    <w:p w:rsidR="00A82D6F" w:rsidRDefault="00A82D6F" w:rsidP="00A82D6F">
      <w:r>
        <w:t xml:space="preserve">            this.btnDeleteElement = new DevExpress.XtraEditors.Repository.RepositoryItemButtonEdit();</w:t>
      </w:r>
    </w:p>
    <w:p w:rsidR="00A82D6F" w:rsidRDefault="00A82D6F" w:rsidP="00A82D6F">
      <w:r>
        <w:t xml:space="preserve">            this.btnSelectProduct = new DevExpress.XtraEditors.Repository.RepositoryItemButtonEdit();</w:t>
      </w:r>
    </w:p>
    <w:p w:rsidR="00A82D6F" w:rsidRDefault="00A82D6F" w:rsidP="00A82D6F">
      <w:r>
        <w:t xml:space="preserve">            this.layoutControlGroup1 = new DevExpress.XtraLayout.LayoutControlGroup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((System.ComponentModel.ISupportInitialize)(this.xtraTabControl1)).BeginInit();</w:t>
      </w:r>
    </w:p>
    <w:p w:rsidR="00A82D6F" w:rsidRDefault="00A82D6F" w:rsidP="00A82D6F">
      <w:r>
        <w:t xml:space="preserve">            this.xtraTabControl1.SuspendLayout();</w:t>
      </w:r>
    </w:p>
    <w:p w:rsidR="00A82D6F" w:rsidRDefault="00A82D6F" w:rsidP="00A82D6F">
      <w:r>
        <w:t xml:space="preserve">            this.xtraTabPage1.SuspendLayout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gridWareHouse)).BeginInit();</w:t>
      </w:r>
    </w:p>
    <w:p w:rsidR="00A82D6F" w:rsidRDefault="00A82D6F" w:rsidP="00A82D6F">
      <w:r>
        <w:t xml:space="preserve">            ((System.ComponentModel.ISupportInitialize)(this.gridView1)).BeginInit();</w:t>
      </w:r>
    </w:p>
    <w:p w:rsidR="00A82D6F" w:rsidRDefault="00A82D6F" w:rsidP="00A82D6F">
      <w:r>
        <w:t xml:space="preserve">            ((System.ComponentModel.ISupportInitialize)(this.repositoryItemButtonEdit1)).BeginInit();</w:t>
      </w:r>
    </w:p>
    <w:p w:rsidR="00A82D6F" w:rsidRDefault="00A82D6F" w:rsidP="00A82D6F">
      <w:r>
        <w:t xml:space="preserve">            ((System.ComponentModel.ISupportInitialize)(this.repositoryItemButtonEdit2)).BeginInit();</w:t>
      </w:r>
    </w:p>
    <w:p w:rsidR="00A82D6F" w:rsidRDefault="00A82D6F" w:rsidP="00A82D6F">
      <w:r>
        <w:t xml:space="preserve">            ((System.ComponentModel.ISupportInitialize)(this.repositoryItemButtonEdit3)).BeginInit();</w:t>
      </w:r>
    </w:p>
    <w:p w:rsidR="00A82D6F" w:rsidRDefault="00A82D6F" w:rsidP="00A82D6F">
      <w:r>
        <w:lastRenderedPageBreak/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2)).BeginInit();</w:t>
      </w:r>
    </w:p>
    <w:p w:rsidR="00A82D6F" w:rsidRDefault="00A82D6F" w:rsidP="00A82D6F">
      <w:r>
        <w:t xml:space="preserve">            this.xtraTabPage2.SuspendLayout();</w:t>
      </w:r>
    </w:p>
    <w:p w:rsidR="00A82D6F" w:rsidRDefault="00A82D6F" w:rsidP="00A82D6F">
      <w:r>
        <w:t xml:space="preserve">            ((System.ComponentModel.ISupportInitialize)(this.layoutControl2)).BeginInit();</w:t>
      </w:r>
    </w:p>
    <w:p w:rsidR="00A82D6F" w:rsidRDefault="00A82D6F" w:rsidP="00A82D6F">
      <w:r>
        <w:t xml:space="preserve">            this.layoutControl2.SuspendLayout();</w:t>
      </w:r>
    </w:p>
    <w:p w:rsidR="00A82D6F" w:rsidRDefault="00A82D6F" w:rsidP="00A82D6F">
      <w:r>
        <w:t xml:space="preserve">            ((System.ComponentModel.ISupportInitialize)(this.grid)).BeginInit();</w:t>
      </w:r>
    </w:p>
    <w:p w:rsidR="00A82D6F" w:rsidRDefault="00A82D6F" w:rsidP="00A82D6F">
      <w:r>
        <w:t xml:space="preserve">            ((System.ComponentModel.ISupportInitialize)(this.gridView)).BeginInit();</w:t>
      </w:r>
    </w:p>
    <w:p w:rsidR="00A82D6F" w:rsidRDefault="00A82D6F" w:rsidP="00A82D6F">
      <w:r>
        <w:t xml:space="preserve">            ((System.ComponentModel.ISupportInitialize)(this.btnViewElement)).BeginInit();</w:t>
      </w:r>
    </w:p>
    <w:p w:rsidR="00A82D6F" w:rsidRDefault="00A82D6F" w:rsidP="00A82D6F">
      <w:r>
        <w:t xml:space="preserve">            ((System.ComponentModel.ISupportInitialize)(this.btnDeleteElement)).BeginInit();</w:t>
      </w:r>
    </w:p>
    <w:p w:rsidR="00A82D6F" w:rsidRDefault="00A82D6F" w:rsidP="00A82D6F">
      <w:r>
        <w:t xml:space="preserve">            ((System.ComponentModel.ISupportInitialize)(this.btnSelectProduct)).BeginInit();</w:t>
      </w:r>
    </w:p>
    <w:p w:rsidR="00A82D6F" w:rsidRDefault="00A82D6F" w:rsidP="00A82D6F">
      <w:r>
        <w:t xml:space="preserve">            ((System.ComponentModel.ISupportInitialize)(this.layoutControlGroup1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xtraTab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xtraTabControl1.Dock = System.Windows.Forms.DockStyle.Fill;</w:t>
      </w:r>
    </w:p>
    <w:p w:rsidR="00A82D6F" w:rsidRDefault="00A82D6F" w:rsidP="00A82D6F">
      <w:r>
        <w:t xml:space="preserve">            this.xtraTabControl1.Location = new System.Drawing.Point(0, 0);</w:t>
      </w:r>
    </w:p>
    <w:p w:rsidR="00A82D6F" w:rsidRDefault="00A82D6F" w:rsidP="00A82D6F">
      <w:r>
        <w:t xml:space="preserve">            this.xtraTabControl1.Name = "xtraTabControl1";</w:t>
      </w:r>
    </w:p>
    <w:p w:rsidR="00A82D6F" w:rsidRDefault="00A82D6F" w:rsidP="00A82D6F">
      <w:r>
        <w:t xml:space="preserve">            this.xtraTabControl1.SelectedTabPage = this.xtraTabPage1;</w:t>
      </w:r>
    </w:p>
    <w:p w:rsidR="00A82D6F" w:rsidRDefault="00A82D6F" w:rsidP="00A82D6F">
      <w:r>
        <w:t xml:space="preserve">            this.xtraTabControl1.Size = new System.Drawing.Size(660, 406);</w:t>
      </w:r>
    </w:p>
    <w:p w:rsidR="00A82D6F" w:rsidRDefault="00A82D6F" w:rsidP="00A82D6F">
      <w:r>
        <w:t xml:space="preserve">            this.xtraTabControl1.TabIndex = 0;</w:t>
      </w:r>
    </w:p>
    <w:p w:rsidR="00A82D6F" w:rsidRDefault="00A82D6F" w:rsidP="00A82D6F">
      <w:r>
        <w:t xml:space="preserve">            this.xtraTabControl1.TabPages.AddRange(new DevExpress.XtraTab.XtraTabPage[] {</w:t>
      </w:r>
    </w:p>
    <w:p w:rsidR="00A82D6F" w:rsidRDefault="00A82D6F" w:rsidP="00A82D6F">
      <w:r>
        <w:t xml:space="preserve">            this.xtraTabPage1,</w:t>
      </w:r>
    </w:p>
    <w:p w:rsidR="00A82D6F" w:rsidRDefault="00A82D6F" w:rsidP="00A82D6F">
      <w:r>
        <w:t xml:space="preserve">            this.xtraTabPage2}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xtraTabPage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xtraTabPage1.Controls.Add(this.layoutControl1);</w:t>
      </w:r>
    </w:p>
    <w:p w:rsidR="00A82D6F" w:rsidRDefault="00A82D6F" w:rsidP="00A82D6F">
      <w:r>
        <w:t xml:space="preserve">            this.xtraTabPage1.Name = "xtraTabPage1";</w:t>
      </w:r>
    </w:p>
    <w:p w:rsidR="00A82D6F" w:rsidRDefault="00A82D6F" w:rsidP="00A82D6F">
      <w:r>
        <w:t xml:space="preserve">            this.xtraTabPage1.Size = new System.Drawing.Size(658, 381);</w:t>
      </w:r>
    </w:p>
    <w:p w:rsidR="00A82D6F" w:rsidRDefault="00A82D6F" w:rsidP="00A82D6F">
      <w:r>
        <w:t xml:space="preserve">            this.xtraTabPage1.Text = "Склад";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gridWareHouse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0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658, 381);</w:t>
      </w:r>
    </w:p>
    <w:p w:rsidR="00A82D6F" w:rsidRDefault="00A82D6F" w:rsidP="00A82D6F">
      <w:r>
        <w:t xml:space="preserve">            this.layoutControl1.TabIndex = 0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WareHous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WareHouse.Location = new System.Drawing.Point(12, 12);</w:t>
      </w:r>
    </w:p>
    <w:p w:rsidR="00A82D6F" w:rsidRDefault="00A82D6F" w:rsidP="00A82D6F">
      <w:r>
        <w:t xml:space="preserve">            this.gridWareHouse.MainView = this.gridView1;</w:t>
      </w:r>
    </w:p>
    <w:p w:rsidR="00A82D6F" w:rsidRDefault="00A82D6F" w:rsidP="00A82D6F">
      <w:r>
        <w:t xml:space="preserve">            this.gridWareHouse.Name = "gridWareHouse";</w:t>
      </w:r>
    </w:p>
    <w:p w:rsidR="00A82D6F" w:rsidRDefault="00A82D6F" w:rsidP="00A82D6F">
      <w:r>
        <w:t xml:space="preserve">            this.gridWareHouse.RepositoryItems.AddRange(new DevExpress.XtraEditors.Repository.RepositoryItem[] {</w:t>
      </w:r>
    </w:p>
    <w:p w:rsidR="00A82D6F" w:rsidRDefault="00A82D6F" w:rsidP="00A82D6F">
      <w:r>
        <w:t xml:space="preserve">            this.repositoryItemButtonEdit1,</w:t>
      </w:r>
    </w:p>
    <w:p w:rsidR="00A82D6F" w:rsidRDefault="00A82D6F" w:rsidP="00A82D6F">
      <w:r>
        <w:t xml:space="preserve">            this.repositoryItemButtonEdit2,</w:t>
      </w:r>
    </w:p>
    <w:p w:rsidR="00A82D6F" w:rsidRDefault="00A82D6F" w:rsidP="00A82D6F">
      <w:r>
        <w:t xml:space="preserve">            this.repositoryItemButtonEdit3});</w:t>
      </w:r>
    </w:p>
    <w:p w:rsidR="00A82D6F" w:rsidRDefault="00A82D6F" w:rsidP="00A82D6F">
      <w:r>
        <w:t xml:space="preserve">            this.gridWareHouse.Size = new System.Drawing.Size(634, 357);</w:t>
      </w:r>
    </w:p>
    <w:p w:rsidR="00A82D6F" w:rsidRDefault="00A82D6F" w:rsidP="00A82D6F">
      <w:r>
        <w:t xml:space="preserve">            this.gridWareHouse.TabIndex = 6;</w:t>
      </w:r>
    </w:p>
    <w:p w:rsidR="00A82D6F" w:rsidRDefault="00A82D6F" w:rsidP="00A82D6F">
      <w:r>
        <w:t xml:space="preserve">            this.gridWareHouse.ViewCollection.AddRange(new DevExpress.XtraGrid.Views.Base.BaseView[] {</w:t>
      </w:r>
    </w:p>
    <w:p w:rsidR="00A82D6F" w:rsidRDefault="00A82D6F" w:rsidP="00A82D6F">
      <w:r>
        <w:t xml:space="preserve">            this.gridView1}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View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View1.GridControl = this.gridWareHouse;</w:t>
      </w:r>
    </w:p>
    <w:p w:rsidR="00A82D6F" w:rsidRDefault="00A82D6F" w:rsidP="00A82D6F">
      <w:r>
        <w:t xml:space="preserve">            this.gridView1.Name = "gridView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epositoryItemButtonEdit1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this.repositoryItemButtonEdit1.AutoHeight = false;</w:t>
      </w:r>
    </w:p>
    <w:p w:rsidR="00A82D6F" w:rsidRDefault="00A82D6F" w:rsidP="00A82D6F">
      <w:r>
        <w:t xml:space="preserve">            editorButtonImageOptions1.Image = ((System.Drawing.Image)(resources.GetObject("editorButtonImageOptions1.Image")));</w:t>
      </w:r>
    </w:p>
    <w:p w:rsidR="00A82D6F" w:rsidRDefault="00A82D6F" w:rsidP="00A82D6F">
      <w:r>
        <w:t xml:space="preserve">            this.repositoryItemButtonEdit1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Glyph, "", -1, true, true, false, editorButtonImageOptions1, new DevExpress.Utils.KeyShortcut(System.Windows.Forms.Keys.None), serializableAppearanceObject1, serializableAppearanceObject2, serializableAppearanceObject3, serializableAppearanceObject4, "", null, null, DevExpress.Utils.ToolTipAnchor.Default)});</w:t>
      </w:r>
    </w:p>
    <w:p w:rsidR="00A82D6F" w:rsidRDefault="00A82D6F" w:rsidP="00A82D6F">
      <w:r>
        <w:t xml:space="preserve">            this.repositoryItemButtonEdit1.ContextImageOptions.Image = ((System.Drawing.Image)(resources.GetObject("repositoryItemButtonEdit1.ContextImageOptions.Image")));</w:t>
      </w:r>
    </w:p>
    <w:p w:rsidR="00A82D6F" w:rsidRDefault="00A82D6F" w:rsidP="00A82D6F">
      <w:r>
        <w:t xml:space="preserve">            this.repositoryItemButtonEdit1.Name = "repositoryItemButtonEdit1";</w:t>
      </w:r>
    </w:p>
    <w:p w:rsidR="00A82D6F" w:rsidRDefault="00A82D6F" w:rsidP="00A82D6F">
      <w:r>
        <w:t xml:space="preserve">            this.repositoryItemButtonEdit1.TextEditStyle = DevExpress.XtraEditors.Controls.TextEditStyles.HideTextEditor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epositoryItemButtonEdit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epositoryItemButtonEdit2.AutoHeight = false;</w:t>
      </w:r>
    </w:p>
    <w:p w:rsidR="00A82D6F" w:rsidRDefault="00A82D6F" w:rsidP="00A82D6F">
      <w:r>
        <w:t xml:space="preserve">            this.repositoryItemButtonEdit2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Delete)});</w:t>
      </w:r>
    </w:p>
    <w:p w:rsidR="00A82D6F" w:rsidRDefault="00A82D6F" w:rsidP="00A82D6F">
      <w:r>
        <w:t xml:space="preserve">            this.repositoryItemButtonEdit2.Name = "repositoryItemButtonEdit2";</w:t>
      </w:r>
    </w:p>
    <w:p w:rsidR="00A82D6F" w:rsidRDefault="00A82D6F" w:rsidP="00A82D6F">
      <w:r>
        <w:t xml:space="preserve">            this.repositoryItemButtonEdit2.TextEditStyle = DevExpress.XtraEditors.Controls.TextEditStyles.HideTextEditor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epositoryItemButtonEdit3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epositoryItemButtonEdit3.AutoHeight = false;</w:t>
      </w:r>
    </w:p>
    <w:p w:rsidR="00A82D6F" w:rsidRDefault="00A82D6F" w:rsidP="00A82D6F">
      <w:r>
        <w:t xml:space="preserve">            this.repositoryItemButtonEdit3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OK)});</w:t>
      </w:r>
    </w:p>
    <w:p w:rsidR="00A82D6F" w:rsidRDefault="00A82D6F" w:rsidP="00A82D6F">
      <w:r>
        <w:lastRenderedPageBreak/>
        <w:t xml:space="preserve">            this.repositoryItemButtonEdit3.Name = "repositoryItemButtonEdit3";</w:t>
      </w:r>
    </w:p>
    <w:p w:rsidR="00A82D6F" w:rsidRDefault="00A82D6F" w:rsidP="00A82D6F">
      <w:r>
        <w:t xml:space="preserve">            this.repositoryItemButtonEdit3.TextEditStyle = DevExpress.XtraEditors.Controls.TextEditStyles.HideTextEditor;</w:t>
      </w:r>
    </w:p>
    <w:p w:rsidR="00A82D6F" w:rsidRDefault="00A82D6F" w:rsidP="00A82D6F">
      <w:r>
        <w:t xml:space="preserve">            this.repositoryItemButtonEdit3.Click += new System.EventHandler(this.repositoryItemButtonEdit3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2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658, 381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2.Control = this.gridWareHouse;</w:t>
      </w:r>
    </w:p>
    <w:p w:rsidR="00A82D6F" w:rsidRDefault="00A82D6F" w:rsidP="00A82D6F">
      <w:r>
        <w:t xml:space="preserve">            this.layoutControlItem2.Location = new System.Drawing.Point(0, 0);</w:t>
      </w:r>
    </w:p>
    <w:p w:rsidR="00A82D6F" w:rsidRDefault="00A82D6F" w:rsidP="00A82D6F">
      <w:r>
        <w:t xml:space="preserve">            this.layoutControlItem2.Name = "layoutControlItem2";</w:t>
      </w:r>
    </w:p>
    <w:p w:rsidR="00A82D6F" w:rsidRDefault="00A82D6F" w:rsidP="00A82D6F">
      <w:r>
        <w:t xml:space="preserve">            this.layoutControlItem2.Size = new System.Drawing.Size(638, 361);</w:t>
      </w:r>
    </w:p>
    <w:p w:rsidR="00A82D6F" w:rsidRDefault="00A82D6F" w:rsidP="00A82D6F">
      <w:r>
        <w:t xml:space="preserve">            this.layoutControlItem2.TextSize = new System.Drawing.Size(0, 0);</w:t>
      </w:r>
    </w:p>
    <w:p w:rsidR="00A82D6F" w:rsidRDefault="00A82D6F" w:rsidP="00A82D6F">
      <w:r>
        <w:t xml:space="preserve">            this.layoutControlItem2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xtraTabPage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xtraTabPage2.Controls.Add(this.layoutControl2);</w:t>
      </w:r>
    </w:p>
    <w:p w:rsidR="00A82D6F" w:rsidRDefault="00A82D6F" w:rsidP="00A82D6F">
      <w:r>
        <w:t xml:space="preserve">            this.xtraTabPage2.Name = "xtraTabPage2";</w:t>
      </w:r>
    </w:p>
    <w:p w:rsidR="00A82D6F" w:rsidRDefault="00A82D6F" w:rsidP="00A82D6F">
      <w:r>
        <w:t xml:space="preserve">            this.xtraTabPage2.Size = new System.Drawing.Size(658, 381);</w:t>
      </w:r>
    </w:p>
    <w:p w:rsidR="00A82D6F" w:rsidRDefault="00A82D6F" w:rsidP="00A82D6F">
      <w:r>
        <w:t xml:space="preserve">            this.xtraTabPage2.Text = "Каталог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2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this.layoutControl2.Controls.Add(this.grid);</w:t>
      </w:r>
    </w:p>
    <w:p w:rsidR="00A82D6F" w:rsidRDefault="00A82D6F" w:rsidP="00A82D6F">
      <w:r>
        <w:t xml:space="preserve">            this.layoutControl2.Dock = System.Windows.Forms.DockStyle.Fill;</w:t>
      </w:r>
    </w:p>
    <w:p w:rsidR="00A82D6F" w:rsidRDefault="00A82D6F" w:rsidP="00A82D6F">
      <w:r>
        <w:t xml:space="preserve">            this.layoutControl2.Location = new System.Drawing.Point(0, 0);</w:t>
      </w:r>
    </w:p>
    <w:p w:rsidR="00A82D6F" w:rsidRDefault="00A82D6F" w:rsidP="00A82D6F">
      <w:r>
        <w:t xml:space="preserve">            this.layoutControl2.Name = "layoutControl2";</w:t>
      </w:r>
    </w:p>
    <w:p w:rsidR="00A82D6F" w:rsidRDefault="00A82D6F" w:rsidP="00A82D6F">
      <w:r>
        <w:t xml:space="preserve">            this.layoutControl2.Root = this.layoutControlGroup1;</w:t>
      </w:r>
    </w:p>
    <w:p w:rsidR="00A82D6F" w:rsidRDefault="00A82D6F" w:rsidP="00A82D6F">
      <w:r>
        <w:t xml:space="preserve">            this.layoutControl2.Size = new System.Drawing.Size(658, 381);</w:t>
      </w:r>
    </w:p>
    <w:p w:rsidR="00A82D6F" w:rsidRDefault="00A82D6F" w:rsidP="00A82D6F">
      <w:r>
        <w:t xml:space="preserve">            this.layoutControl2.TabIndex = 0;</w:t>
      </w:r>
    </w:p>
    <w:p w:rsidR="00A82D6F" w:rsidRDefault="00A82D6F" w:rsidP="00A82D6F">
      <w:r>
        <w:t xml:space="preserve">            this.layoutControl2.Text = "layoutControl2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.Location = new System.Drawing.Point(12, 12);</w:t>
      </w:r>
    </w:p>
    <w:p w:rsidR="00A82D6F" w:rsidRDefault="00A82D6F" w:rsidP="00A82D6F">
      <w:r>
        <w:t xml:space="preserve">            this.grid.MainView = this.gridView;</w:t>
      </w:r>
    </w:p>
    <w:p w:rsidR="00A82D6F" w:rsidRDefault="00A82D6F" w:rsidP="00A82D6F">
      <w:r>
        <w:t xml:space="preserve">            this.grid.Name = "grid";</w:t>
      </w:r>
    </w:p>
    <w:p w:rsidR="00A82D6F" w:rsidRDefault="00A82D6F" w:rsidP="00A82D6F">
      <w:r>
        <w:t xml:space="preserve">            this.grid.RepositoryItems.AddRange(new DevExpress.XtraEditors.Repository.RepositoryItem[] {</w:t>
      </w:r>
    </w:p>
    <w:p w:rsidR="00A82D6F" w:rsidRDefault="00A82D6F" w:rsidP="00A82D6F">
      <w:r>
        <w:t xml:space="preserve">            this.btnViewElement,</w:t>
      </w:r>
    </w:p>
    <w:p w:rsidR="00A82D6F" w:rsidRDefault="00A82D6F" w:rsidP="00A82D6F">
      <w:r>
        <w:t xml:space="preserve">            this.btnDeleteElement,</w:t>
      </w:r>
    </w:p>
    <w:p w:rsidR="00A82D6F" w:rsidRDefault="00A82D6F" w:rsidP="00A82D6F">
      <w:r>
        <w:t xml:space="preserve">            this.btnSelectProduct});</w:t>
      </w:r>
    </w:p>
    <w:p w:rsidR="00A82D6F" w:rsidRDefault="00A82D6F" w:rsidP="00A82D6F">
      <w:r>
        <w:t xml:space="preserve">            this.grid.Size = new System.Drawing.Size(634, 357);</w:t>
      </w:r>
    </w:p>
    <w:p w:rsidR="00A82D6F" w:rsidRDefault="00A82D6F" w:rsidP="00A82D6F">
      <w:r>
        <w:t xml:space="preserve">            this.grid.TabIndex = 6;</w:t>
      </w:r>
    </w:p>
    <w:p w:rsidR="00A82D6F" w:rsidRDefault="00A82D6F" w:rsidP="00A82D6F">
      <w:r>
        <w:t xml:space="preserve">            this.grid.ViewCollection.AddRange(new DevExpress.XtraGrid.Views.Base.BaseView[] {</w:t>
      </w:r>
    </w:p>
    <w:p w:rsidR="00A82D6F" w:rsidRDefault="00A82D6F" w:rsidP="00A82D6F">
      <w:r>
        <w:t xml:space="preserve">            this.gridView}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View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View.GridControl = this.grid;</w:t>
      </w:r>
    </w:p>
    <w:p w:rsidR="00A82D6F" w:rsidRDefault="00A82D6F" w:rsidP="00A82D6F">
      <w:r>
        <w:t xml:space="preserve">            this.gridView.Name = "gridView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View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ViewElement.AutoHeight = false;</w:t>
      </w:r>
    </w:p>
    <w:p w:rsidR="00A82D6F" w:rsidRDefault="00A82D6F" w:rsidP="00A82D6F">
      <w:r>
        <w:lastRenderedPageBreak/>
        <w:t xml:space="preserve">            editorButtonImageOptions2.Image = ((System.Drawing.Image)(resources.GetObject("editorButtonImageOptions2.Image")));</w:t>
      </w:r>
    </w:p>
    <w:p w:rsidR="00A82D6F" w:rsidRDefault="00A82D6F" w:rsidP="00A82D6F">
      <w:r>
        <w:t xml:space="preserve">            this.btnViewElemen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Glyph, "", -1, true, true, false, editorButtonImageOptions2, new DevExpress.Utils.KeyShortcut(System.Windows.Forms.Keys.None), serializableAppearanceObject5, serializableAppearanceObject6, serializableAppearanceObject7, serializableAppearanceObject8, "", null, null, DevExpress.Utils.ToolTipAnchor.Default)});</w:t>
      </w:r>
    </w:p>
    <w:p w:rsidR="00A82D6F" w:rsidRDefault="00A82D6F" w:rsidP="00A82D6F">
      <w:r>
        <w:t xml:space="preserve">            this.btnViewElement.ContextImageOptions.Image = ((System.Drawing.Image)(resources.GetObject("btnViewElement.ContextImageOptions.Image")));</w:t>
      </w:r>
    </w:p>
    <w:p w:rsidR="00A82D6F" w:rsidRDefault="00A82D6F" w:rsidP="00A82D6F">
      <w:r>
        <w:t xml:space="preserve">            this.btnViewElement.Name = "btnViewElement";</w:t>
      </w:r>
    </w:p>
    <w:p w:rsidR="00A82D6F" w:rsidRDefault="00A82D6F" w:rsidP="00A82D6F">
      <w:r>
        <w:t xml:space="preserve">            this.btnViewElement.TextEditStyle = DevExpress.XtraEditors.Controls.TextEditStyles.HideTextEditor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Delete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DeleteElement.AutoHeight = false;</w:t>
      </w:r>
    </w:p>
    <w:p w:rsidR="00A82D6F" w:rsidRDefault="00A82D6F" w:rsidP="00A82D6F">
      <w:r>
        <w:t xml:space="preserve">            this.btnDeleteElemen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Delete)});</w:t>
      </w:r>
    </w:p>
    <w:p w:rsidR="00A82D6F" w:rsidRDefault="00A82D6F" w:rsidP="00A82D6F">
      <w:r>
        <w:t xml:space="preserve">            this.btnDeleteElement.Name = "btnDeleteElement";</w:t>
      </w:r>
    </w:p>
    <w:p w:rsidR="00A82D6F" w:rsidRDefault="00A82D6F" w:rsidP="00A82D6F">
      <w:r>
        <w:t xml:space="preserve">            this.btnDeleteElement.TextEditStyle = DevExpress.XtraEditors.Controls.TextEditStyles.HideTextEditor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SelectProduc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SelectProduct.AutoHeight = false;</w:t>
      </w:r>
    </w:p>
    <w:p w:rsidR="00A82D6F" w:rsidRDefault="00A82D6F" w:rsidP="00A82D6F">
      <w:r>
        <w:t xml:space="preserve">            this.btnSelectProduc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OK)});</w:t>
      </w:r>
    </w:p>
    <w:p w:rsidR="00A82D6F" w:rsidRDefault="00A82D6F" w:rsidP="00A82D6F">
      <w:r>
        <w:t xml:space="preserve">            this.btnSelectProduct.Name = "btnSelectProduct";</w:t>
      </w:r>
    </w:p>
    <w:p w:rsidR="00A82D6F" w:rsidRDefault="00A82D6F" w:rsidP="00A82D6F">
      <w:r>
        <w:t xml:space="preserve">            this.btnSelectProduct.TextEditStyle = DevExpress.XtraEditors.Controls.TextEditStyles.HideTextEditor;</w:t>
      </w:r>
    </w:p>
    <w:p w:rsidR="00A82D6F" w:rsidRDefault="00A82D6F" w:rsidP="00A82D6F">
      <w:r>
        <w:t xml:space="preserve">            this.btnSelectProduct.Click += new System.EventHandler(this.btnSelectProduct_Click_1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layoutControlGroup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Group1.EnableIndentsWithoutBorders = DevExpress.Utils.DefaultBoolean.True;</w:t>
      </w:r>
    </w:p>
    <w:p w:rsidR="00A82D6F" w:rsidRDefault="00A82D6F" w:rsidP="00A82D6F">
      <w:r>
        <w:t xml:space="preserve">            this.layoutControlGroup1.GroupBordersVisible = false;</w:t>
      </w:r>
    </w:p>
    <w:p w:rsidR="00A82D6F" w:rsidRDefault="00A82D6F" w:rsidP="00A82D6F">
      <w:r>
        <w:t xml:space="preserve">            this.layoutControlGroup1.Items.AddRange(new DevExpress.XtraLayout.BaseLayoutItem[] {</w:t>
      </w:r>
    </w:p>
    <w:p w:rsidR="00A82D6F" w:rsidRDefault="00A82D6F" w:rsidP="00A82D6F">
      <w:r>
        <w:t xml:space="preserve">            this.layoutControlItem1});</w:t>
      </w:r>
    </w:p>
    <w:p w:rsidR="00A82D6F" w:rsidRDefault="00A82D6F" w:rsidP="00A82D6F">
      <w:r>
        <w:t xml:space="preserve">            this.layoutControlGroup1.Name = "layoutControlGroup1";</w:t>
      </w:r>
    </w:p>
    <w:p w:rsidR="00A82D6F" w:rsidRDefault="00A82D6F" w:rsidP="00A82D6F">
      <w:r>
        <w:t xml:space="preserve">            this.layoutControlGroup1.Size = new System.Drawing.Size(658, 381);</w:t>
      </w:r>
    </w:p>
    <w:p w:rsidR="00A82D6F" w:rsidRDefault="00A82D6F" w:rsidP="00A82D6F">
      <w:r>
        <w:t xml:space="preserve">            this.layoutControlGroup1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grid;</w:t>
      </w:r>
    </w:p>
    <w:p w:rsidR="00A82D6F" w:rsidRDefault="00A82D6F" w:rsidP="00A82D6F">
      <w:r>
        <w:t xml:space="preserve">            this.layoutControlItem1.Location = new System.Drawing.Point(0, 0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638, 361);</w:t>
      </w:r>
    </w:p>
    <w:p w:rsidR="00A82D6F" w:rsidRDefault="00A82D6F" w:rsidP="00A82D6F">
      <w:r>
        <w:t xml:space="preserve">            this.layoutControlItem1.TextSize = new System.Drawing.Size(0, 0);</w:t>
      </w:r>
    </w:p>
    <w:p w:rsidR="00A82D6F" w:rsidRDefault="00A82D6F" w:rsidP="00A82D6F">
      <w:r>
        <w:t xml:space="preserve">            this.layoutControlItem1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atalogFor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lientSize = new System.Drawing.Size(660, 406);</w:t>
      </w:r>
    </w:p>
    <w:p w:rsidR="00A82D6F" w:rsidRDefault="00A82D6F" w:rsidP="00A82D6F">
      <w:r>
        <w:t xml:space="preserve">            this.Controls.Add(this.xtraTabControl1);</w:t>
      </w:r>
    </w:p>
    <w:p w:rsidR="00A82D6F" w:rsidRDefault="00A82D6F" w:rsidP="00A82D6F">
      <w:r>
        <w:t xml:space="preserve">            this.Name = "CatalogForm";</w:t>
      </w:r>
    </w:p>
    <w:p w:rsidR="00A82D6F" w:rsidRDefault="00A82D6F" w:rsidP="00A82D6F">
      <w:r>
        <w:t xml:space="preserve">            this.Text = "Продукция";</w:t>
      </w:r>
    </w:p>
    <w:p w:rsidR="00A82D6F" w:rsidRDefault="00A82D6F" w:rsidP="00A82D6F">
      <w:r>
        <w:t xml:space="preserve">            this.Load += new System.EventHandler(this.CatalogForm_Load);</w:t>
      </w:r>
    </w:p>
    <w:p w:rsidR="00A82D6F" w:rsidRDefault="00A82D6F" w:rsidP="00A82D6F">
      <w:r>
        <w:t xml:space="preserve">            ((System.ComponentModel.ISupportInitialize)(this.xtraTabControl1)).EndInit();</w:t>
      </w:r>
    </w:p>
    <w:p w:rsidR="00A82D6F" w:rsidRDefault="00A82D6F" w:rsidP="00A82D6F">
      <w:r>
        <w:t xml:space="preserve">            this.xtraTabControl1.ResumeLayout(false);</w:t>
      </w:r>
    </w:p>
    <w:p w:rsidR="00A82D6F" w:rsidRDefault="00A82D6F" w:rsidP="00A82D6F">
      <w:r>
        <w:t xml:space="preserve">            this.xtraTabPage1.ResumeLayout(false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lastRenderedPageBreak/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gridWareHouse)).EndInit();</w:t>
      </w:r>
    </w:p>
    <w:p w:rsidR="00A82D6F" w:rsidRDefault="00A82D6F" w:rsidP="00A82D6F">
      <w:r>
        <w:t xml:space="preserve">            ((System.ComponentModel.ISupportInitialize)(this.gridView1)).EndInit();</w:t>
      </w:r>
    </w:p>
    <w:p w:rsidR="00A82D6F" w:rsidRDefault="00A82D6F" w:rsidP="00A82D6F">
      <w:r>
        <w:t xml:space="preserve">            ((System.ComponentModel.ISupportInitialize)(this.repositoryItemButtonEdit1)).EndInit();</w:t>
      </w:r>
    </w:p>
    <w:p w:rsidR="00A82D6F" w:rsidRDefault="00A82D6F" w:rsidP="00A82D6F">
      <w:r>
        <w:t xml:space="preserve">            ((System.ComponentModel.ISupportInitialize)(this.repositoryItemButtonEdit2)).EndInit();</w:t>
      </w:r>
    </w:p>
    <w:p w:rsidR="00A82D6F" w:rsidRDefault="00A82D6F" w:rsidP="00A82D6F">
      <w:r>
        <w:t xml:space="preserve">            ((System.ComponentModel.ISupportInitialize)(this.repositoryItemButtonEdit3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layoutControlItem2)).EndInit();</w:t>
      </w:r>
    </w:p>
    <w:p w:rsidR="00A82D6F" w:rsidRDefault="00A82D6F" w:rsidP="00A82D6F">
      <w:r>
        <w:t xml:space="preserve">            this.xtraTabPage2.ResumeLayout(false);</w:t>
      </w:r>
    </w:p>
    <w:p w:rsidR="00A82D6F" w:rsidRDefault="00A82D6F" w:rsidP="00A82D6F">
      <w:r>
        <w:t xml:space="preserve">            ((System.ComponentModel.ISupportInitialize)(this.layoutControl2)).EndInit();</w:t>
      </w:r>
    </w:p>
    <w:p w:rsidR="00A82D6F" w:rsidRDefault="00A82D6F" w:rsidP="00A82D6F">
      <w:r>
        <w:t xml:space="preserve">            this.layoutControl2.ResumeLayout(false);</w:t>
      </w:r>
    </w:p>
    <w:p w:rsidR="00A82D6F" w:rsidRDefault="00A82D6F" w:rsidP="00A82D6F">
      <w:r>
        <w:t xml:space="preserve">            ((System.ComponentModel.ISupportInitialize)(this.grid)).EndInit();</w:t>
      </w:r>
    </w:p>
    <w:p w:rsidR="00A82D6F" w:rsidRDefault="00A82D6F" w:rsidP="00A82D6F">
      <w:r>
        <w:t xml:space="preserve">            ((System.ComponentModel.ISupportInitialize)(this.gridView)).EndInit();</w:t>
      </w:r>
    </w:p>
    <w:p w:rsidR="00A82D6F" w:rsidRDefault="00A82D6F" w:rsidP="00A82D6F">
      <w:r>
        <w:t xml:space="preserve">            ((System.ComponentModel.ISupportInitialize)(this.btnViewElement)).EndInit();</w:t>
      </w:r>
    </w:p>
    <w:p w:rsidR="00A82D6F" w:rsidRDefault="00A82D6F" w:rsidP="00A82D6F">
      <w:r>
        <w:t xml:space="preserve">            ((System.ComponentModel.ISupportInitialize)(this.btnDeleteElement)).EndInit();</w:t>
      </w:r>
    </w:p>
    <w:p w:rsidR="00A82D6F" w:rsidRDefault="00A82D6F" w:rsidP="00A82D6F">
      <w:r>
        <w:t xml:space="preserve">            ((System.ComponentModel.ISupportInitialize)(this.btnSelectProduct)).EndInit();</w:t>
      </w:r>
    </w:p>
    <w:p w:rsidR="00A82D6F" w:rsidRDefault="00A82D6F" w:rsidP="00A82D6F">
      <w:r>
        <w:t xml:space="preserve">            ((System.ComponentModel.ISupportInitialize)(this.layoutControlGroup1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/>
    <w:p w:rsidR="00A82D6F" w:rsidRDefault="00A82D6F" w:rsidP="00A82D6F">
      <w:r>
        <w:t xml:space="preserve">        private DevExpress.XtraTab.XtraTabControl xtraTabControl1;</w:t>
      </w:r>
    </w:p>
    <w:p w:rsidR="00A82D6F" w:rsidRDefault="00A82D6F" w:rsidP="00A82D6F">
      <w:r>
        <w:t xml:space="preserve">        private DevExpress.XtraTab.XtraTabPage xtraTabPage1;</w:t>
      </w:r>
    </w:p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Grid.GridControl gridWareHouse;</w:t>
      </w:r>
    </w:p>
    <w:p w:rsidR="00A82D6F" w:rsidRDefault="00A82D6F" w:rsidP="00A82D6F">
      <w:r>
        <w:t xml:space="preserve">        private DevExpress.XtraGrid.Views.Grid.GridView gridView1;</w:t>
      </w:r>
    </w:p>
    <w:p w:rsidR="00A82D6F" w:rsidRDefault="00A82D6F" w:rsidP="00A82D6F">
      <w:r>
        <w:t xml:space="preserve">        private DevExpress.XtraEditors.Repository.RepositoryItemButtonEdit repositoryItemButtonEdit1;</w:t>
      </w:r>
    </w:p>
    <w:p w:rsidR="00A82D6F" w:rsidRDefault="00A82D6F" w:rsidP="00A82D6F">
      <w:r>
        <w:t xml:space="preserve">        private DevExpress.XtraEditors.Repository.RepositoryItemButtonEdit repositoryItemButtonEdit2;</w:t>
      </w:r>
    </w:p>
    <w:p w:rsidR="00A82D6F" w:rsidRDefault="00A82D6F" w:rsidP="00A82D6F">
      <w:r>
        <w:t xml:space="preserve">        private DevExpress.XtraEditors.Repository.RepositoryItemButtonEdit repositoryItemButtonEdit3;</w:t>
      </w:r>
    </w:p>
    <w:p w:rsidR="00A82D6F" w:rsidRDefault="00A82D6F" w:rsidP="00A82D6F">
      <w:r>
        <w:lastRenderedPageBreak/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Layout.LayoutControlItem layoutControlItem2;</w:t>
      </w:r>
    </w:p>
    <w:p w:rsidR="00A82D6F" w:rsidRDefault="00A82D6F" w:rsidP="00A82D6F">
      <w:r>
        <w:t xml:space="preserve">        private DevExpress.XtraTab.XtraTabPage xtraTabPage2;</w:t>
      </w:r>
    </w:p>
    <w:p w:rsidR="00A82D6F" w:rsidRDefault="00A82D6F" w:rsidP="00A82D6F">
      <w:r>
        <w:t xml:space="preserve">        private DevExpress.XtraLayout.LayoutControl layoutControl2;</w:t>
      </w:r>
    </w:p>
    <w:p w:rsidR="00A82D6F" w:rsidRDefault="00A82D6F" w:rsidP="00A82D6F">
      <w:r>
        <w:t xml:space="preserve">        private DevExpress.XtraGrid.GridControl grid;</w:t>
      </w:r>
    </w:p>
    <w:p w:rsidR="00A82D6F" w:rsidRDefault="00A82D6F" w:rsidP="00A82D6F">
      <w:r>
        <w:t xml:space="preserve">        private DevExpress.XtraGrid.Views.Grid.GridView gridView;</w:t>
      </w:r>
    </w:p>
    <w:p w:rsidR="00A82D6F" w:rsidRDefault="00A82D6F" w:rsidP="00A82D6F">
      <w:r>
        <w:t xml:space="preserve">        private DevExpress.XtraEditors.Repository.RepositoryItemButtonEdit btnViewElement;</w:t>
      </w:r>
    </w:p>
    <w:p w:rsidR="00A82D6F" w:rsidRDefault="00A82D6F" w:rsidP="00A82D6F">
      <w:r>
        <w:t xml:space="preserve">        private DevExpress.XtraEditors.Repository.RepositoryItemButtonEdit btnDeleteElement;</w:t>
      </w:r>
    </w:p>
    <w:p w:rsidR="00A82D6F" w:rsidRDefault="00A82D6F" w:rsidP="00A82D6F">
      <w:r>
        <w:t xml:space="preserve">        private DevExpress.XtraEditors.Repository.RepositoryItemButtonEdit btnSelectProduct;</w:t>
      </w:r>
    </w:p>
    <w:p w:rsidR="00A82D6F" w:rsidRDefault="00A82D6F" w:rsidP="00A82D6F">
      <w:r>
        <w:t xml:space="preserve">        private DevExpress.XtraLayout.LayoutControlGroup layoutControlGroup1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CategoryForm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XtraBars;</w:t>
      </w:r>
    </w:p>
    <w:p w:rsidR="00A82D6F" w:rsidRDefault="00A82D6F" w:rsidP="00A82D6F">
      <w:r>
        <w:t>using DevExpress.XtraEditors;</w:t>
      </w:r>
    </w:p>
    <w:p w:rsidR="00A82D6F" w:rsidRDefault="00A82D6F" w:rsidP="00A82D6F">
      <w:r>
        <w:t>using Pharmacy.Domain.Managers.Products;</w:t>
      </w:r>
    </w:p>
    <w:p w:rsidR="00A82D6F" w:rsidRDefault="00A82D6F" w:rsidP="00A82D6F">
      <w:r>
        <w:t>using Pharmacy.Domain.Models.Product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lastRenderedPageBreak/>
        <w:t>namespace Pharmacy.Desktop.Module.Form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CategoryForm : DevExpress.XtraEditors.Xtra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rivate CategoryProduct Category = null; </w:t>
      </w:r>
    </w:p>
    <w:p w:rsidR="00A82D6F" w:rsidRDefault="00A82D6F" w:rsidP="00A82D6F">
      <w:r>
        <w:t xml:space="preserve">        private CategoryProductManager CategoryManager = new CategoryProductManager();</w:t>
      </w:r>
    </w:p>
    <w:p w:rsidR="00A82D6F" w:rsidRDefault="00A82D6F" w:rsidP="00A82D6F">
      <w:r>
        <w:t xml:space="preserve">        List&lt;TypeProduct&gt; Types = new List&lt;TypeProduct&gt;();</w:t>
      </w:r>
    </w:p>
    <w:p w:rsidR="00A82D6F" w:rsidRDefault="00A82D6F" w:rsidP="00A82D6F">
      <w:r>
        <w:t xml:space="preserve">        public CategoryForm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CategoryForm(int id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Category = CategoryManager.Get(id);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LoadType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ypeProductManager TypeManager = new TypeProductManager();</w:t>
      </w:r>
    </w:p>
    <w:p w:rsidR="00A82D6F" w:rsidRDefault="00A82D6F" w:rsidP="00A82D6F">
      <w:r>
        <w:t xml:space="preserve">            cmbBoxType.Properties.Items.Clear();</w:t>
      </w:r>
    </w:p>
    <w:p w:rsidR="00A82D6F" w:rsidRDefault="00A82D6F" w:rsidP="00A82D6F">
      <w:r>
        <w:t xml:space="preserve">            cmbBoxType.Text = null;</w:t>
      </w:r>
    </w:p>
    <w:p w:rsidR="00A82D6F" w:rsidRDefault="00A82D6F" w:rsidP="00A82D6F">
      <w:r>
        <w:t xml:space="preserve">            Types = TypeManager.All();</w:t>
      </w:r>
    </w:p>
    <w:p w:rsidR="00A82D6F" w:rsidRDefault="00A82D6F" w:rsidP="00A82D6F">
      <w:r>
        <w:t xml:space="preserve">            cmbBoxType.Properties.Items.AddRange(Types.Select(x =&gt; x.Name).ToList()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rivate void CategoryForm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Types();</w:t>
      </w:r>
    </w:p>
    <w:p w:rsidR="00A82D6F" w:rsidRDefault="00A82D6F" w:rsidP="00A82D6F"/>
    <w:p w:rsidR="00A82D6F" w:rsidRDefault="00A82D6F" w:rsidP="00A82D6F">
      <w:r>
        <w:t xml:space="preserve">            if (Category =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lastRenderedPageBreak/>
        <w:t xml:space="preserve">                barBtnCompleteEdit.Visibility = BarItemVisibility.Never;</w:t>
      </w:r>
    </w:p>
    <w:p w:rsidR="00A82D6F" w:rsidRDefault="00A82D6F" w:rsidP="00A82D6F">
      <w:r>
        <w:t xml:space="preserve">                barBtnCancelEdit.Visibility = BarItemVisibility.Never;</w:t>
      </w:r>
    </w:p>
    <w:p w:rsidR="00A82D6F" w:rsidRDefault="00A82D6F" w:rsidP="00A82D6F">
      <w:r>
        <w:t xml:space="preserve">                barBtnStartEdit.Visibility = BarItemVisibility.Never;</w:t>
      </w:r>
    </w:p>
    <w:p w:rsidR="00A82D6F" w:rsidRDefault="00A82D6F" w:rsidP="00A82D6F"/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else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barBtnCompleteEdit.Visibility = BarItemVisibility.Never;</w:t>
      </w:r>
    </w:p>
    <w:p w:rsidR="00A82D6F" w:rsidRDefault="00A82D6F" w:rsidP="00A82D6F">
      <w:r>
        <w:t xml:space="preserve">                barBtnCancelEdit.Visibility = BarItemVisibility.Never;</w:t>
      </w:r>
    </w:p>
    <w:p w:rsidR="00A82D6F" w:rsidRDefault="00A82D6F" w:rsidP="00A82D6F">
      <w:r>
        <w:t xml:space="preserve">                barBtnAdd.Visibility = BarItemVisibility.Never;</w:t>
      </w:r>
    </w:p>
    <w:p w:rsidR="00A82D6F" w:rsidRDefault="00A82D6F" w:rsidP="00A82D6F"/>
    <w:p w:rsidR="00A82D6F" w:rsidRDefault="00A82D6F" w:rsidP="00A82D6F">
      <w:r>
        <w:t xml:space="preserve">                layoutControl1.Enabled = false;</w:t>
      </w:r>
    </w:p>
    <w:p w:rsidR="00A82D6F" w:rsidRDefault="00A82D6F" w:rsidP="00A82D6F"/>
    <w:p w:rsidR="00A82D6F" w:rsidRDefault="00A82D6F" w:rsidP="00A82D6F">
      <w:r>
        <w:t xml:space="preserve">                txtName.Text = Category.Name;</w:t>
      </w:r>
    </w:p>
    <w:p w:rsidR="00A82D6F" w:rsidRDefault="00A82D6F" w:rsidP="00A82D6F">
      <w:r>
        <w:t xml:space="preserve">                cmbBoxType.SelectedIndex = Types.FindIndex(x =&gt; x.Name == Category.Type.Name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CancelEdi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arBtnStartEdit.Visibility = BarItemVisibility.Always;</w:t>
      </w:r>
    </w:p>
    <w:p w:rsidR="00A82D6F" w:rsidRDefault="00A82D6F" w:rsidP="00A82D6F">
      <w:r>
        <w:t xml:space="preserve">            barBtnCompleteEdit.Visibility = BarItemVisibility.Never;</w:t>
      </w:r>
    </w:p>
    <w:p w:rsidR="00A82D6F" w:rsidRDefault="00A82D6F" w:rsidP="00A82D6F">
      <w:r>
        <w:t xml:space="preserve">            barBtnCancelEdit.Visibility = BarItemVisibility.Never;</w:t>
      </w:r>
    </w:p>
    <w:p w:rsidR="00A82D6F" w:rsidRDefault="00A82D6F" w:rsidP="00A82D6F">
      <w:r>
        <w:t xml:space="preserve">            layoutControl1.Enabled = false;</w:t>
      </w:r>
    </w:p>
    <w:p w:rsidR="00A82D6F" w:rsidRDefault="00A82D6F" w:rsidP="00A82D6F">
      <w:r>
        <w:t xml:space="preserve">            CategoryForm_Load(null, null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StartEdi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arBtnStartEdit.Visibility = BarItemVisibility.Never;</w:t>
      </w:r>
    </w:p>
    <w:p w:rsidR="00A82D6F" w:rsidRDefault="00A82D6F" w:rsidP="00A82D6F">
      <w:r>
        <w:t xml:space="preserve">            barBtnCompleteEdit.Visibility = BarItemVisibility.Always;</w:t>
      </w:r>
    </w:p>
    <w:p w:rsidR="00A82D6F" w:rsidRDefault="00A82D6F" w:rsidP="00A82D6F">
      <w:r>
        <w:t xml:space="preserve">            barBtnCancelEdit.Visibility = BarItemVisibility.Always;</w:t>
      </w:r>
    </w:p>
    <w:p w:rsidR="00A82D6F" w:rsidRDefault="00A82D6F" w:rsidP="00A82D6F">
      <w:r>
        <w:lastRenderedPageBreak/>
        <w:t xml:space="preserve">            layoutControl1.Enabled = true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CompleteEdi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CategoryProduct item = saveData();</w:t>
      </w:r>
    </w:p>
    <w:p w:rsidR="00A82D6F" w:rsidRDefault="00A82D6F" w:rsidP="00A82D6F">
      <w:r>
        <w:t xml:space="preserve">            if (item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tem.ID = this.Category.ID;</w:t>
      </w:r>
    </w:p>
    <w:p w:rsidR="00A82D6F" w:rsidRDefault="00A82D6F" w:rsidP="00A82D6F">
      <w:r>
        <w:t xml:space="preserve">                CategoryManager.Update(item);</w:t>
      </w:r>
    </w:p>
    <w:p w:rsidR="00A82D6F" w:rsidRDefault="00A82D6F" w:rsidP="00A82D6F">
      <w:r>
        <w:t xml:space="preserve">                this.Category = item;</w:t>
      </w:r>
    </w:p>
    <w:p w:rsidR="00A82D6F" w:rsidRDefault="00A82D6F" w:rsidP="00A82D6F">
      <w:r>
        <w:t xml:space="preserve">                barBtnCancelEdit_ItemClick(null, null);</w:t>
      </w:r>
    </w:p>
    <w:p w:rsidR="00A82D6F" w:rsidRDefault="00A82D6F" w:rsidP="00A82D6F">
      <w:r>
        <w:t xml:space="preserve">                this.DialogResult = DialogResult.OK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Add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CategoryProduct item = saveData();</w:t>
      </w:r>
    </w:p>
    <w:p w:rsidR="00A82D6F" w:rsidRDefault="00A82D6F" w:rsidP="00A82D6F">
      <w:r>
        <w:t xml:space="preserve">            if (item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tem = CategoryManager.Add(item);</w:t>
      </w:r>
    </w:p>
    <w:p w:rsidR="00A82D6F" w:rsidRDefault="00A82D6F" w:rsidP="00A82D6F">
      <w:r>
        <w:t xml:space="preserve">                this.Category = item;</w:t>
      </w:r>
    </w:p>
    <w:p w:rsidR="00A82D6F" w:rsidRDefault="00A82D6F" w:rsidP="00A82D6F">
      <w:r>
        <w:t xml:space="preserve">                barBtnCancelEdit_ItemClick(null, null);</w:t>
      </w:r>
    </w:p>
    <w:p w:rsidR="00A82D6F" w:rsidRDefault="00A82D6F" w:rsidP="00A82D6F">
      <w:r>
        <w:t xml:space="preserve">                this.DialogResult = DialogResult.OK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CategoryProduct save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ry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lastRenderedPageBreak/>
        <w:t xml:space="preserve">                return new CategoryProduct()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Name = txtName.Text != null ? txtName.Text : throw new Exception(),</w:t>
      </w:r>
    </w:p>
    <w:p w:rsidR="00A82D6F" w:rsidRDefault="00A82D6F" w:rsidP="00A82D6F">
      <w:r>
        <w:t xml:space="preserve">                    Type = cmbBoxType.Text != null ? Types[cmbBoxType.SelectedIndex] : throw new Exception(),</w:t>
      </w:r>
    </w:p>
    <w:p w:rsidR="00A82D6F" w:rsidRDefault="00A82D6F" w:rsidP="00A82D6F">
      <w:r>
        <w:t xml:space="preserve">                }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catch (Exception ex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MessageBox.Show(ex.Message);</w:t>
      </w:r>
    </w:p>
    <w:p w:rsidR="00A82D6F" w:rsidRDefault="00A82D6F" w:rsidP="00A82D6F">
      <w:r>
        <w:t xml:space="preserve">                return null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CategoryForm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.Form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Category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lastRenderedPageBreak/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Windows Form Designer generated code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method for Designer support - do not modify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components = new System.ComponentModel.Container();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CategoryForm)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txtName = new DevExpress.XtraEditors.TextEdit();</w:t>
      </w:r>
    </w:p>
    <w:p w:rsidR="00A82D6F" w:rsidRDefault="00A82D6F" w:rsidP="00A82D6F">
      <w:r>
        <w:t xml:space="preserve">            this.cmbBoxType = new DevExpress.XtraEditors.ComboBoxEdit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layoutControlItem2 = new DevExpress.XtraLayout.LayoutControlItem();</w:t>
      </w:r>
    </w:p>
    <w:p w:rsidR="00A82D6F" w:rsidRDefault="00A82D6F" w:rsidP="00A82D6F">
      <w:r>
        <w:t xml:space="preserve">            this.barManager1 = new DevExpress.XtraBars.BarManager(this.components);</w:t>
      </w:r>
    </w:p>
    <w:p w:rsidR="00A82D6F" w:rsidRDefault="00A82D6F" w:rsidP="00A82D6F">
      <w:r>
        <w:t xml:space="preserve">            this.bar1 = new DevExpress.XtraBars.Bar();</w:t>
      </w:r>
    </w:p>
    <w:p w:rsidR="00A82D6F" w:rsidRDefault="00A82D6F" w:rsidP="00A82D6F">
      <w:r>
        <w:t xml:space="preserve">            this.barBtnAdd = new DevExpress.XtraBars.BarButtonItem();</w:t>
      </w:r>
    </w:p>
    <w:p w:rsidR="00A82D6F" w:rsidRDefault="00A82D6F" w:rsidP="00A82D6F">
      <w:r>
        <w:t xml:space="preserve">            this.barBtnStartEdit = new DevExpress.XtraBars.BarButtonItem();</w:t>
      </w:r>
    </w:p>
    <w:p w:rsidR="00A82D6F" w:rsidRDefault="00A82D6F" w:rsidP="00A82D6F">
      <w:r>
        <w:t xml:space="preserve">            this.barBtnCompleteEdit = new DevExpress.XtraBars.BarButtonItem();</w:t>
      </w:r>
    </w:p>
    <w:p w:rsidR="00A82D6F" w:rsidRDefault="00A82D6F" w:rsidP="00A82D6F">
      <w:r>
        <w:lastRenderedPageBreak/>
        <w:t xml:space="preserve">            this.barBtnCancelEdit = new DevExpress.XtraBars.BarButtonItem();</w:t>
      </w:r>
    </w:p>
    <w:p w:rsidR="00A82D6F" w:rsidRDefault="00A82D6F" w:rsidP="00A82D6F">
      <w:r>
        <w:t xml:space="preserve">            this.barDockControlTop = new DevExpress.XtraBars.BarDockControl();</w:t>
      </w:r>
    </w:p>
    <w:p w:rsidR="00A82D6F" w:rsidRDefault="00A82D6F" w:rsidP="00A82D6F">
      <w:r>
        <w:t xml:space="preserve">            this.barDockControlBottom = new DevExpress.XtraBars.BarDockControl();</w:t>
      </w:r>
    </w:p>
    <w:p w:rsidR="00A82D6F" w:rsidRDefault="00A82D6F" w:rsidP="00A82D6F">
      <w:r>
        <w:t xml:space="preserve">            this.barDockControlLeft = new DevExpress.XtraBars.BarDockControl();</w:t>
      </w:r>
    </w:p>
    <w:p w:rsidR="00A82D6F" w:rsidRDefault="00A82D6F" w:rsidP="00A82D6F">
      <w:r>
        <w:t xml:space="preserve">            this.barDockControlRight = new DevExpress.XtraBars.BarDockControl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txtName.Properties)).BeginInit();</w:t>
      </w:r>
    </w:p>
    <w:p w:rsidR="00A82D6F" w:rsidRDefault="00A82D6F" w:rsidP="00A82D6F">
      <w:r>
        <w:t xml:space="preserve">            ((System.ComponentModel.ISupportInitialize)(this.cmbBoxType.Properties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((System.ComponentModel.ISupportInitialize)(this.layoutControlItem2)).BeginInit();</w:t>
      </w:r>
    </w:p>
    <w:p w:rsidR="00A82D6F" w:rsidRDefault="00A82D6F" w:rsidP="00A82D6F">
      <w:r>
        <w:t xml:space="preserve">            ((System.ComponentModel.ISupportInitialize)(this.barManager1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txtName);</w:t>
      </w:r>
    </w:p>
    <w:p w:rsidR="00A82D6F" w:rsidRDefault="00A82D6F" w:rsidP="00A82D6F">
      <w:r>
        <w:t xml:space="preserve">            this.layoutControl1.Controls.Add(this.cmbBoxType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24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472, 68);</w:t>
      </w:r>
    </w:p>
    <w:p w:rsidR="00A82D6F" w:rsidRDefault="00A82D6F" w:rsidP="00A82D6F">
      <w:r>
        <w:t xml:space="preserve">            this.layoutControl1.TabIndex = 4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Nam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Name.Location = new System.Drawing.Point(72, 12);</w:t>
      </w:r>
    </w:p>
    <w:p w:rsidR="00A82D6F" w:rsidRDefault="00A82D6F" w:rsidP="00A82D6F">
      <w:r>
        <w:t xml:space="preserve">            this.txtName.Name = "txtName";</w:t>
      </w:r>
    </w:p>
    <w:p w:rsidR="00A82D6F" w:rsidRDefault="00A82D6F" w:rsidP="00A82D6F">
      <w:r>
        <w:t xml:space="preserve">            this.txtName.Size = new System.Drawing.Size(388, 20);</w:t>
      </w:r>
    </w:p>
    <w:p w:rsidR="00A82D6F" w:rsidRDefault="00A82D6F" w:rsidP="00A82D6F">
      <w:r>
        <w:lastRenderedPageBreak/>
        <w:t xml:space="preserve">            this.txtName.StyleController = this.layoutControl1;</w:t>
      </w:r>
    </w:p>
    <w:p w:rsidR="00A82D6F" w:rsidRDefault="00A82D6F" w:rsidP="00A82D6F">
      <w:r>
        <w:t xml:space="preserve">            this.txtName.TabIndex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mbBoxTyp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mbBoxType.Location = new System.Drawing.Point(72, 36);</w:t>
      </w:r>
    </w:p>
    <w:p w:rsidR="00A82D6F" w:rsidRDefault="00A82D6F" w:rsidP="00A82D6F">
      <w:r>
        <w:t xml:space="preserve">            this.cmbBoxType.Name = "cmbBoxType";</w:t>
      </w:r>
    </w:p>
    <w:p w:rsidR="00A82D6F" w:rsidRDefault="00A82D6F" w:rsidP="00A82D6F">
      <w:r>
        <w:t xml:space="preserve">            this.cmbBoxType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cmbBoxType.Size = new System.Drawing.Size(388, 20);</w:t>
      </w:r>
    </w:p>
    <w:p w:rsidR="00A82D6F" w:rsidRDefault="00A82D6F" w:rsidP="00A82D6F">
      <w:r>
        <w:t xml:space="preserve">            this.cmbBoxType.StyleController = this.layoutControl1;</w:t>
      </w:r>
    </w:p>
    <w:p w:rsidR="00A82D6F" w:rsidRDefault="00A82D6F" w:rsidP="00A82D6F">
      <w:r>
        <w:t xml:space="preserve">            this.cmbBoxType.TabIndex = 11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1,</w:t>
      </w:r>
    </w:p>
    <w:p w:rsidR="00A82D6F" w:rsidRDefault="00A82D6F" w:rsidP="00A82D6F">
      <w:r>
        <w:t xml:space="preserve">            this.layoutControlItem2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472, 68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txtName;</w:t>
      </w:r>
    </w:p>
    <w:p w:rsidR="00A82D6F" w:rsidRDefault="00A82D6F" w:rsidP="00A82D6F">
      <w:r>
        <w:t xml:space="preserve">            this.layoutControlItem1.ControlAlignment = System.Drawing.ContentAlignment.TopLeft;</w:t>
      </w:r>
    </w:p>
    <w:p w:rsidR="00A82D6F" w:rsidRDefault="00A82D6F" w:rsidP="00A82D6F">
      <w:r>
        <w:t xml:space="preserve">            this.layoutControlItem1.CustomizationFormText = "Название";</w:t>
      </w:r>
    </w:p>
    <w:p w:rsidR="00A82D6F" w:rsidRDefault="00A82D6F" w:rsidP="00A82D6F">
      <w:r>
        <w:t xml:space="preserve">            this.layoutControlItem1.Location = new System.Drawing.Point(0, 0);</w:t>
      </w:r>
    </w:p>
    <w:p w:rsidR="00A82D6F" w:rsidRDefault="00A82D6F" w:rsidP="00A82D6F">
      <w:r>
        <w:lastRenderedPageBreak/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452, 24);</w:t>
      </w:r>
    </w:p>
    <w:p w:rsidR="00A82D6F" w:rsidRDefault="00A82D6F" w:rsidP="00A82D6F">
      <w:r>
        <w:t xml:space="preserve">            this.layoutControlItem1.Text = "Название";</w:t>
      </w:r>
    </w:p>
    <w:p w:rsidR="00A82D6F" w:rsidRDefault="00A82D6F" w:rsidP="00A82D6F">
      <w:r>
        <w:t xml:space="preserve">            this.layoutControlItem1.TextSize = new System.Drawing.Size(4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2.Control = this.cmbBoxType;</w:t>
      </w:r>
    </w:p>
    <w:p w:rsidR="00A82D6F" w:rsidRDefault="00A82D6F" w:rsidP="00A82D6F">
      <w:r>
        <w:t xml:space="preserve">            this.layoutControlItem2.ControlAlignment = System.Drawing.ContentAlignment.TopLeft;</w:t>
      </w:r>
    </w:p>
    <w:p w:rsidR="00A82D6F" w:rsidRDefault="00A82D6F" w:rsidP="00A82D6F">
      <w:r>
        <w:t xml:space="preserve">            this.layoutControlItem2.CustomizationFormText = "Тип";</w:t>
      </w:r>
    </w:p>
    <w:p w:rsidR="00A82D6F" w:rsidRDefault="00A82D6F" w:rsidP="00A82D6F">
      <w:r>
        <w:t xml:space="preserve">            this.layoutControlItem2.Location = new System.Drawing.Point(0, 24);</w:t>
      </w:r>
    </w:p>
    <w:p w:rsidR="00A82D6F" w:rsidRDefault="00A82D6F" w:rsidP="00A82D6F">
      <w:r>
        <w:t xml:space="preserve">            this.layoutControlItem2.Name = "layoutControlItem2";</w:t>
      </w:r>
    </w:p>
    <w:p w:rsidR="00A82D6F" w:rsidRDefault="00A82D6F" w:rsidP="00A82D6F">
      <w:r>
        <w:t xml:space="preserve">            this.layoutControlItem2.Size = new System.Drawing.Size(452, 24);</w:t>
      </w:r>
    </w:p>
    <w:p w:rsidR="00A82D6F" w:rsidRDefault="00A82D6F" w:rsidP="00A82D6F">
      <w:r>
        <w:t xml:space="preserve">            this.layoutControlItem2.Text = "Тип";</w:t>
      </w:r>
    </w:p>
    <w:p w:rsidR="00A82D6F" w:rsidRDefault="00A82D6F" w:rsidP="00A82D6F">
      <w:r>
        <w:t xml:space="preserve">            this.layoutControlItem2.TextSize = new System.Drawing.Size(4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Manage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Manager1.Bars.AddRange(new DevExpress.XtraBars.Bar[] {</w:t>
      </w:r>
    </w:p>
    <w:p w:rsidR="00A82D6F" w:rsidRDefault="00A82D6F" w:rsidP="00A82D6F">
      <w:r>
        <w:t xml:space="preserve">            this.bar1});</w:t>
      </w:r>
    </w:p>
    <w:p w:rsidR="00A82D6F" w:rsidRDefault="00A82D6F" w:rsidP="00A82D6F">
      <w:r>
        <w:t xml:space="preserve">            this.barManager1.DockControls.Add(this.barDockControlTop);</w:t>
      </w:r>
    </w:p>
    <w:p w:rsidR="00A82D6F" w:rsidRDefault="00A82D6F" w:rsidP="00A82D6F">
      <w:r>
        <w:t xml:space="preserve">            this.barManager1.DockControls.Add(this.barDockControlBottom);</w:t>
      </w:r>
    </w:p>
    <w:p w:rsidR="00A82D6F" w:rsidRDefault="00A82D6F" w:rsidP="00A82D6F">
      <w:r>
        <w:t xml:space="preserve">            this.barManager1.DockControls.Add(this.barDockControlLeft);</w:t>
      </w:r>
    </w:p>
    <w:p w:rsidR="00A82D6F" w:rsidRDefault="00A82D6F" w:rsidP="00A82D6F">
      <w:r>
        <w:t xml:space="preserve">            this.barManager1.DockControls.Add(this.barDockControlRight);</w:t>
      </w:r>
    </w:p>
    <w:p w:rsidR="00A82D6F" w:rsidRDefault="00A82D6F" w:rsidP="00A82D6F">
      <w:r>
        <w:t xml:space="preserve">            this.barManager1.Form = this;</w:t>
      </w:r>
    </w:p>
    <w:p w:rsidR="00A82D6F" w:rsidRDefault="00A82D6F" w:rsidP="00A82D6F">
      <w:r>
        <w:t xml:space="preserve">            this.barManager1.Items.AddRange(new DevExpress.XtraBars.BarItem[] {</w:t>
      </w:r>
    </w:p>
    <w:p w:rsidR="00A82D6F" w:rsidRDefault="00A82D6F" w:rsidP="00A82D6F">
      <w:r>
        <w:t xml:space="preserve">            this.barBtnAdd,</w:t>
      </w:r>
    </w:p>
    <w:p w:rsidR="00A82D6F" w:rsidRDefault="00A82D6F" w:rsidP="00A82D6F">
      <w:r>
        <w:t xml:space="preserve">            this.barBtnStartEdit,</w:t>
      </w:r>
    </w:p>
    <w:p w:rsidR="00A82D6F" w:rsidRDefault="00A82D6F" w:rsidP="00A82D6F">
      <w:r>
        <w:t xml:space="preserve">            this.barBtnCompleteEdit,</w:t>
      </w:r>
    </w:p>
    <w:p w:rsidR="00A82D6F" w:rsidRDefault="00A82D6F" w:rsidP="00A82D6F">
      <w:r>
        <w:t xml:space="preserve">            this.barBtnCancelEdit});</w:t>
      </w:r>
    </w:p>
    <w:p w:rsidR="00A82D6F" w:rsidRDefault="00A82D6F" w:rsidP="00A82D6F">
      <w:r>
        <w:t xml:space="preserve">            this.barManager1.MaxItemId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ba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1.BarName = "Сервис";</w:t>
      </w:r>
    </w:p>
    <w:p w:rsidR="00A82D6F" w:rsidRDefault="00A82D6F" w:rsidP="00A82D6F">
      <w:r>
        <w:t xml:space="preserve">            this.bar1.DockCol = 0;</w:t>
      </w:r>
    </w:p>
    <w:p w:rsidR="00A82D6F" w:rsidRDefault="00A82D6F" w:rsidP="00A82D6F">
      <w:r>
        <w:t xml:space="preserve">            this.bar1.DockRow = 0;</w:t>
      </w:r>
    </w:p>
    <w:p w:rsidR="00A82D6F" w:rsidRDefault="00A82D6F" w:rsidP="00A82D6F">
      <w:r>
        <w:t xml:space="preserve">            this.bar1.DockStyle = DevExpress.XtraBars.BarDockStyle.Top;</w:t>
      </w:r>
    </w:p>
    <w:p w:rsidR="00A82D6F" w:rsidRDefault="00A82D6F" w:rsidP="00A82D6F">
      <w:r>
        <w:t xml:space="preserve">            this.bar1.LinksPersistInfo.AddRange(new DevExpress.XtraBars.LinkPersistInfo[] {</w:t>
      </w:r>
    </w:p>
    <w:p w:rsidR="00A82D6F" w:rsidRDefault="00A82D6F" w:rsidP="00A82D6F">
      <w:r>
        <w:t xml:space="preserve">            new DevExpress.XtraBars.LinkPersistInfo(this.barBtnAdd),</w:t>
      </w:r>
    </w:p>
    <w:p w:rsidR="00A82D6F" w:rsidRDefault="00A82D6F" w:rsidP="00A82D6F">
      <w:r>
        <w:t xml:space="preserve">            new DevExpress.XtraBars.LinkPersistInfo(this.barBtnStartEdit),</w:t>
      </w:r>
    </w:p>
    <w:p w:rsidR="00A82D6F" w:rsidRDefault="00A82D6F" w:rsidP="00A82D6F">
      <w:r>
        <w:t xml:space="preserve">            new DevExpress.XtraBars.LinkPersistInfo(this.barBtnCompleteEdit),</w:t>
      </w:r>
    </w:p>
    <w:p w:rsidR="00A82D6F" w:rsidRDefault="00A82D6F" w:rsidP="00A82D6F">
      <w:r>
        <w:t xml:space="preserve">            new DevExpress.XtraBars.LinkPersistInfo(this.barBtnCancelEdit)});</w:t>
      </w:r>
    </w:p>
    <w:p w:rsidR="00A82D6F" w:rsidRDefault="00A82D6F" w:rsidP="00A82D6F">
      <w:r>
        <w:t xml:space="preserve">            this.bar1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Ad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Add.Caption = "Добавить";</w:t>
      </w:r>
    </w:p>
    <w:p w:rsidR="00A82D6F" w:rsidRDefault="00A82D6F" w:rsidP="00A82D6F">
      <w:r>
        <w:t xml:space="preserve">            this.barBtnAdd.Id = 0;</w:t>
      </w:r>
    </w:p>
    <w:p w:rsidR="00A82D6F" w:rsidRDefault="00A82D6F" w:rsidP="00A82D6F">
      <w:r>
        <w:t xml:space="preserve">            this.barBtnAdd.ImageOptions.Image = ((System.Drawing.Image)(resources.GetObject("barBtnAdd.ImageOptions.Image")));</w:t>
      </w:r>
    </w:p>
    <w:p w:rsidR="00A82D6F" w:rsidRDefault="00A82D6F" w:rsidP="00A82D6F">
      <w:r>
        <w:t xml:space="preserve">            this.barBtnAdd.ImageOptions.LargeImage = ((System.Drawing.Image)(resources.GetObject("barBtnAdd.ImageOptions.LargeImage")));</w:t>
      </w:r>
    </w:p>
    <w:p w:rsidR="00A82D6F" w:rsidRDefault="00A82D6F" w:rsidP="00A82D6F">
      <w:r>
        <w:t xml:space="preserve">            this.barBtnAdd.Name = "barBtnAdd";</w:t>
      </w:r>
    </w:p>
    <w:p w:rsidR="00A82D6F" w:rsidRDefault="00A82D6F" w:rsidP="00A82D6F">
      <w:r>
        <w:t xml:space="preserve">            this.barBtnAdd.PaintStyle = DevExpress.XtraBars.BarItemPaintStyle.CaptionGlyph;</w:t>
      </w:r>
    </w:p>
    <w:p w:rsidR="00A82D6F" w:rsidRDefault="00A82D6F" w:rsidP="00A82D6F">
      <w:r>
        <w:t xml:space="preserve">            this.barBtnAdd.ItemClick += new DevExpress.XtraBars.ItemClickEventHandler(this.barBtnAdd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Start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StartEdit.Caption = "Изменить";</w:t>
      </w:r>
    </w:p>
    <w:p w:rsidR="00A82D6F" w:rsidRDefault="00A82D6F" w:rsidP="00A82D6F">
      <w:r>
        <w:t xml:space="preserve">            this.barBtnStartEdit.Id = 1;</w:t>
      </w:r>
    </w:p>
    <w:p w:rsidR="00A82D6F" w:rsidRDefault="00A82D6F" w:rsidP="00A82D6F">
      <w:r>
        <w:t xml:space="preserve">            this.barBtnStartEdit.ImageOptions.Image = ((System.Drawing.Image)(resources.GetObject("barBtnStartEdit.ImageOptions.Image")));</w:t>
      </w:r>
    </w:p>
    <w:p w:rsidR="00A82D6F" w:rsidRDefault="00A82D6F" w:rsidP="00A82D6F">
      <w:r>
        <w:t xml:space="preserve">            this.barBtnStartEdit.ImageOptions.LargeImage = ((System.Drawing.Image)(resources.GetObject("barBtnStartEdit.ImageOptions.LargeImage")));</w:t>
      </w:r>
    </w:p>
    <w:p w:rsidR="00A82D6F" w:rsidRDefault="00A82D6F" w:rsidP="00A82D6F">
      <w:r>
        <w:lastRenderedPageBreak/>
        <w:t xml:space="preserve">            this.barBtnStartEdit.Name = "barBtnStartEdit";</w:t>
      </w:r>
    </w:p>
    <w:p w:rsidR="00A82D6F" w:rsidRDefault="00A82D6F" w:rsidP="00A82D6F">
      <w:r>
        <w:t xml:space="preserve">            this.barBtnStartEdit.PaintStyle = DevExpress.XtraBars.BarItemPaintStyle.CaptionGlyph;</w:t>
      </w:r>
    </w:p>
    <w:p w:rsidR="00A82D6F" w:rsidRDefault="00A82D6F" w:rsidP="00A82D6F">
      <w:r>
        <w:t xml:space="preserve">            this.barBtnStartEdit.ItemClick += new DevExpress.XtraBars.ItemClickEventHandler(this.barBtnStart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Complete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CompleteEdit.Caption = "Сохранить изменения";</w:t>
      </w:r>
    </w:p>
    <w:p w:rsidR="00A82D6F" w:rsidRDefault="00A82D6F" w:rsidP="00A82D6F">
      <w:r>
        <w:t xml:space="preserve">            this.barBtnCompleteEdit.Id = 2;</w:t>
      </w:r>
    </w:p>
    <w:p w:rsidR="00A82D6F" w:rsidRDefault="00A82D6F" w:rsidP="00A82D6F">
      <w:r>
        <w:t xml:space="preserve">            this.barBtnCompleteEdit.ImageOptions.Image = ((System.Drawing.Image)(resources.GetObject("barBtnCompleteEdit.ImageOptions.Image")));</w:t>
      </w:r>
    </w:p>
    <w:p w:rsidR="00A82D6F" w:rsidRDefault="00A82D6F" w:rsidP="00A82D6F">
      <w:r>
        <w:t xml:space="preserve">            this.barBtnCompleteEdit.ImageOptions.LargeImage = ((System.Drawing.Image)(resources.GetObject("barBtnCompleteEdit.ImageOptions.LargeImage")));</w:t>
      </w:r>
    </w:p>
    <w:p w:rsidR="00A82D6F" w:rsidRDefault="00A82D6F" w:rsidP="00A82D6F">
      <w:r>
        <w:t xml:space="preserve">            this.barBtnCompleteEdit.Name = "barBtnCompleteEdit";</w:t>
      </w:r>
    </w:p>
    <w:p w:rsidR="00A82D6F" w:rsidRDefault="00A82D6F" w:rsidP="00A82D6F">
      <w:r>
        <w:t xml:space="preserve">            this.barBtnCompleteEdit.PaintStyle = DevExpress.XtraBars.BarItemPaintStyle.CaptionGlyph;</w:t>
      </w:r>
    </w:p>
    <w:p w:rsidR="00A82D6F" w:rsidRDefault="00A82D6F" w:rsidP="00A82D6F">
      <w:r>
        <w:t xml:space="preserve">            this.barBtnCompleteEdit.ItemClick += new DevExpress.XtraBars.ItemClickEventHandler(this.barBtnComplete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Cancel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CancelEdit.Caption = "Отменить изменения";</w:t>
      </w:r>
    </w:p>
    <w:p w:rsidR="00A82D6F" w:rsidRDefault="00A82D6F" w:rsidP="00A82D6F">
      <w:r>
        <w:t xml:space="preserve">            this.barBtnCancelEdit.Id = 3;</w:t>
      </w:r>
    </w:p>
    <w:p w:rsidR="00A82D6F" w:rsidRDefault="00A82D6F" w:rsidP="00A82D6F">
      <w:r>
        <w:t xml:space="preserve">            this.barBtnCancelEdit.ImageOptions.Image = ((System.Drawing.Image)(resources.GetObject("barBtnCancelEdit.ImageOptions.Image")));</w:t>
      </w:r>
    </w:p>
    <w:p w:rsidR="00A82D6F" w:rsidRDefault="00A82D6F" w:rsidP="00A82D6F">
      <w:r>
        <w:t xml:space="preserve">            this.barBtnCancelEdit.ImageOptions.LargeImage = ((System.Drawing.Image)(resources.GetObject("barBtnCancelEdit.ImageOptions.LargeImage")));</w:t>
      </w:r>
    </w:p>
    <w:p w:rsidR="00A82D6F" w:rsidRDefault="00A82D6F" w:rsidP="00A82D6F">
      <w:r>
        <w:t xml:space="preserve">            this.barBtnCancelEdit.Name = "barBtnCancelEdit";</w:t>
      </w:r>
    </w:p>
    <w:p w:rsidR="00A82D6F" w:rsidRDefault="00A82D6F" w:rsidP="00A82D6F">
      <w:r>
        <w:t xml:space="preserve">            this.barBtnCancelEdit.PaintStyle = DevExpress.XtraBars.BarItemPaintStyle.CaptionGlyph;</w:t>
      </w:r>
    </w:p>
    <w:p w:rsidR="00A82D6F" w:rsidRDefault="00A82D6F" w:rsidP="00A82D6F">
      <w:r>
        <w:t xml:space="preserve">            this.barBtnCancelEdit.ItemClick += new DevExpress.XtraBars.ItemClickEventHandler(this.barBtnCancel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Top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Top.CausesValidation = false;</w:t>
      </w:r>
    </w:p>
    <w:p w:rsidR="00A82D6F" w:rsidRDefault="00A82D6F" w:rsidP="00A82D6F">
      <w:r>
        <w:t xml:space="preserve">            this.barDockControlTop.Dock = System.Windows.Forms.DockStyle.Top;</w:t>
      </w:r>
    </w:p>
    <w:p w:rsidR="00A82D6F" w:rsidRDefault="00A82D6F" w:rsidP="00A82D6F">
      <w:r>
        <w:lastRenderedPageBreak/>
        <w:t xml:space="preserve">            this.barDockControlTop.Location = new System.Drawing.Point(0, 0);</w:t>
      </w:r>
    </w:p>
    <w:p w:rsidR="00A82D6F" w:rsidRDefault="00A82D6F" w:rsidP="00A82D6F">
      <w:r>
        <w:t xml:space="preserve">            this.barDockControlTop.Manager = this.barManager1;</w:t>
      </w:r>
    </w:p>
    <w:p w:rsidR="00A82D6F" w:rsidRDefault="00A82D6F" w:rsidP="00A82D6F">
      <w:r>
        <w:t xml:space="preserve">            this.barDockControlTop.Size = new System.Drawing.Size(472, 24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Botto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Bottom.CausesValidation = false;</w:t>
      </w:r>
    </w:p>
    <w:p w:rsidR="00A82D6F" w:rsidRDefault="00A82D6F" w:rsidP="00A82D6F">
      <w:r>
        <w:t xml:space="preserve">            this.barDockControlBottom.Dock = System.Windows.Forms.DockStyle.Bottom;</w:t>
      </w:r>
    </w:p>
    <w:p w:rsidR="00A82D6F" w:rsidRDefault="00A82D6F" w:rsidP="00A82D6F">
      <w:r>
        <w:t xml:space="preserve">            this.barDockControlBottom.Location = new System.Drawing.Point(0, 92);</w:t>
      </w:r>
    </w:p>
    <w:p w:rsidR="00A82D6F" w:rsidRDefault="00A82D6F" w:rsidP="00A82D6F">
      <w:r>
        <w:t xml:space="preserve">            this.barDockControlBottom.Manager = this.barManager1;</w:t>
      </w:r>
    </w:p>
    <w:p w:rsidR="00A82D6F" w:rsidRDefault="00A82D6F" w:rsidP="00A82D6F">
      <w:r>
        <w:t xml:space="preserve">            this.barDockControlBottom.Size = new System.Drawing.Size(472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Lef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Left.CausesValidation = false;</w:t>
      </w:r>
    </w:p>
    <w:p w:rsidR="00A82D6F" w:rsidRDefault="00A82D6F" w:rsidP="00A82D6F">
      <w:r>
        <w:t xml:space="preserve">            this.barDockControlLeft.Dock = System.Windows.Forms.DockStyle.Left;</w:t>
      </w:r>
    </w:p>
    <w:p w:rsidR="00A82D6F" w:rsidRDefault="00A82D6F" w:rsidP="00A82D6F">
      <w:r>
        <w:t xml:space="preserve">            this.barDockControlLeft.Location = new System.Drawing.Point(0, 24);</w:t>
      </w:r>
    </w:p>
    <w:p w:rsidR="00A82D6F" w:rsidRDefault="00A82D6F" w:rsidP="00A82D6F">
      <w:r>
        <w:t xml:space="preserve">            this.barDockControlLeft.Manager = this.barManager1;</w:t>
      </w:r>
    </w:p>
    <w:p w:rsidR="00A82D6F" w:rsidRDefault="00A82D6F" w:rsidP="00A82D6F">
      <w:r>
        <w:t xml:space="preserve">            this.barDockControlLeft.Size = new System.Drawing.Size(0, 68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Righ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Right.CausesValidation = false;</w:t>
      </w:r>
    </w:p>
    <w:p w:rsidR="00A82D6F" w:rsidRDefault="00A82D6F" w:rsidP="00A82D6F">
      <w:r>
        <w:t xml:space="preserve">            this.barDockControlRight.Dock = System.Windows.Forms.DockStyle.Right;</w:t>
      </w:r>
    </w:p>
    <w:p w:rsidR="00A82D6F" w:rsidRDefault="00A82D6F" w:rsidP="00A82D6F">
      <w:r>
        <w:t xml:space="preserve">            this.barDockControlRight.Location = new System.Drawing.Point(472, 24);</w:t>
      </w:r>
    </w:p>
    <w:p w:rsidR="00A82D6F" w:rsidRDefault="00A82D6F" w:rsidP="00A82D6F">
      <w:r>
        <w:t xml:space="preserve">            this.barDockControlRight.Manager = this.barManager1;</w:t>
      </w:r>
    </w:p>
    <w:p w:rsidR="00A82D6F" w:rsidRDefault="00A82D6F" w:rsidP="00A82D6F">
      <w:r>
        <w:t xml:space="preserve">            this.barDockControlRight.Size = new System.Drawing.Size(0, 68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ategoryFor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lastRenderedPageBreak/>
        <w:t xml:space="preserve">            this.ClientSize = new System.Drawing.Size(472, 92);</w:t>
      </w:r>
    </w:p>
    <w:p w:rsidR="00A82D6F" w:rsidRDefault="00A82D6F" w:rsidP="00A82D6F">
      <w:r>
        <w:t xml:space="preserve">            this.Controls.Add(this.layoutControl1);</w:t>
      </w:r>
    </w:p>
    <w:p w:rsidR="00A82D6F" w:rsidRDefault="00A82D6F" w:rsidP="00A82D6F">
      <w:r>
        <w:t xml:space="preserve">            this.Controls.Add(this.barDockControlLeft);</w:t>
      </w:r>
    </w:p>
    <w:p w:rsidR="00A82D6F" w:rsidRDefault="00A82D6F" w:rsidP="00A82D6F">
      <w:r>
        <w:t xml:space="preserve">            this.Controls.Add(this.barDockControlRight);</w:t>
      </w:r>
    </w:p>
    <w:p w:rsidR="00A82D6F" w:rsidRDefault="00A82D6F" w:rsidP="00A82D6F">
      <w:r>
        <w:t xml:space="preserve">            this.Controls.Add(this.barDockControlBottom);</w:t>
      </w:r>
    </w:p>
    <w:p w:rsidR="00A82D6F" w:rsidRDefault="00A82D6F" w:rsidP="00A82D6F">
      <w:r>
        <w:t xml:space="preserve">            this.Controls.Add(this.barDockControlTop);</w:t>
      </w:r>
    </w:p>
    <w:p w:rsidR="00A82D6F" w:rsidRDefault="00A82D6F" w:rsidP="00A82D6F">
      <w:r>
        <w:t xml:space="preserve">            this.Name = "CategoryForm";</w:t>
      </w:r>
    </w:p>
    <w:p w:rsidR="00A82D6F" w:rsidRDefault="00A82D6F" w:rsidP="00A82D6F">
      <w:r>
        <w:t xml:space="preserve">            this.Text = "Категория";</w:t>
      </w:r>
    </w:p>
    <w:p w:rsidR="00A82D6F" w:rsidRDefault="00A82D6F" w:rsidP="00A82D6F">
      <w:r>
        <w:t xml:space="preserve">            this.Load += new System.EventHandler(this.CategoryForm_Load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txtName.Properties)).EndInit();</w:t>
      </w:r>
    </w:p>
    <w:p w:rsidR="00A82D6F" w:rsidRDefault="00A82D6F" w:rsidP="00A82D6F">
      <w:r>
        <w:t xml:space="preserve">            ((System.ComponentModel.ISupportInitialize)(this.cmbBoxType.Properties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layoutControlItem2)).EndInit();</w:t>
      </w:r>
    </w:p>
    <w:p w:rsidR="00A82D6F" w:rsidRDefault="00A82D6F" w:rsidP="00A82D6F">
      <w:r>
        <w:t xml:space="preserve">            ((System.ComponentModel.ISupportInitialize)(this.barManager1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>
      <w:r>
        <w:t xml:space="preserve">            this.PerformLayou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Bars.BarManager barManager1;</w:t>
      </w:r>
    </w:p>
    <w:p w:rsidR="00A82D6F" w:rsidRDefault="00A82D6F" w:rsidP="00A82D6F">
      <w:r>
        <w:t xml:space="preserve">        private DevExpress.XtraBars.Bar bar1;</w:t>
      </w:r>
    </w:p>
    <w:p w:rsidR="00A82D6F" w:rsidRDefault="00A82D6F" w:rsidP="00A82D6F">
      <w:r>
        <w:t xml:space="preserve">        private DevExpress.XtraBars.BarButtonItem barBtnAdd;</w:t>
      </w:r>
    </w:p>
    <w:p w:rsidR="00A82D6F" w:rsidRDefault="00A82D6F" w:rsidP="00A82D6F">
      <w:r>
        <w:t xml:space="preserve">        private DevExpress.XtraBars.BarButtonItem barBtnStartEdit;</w:t>
      </w:r>
    </w:p>
    <w:p w:rsidR="00A82D6F" w:rsidRDefault="00A82D6F" w:rsidP="00A82D6F">
      <w:r>
        <w:t xml:space="preserve">        private DevExpress.XtraBars.BarButtonItem barBtnCompleteEdit;</w:t>
      </w:r>
    </w:p>
    <w:p w:rsidR="00A82D6F" w:rsidRDefault="00A82D6F" w:rsidP="00A82D6F">
      <w:r>
        <w:t xml:space="preserve">        private DevExpress.XtraBars.BarButtonItem barBtnCancelEdit;</w:t>
      </w:r>
    </w:p>
    <w:p w:rsidR="00A82D6F" w:rsidRDefault="00A82D6F" w:rsidP="00A82D6F">
      <w:r>
        <w:t xml:space="preserve">        private DevExpress.XtraBars.BarDockControl barDockControlTop;</w:t>
      </w:r>
    </w:p>
    <w:p w:rsidR="00A82D6F" w:rsidRDefault="00A82D6F" w:rsidP="00A82D6F">
      <w:r>
        <w:lastRenderedPageBreak/>
        <w:t xml:space="preserve">        private DevExpress.XtraBars.BarDockControl barDockControlBottom;</w:t>
      </w:r>
    </w:p>
    <w:p w:rsidR="00A82D6F" w:rsidRDefault="00A82D6F" w:rsidP="00A82D6F">
      <w:r>
        <w:t xml:space="preserve">        private DevExpress.XtraBars.BarDockControl barDockControlLeft;</w:t>
      </w:r>
    </w:p>
    <w:p w:rsidR="00A82D6F" w:rsidRDefault="00A82D6F" w:rsidP="00A82D6F">
      <w:r>
        <w:t xml:space="preserve">        private DevExpress.XtraBars.BarDockControl barDockControlRight;</w:t>
      </w:r>
    </w:p>
    <w:p w:rsidR="00A82D6F" w:rsidRDefault="00A82D6F" w:rsidP="00A82D6F">
      <w:r>
        <w:t xml:space="preserve">        private DevExpress.XtraEditors.TextEdit txtName;</w:t>
      </w:r>
    </w:p>
    <w:p w:rsidR="00A82D6F" w:rsidRDefault="00A82D6F" w:rsidP="00A82D6F">
      <w:r>
        <w:t xml:space="preserve">        private DevExpress.XtraEditors.ComboBoxEdit cmbBoxType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    private DevExpress.XtraLayout.LayoutControlItem layoutControlItem2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FormForm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XtraBars;</w:t>
      </w:r>
    </w:p>
    <w:p w:rsidR="00A82D6F" w:rsidRDefault="00A82D6F" w:rsidP="00A82D6F">
      <w:r>
        <w:t>using DevExpress.XtraEditors;</w:t>
      </w:r>
    </w:p>
    <w:p w:rsidR="00A82D6F" w:rsidRDefault="00A82D6F" w:rsidP="00A82D6F">
      <w:r>
        <w:t>using Pharmacy.Domain.Managers.Products;</w:t>
      </w:r>
    </w:p>
    <w:p w:rsidR="00A82D6F" w:rsidRDefault="00A82D6F" w:rsidP="00A82D6F">
      <w:r>
        <w:t>using Pharmacy.Domain.Models.Product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t>namespace Pharmacy.Desktop.Module.Form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FormForm : DevExpress.XtraEditors.Xtra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lastRenderedPageBreak/>
        <w:t xml:space="preserve">        private FormProduct FormProduct = null;</w:t>
      </w:r>
    </w:p>
    <w:p w:rsidR="00A82D6F" w:rsidRDefault="00A82D6F" w:rsidP="00A82D6F">
      <w:r>
        <w:t xml:space="preserve">        private FormProductManager FormManager = new FormProductManager();</w:t>
      </w:r>
    </w:p>
    <w:p w:rsidR="00A82D6F" w:rsidRDefault="00A82D6F" w:rsidP="00A82D6F">
      <w:r>
        <w:t xml:space="preserve">        private List&lt;TypeProduct&gt; Types = new List&lt;TypeProduct&gt;();</w:t>
      </w:r>
    </w:p>
    <w:p w:rsidR="00A82D6F" w:rsidRDefault="00A82D6F" w:rsidP="00A82D6F">
      <w:r>
        <w:t xml:space="preserve">        public FormForm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FormForm(int id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FormProduct = FormManager.Get(id);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LoadType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ypeProductManager TypeManager = new TypeProductManager();</w:t>
      </w:r>
    </w:p>
    <w:p w:rsidR="00A82D6F" w:rsidRDefault="00A82D6F" w:rsidP="00A82D6F">
      <w:r>
        <w:t xml:space="preserve">            cmbBoxType.Properties.Items.Clear();</w:t>
      </w:r>
    </w:p>
    <w:p w:rsidR="00A82D6F" w:rsidRDefault="00A82D6F" w:rsidP="00A82D6F">
      <w:r>
        <w:t xml:space="preserve">            cmbBoxType.Text = null;</w:t>
      </w:r>
    </w:p>
    <w:p w:rsidR="00A82D6F" w:rsidRDefault="00A82D6F" w:rsidP="00A82D6F">
      <w:r>
        <w:t xml:space="preserve">            Types = TypeManager.All();</w:t>
      </w:r>
    </w:p>
    <w:p w:rsidR="00A82D6F" w:rsidRDefault="00A82D6F" w:rsidP="00A82D6F">
      <w:r>
        <w:t xml:space="preserve">            cmbBoxType.Properties.Items.AddRange(Types.Select(x =&gt; x.Name).ToList()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rivate void FormForm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Types();</w:t>
      </w:r>
    </w:p>
    <w:p w:rsidR="00A82D6F" w:rsidRDefault="00A82D6F" w:rsidP="00A82D6F"/>
    <w:p w:rsidR="00A82D6F" w:rsidRDefault="00A82D6F" w:rsidP="00A82D6F">
      <w:r>
        <w:t xml:space="preserve">            if (FormProduct =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barBtnCompleteEdit.Visibility = BarItemVisibility.Never;</w:t>
      </w:r>
    </w:p>
    <w:p w:rsidR="00A82D6F" w:rsidRDefault="00A82D6F" w:rsidP="00A82D6F">
      <w:r>
        <w:t xml:space="preserve">                barBtnCancelEdit.Visibility = BarItemVisibility.Never;</w:t>
      </w:r>
    </w:p>
    <w:p w:rsidR="00A82D6F" w:rsidRDefault="00A82D6F" w:rsidP="00A82D6F">
      <w:r>
        <w:t xml:space="preserve">                barBtnStartEdit.Visibility = BarItemVisibility.Never;</w:t>
      </w:r>
    </w:p>
    <w:p w:rsidR="00A82D6F" w:rsidRDefault="00A82D6F" w:rsidP="00A82D6F"/>
    <w:p w:rsidR="00A82D6F" w:rsidRDefault="00A82D6F" w:rsidP="00A82D6F">
      <w:r>
        <w:lastRenderedPageBreak/>
        <w:t xml:space="preserve">            }</w:t>
      </w:r>
    </w:p>
    <w:p w:rsidR="00A82D6F" w:rsidRDefault="00A82D6F" w:rsidP="00A82D6F">
      <w:r>
        <w:t xml:space="preserve">            else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barBtnCompleteEdit.Visibility = BarItemVisibility.Never;</w:t>
      </w:r>
    </w:p>
    <w:p w:rsidR="00A82D6F" w:rsidRDefault="00A82D6F" w:rsidP="00A82D6F">
      <w:r>
        <w:t xml:space="preserve">                barBtnCancelEdit.Visibility = BarItemVisibility.Never;</w:t>
      </w:r>
    </w:p>
    <w:p w:rsidR="00A82D6F" w:rsidRDefault="00A82D6F" w:rsidP="00A82D6F">
      <w:r>
        <w:t xml:space="preserve">                barBtnAdd.Visibility = BarItemVisibility.Never;</w:t>
      </w:r>
    </w:p>
    <w:p w:rsidR="00A82D6F" w:rsidRDefault="00A82D6F" w:rsidP="00A82D6F"/>
    <w:p w:rsidR="00A82D6F" w:rsidRDefault="00A82D6F" w:rsidP="00A82D6F">
      <w:r>
        <w:t xml:space="preserve">                layoutControl1.Enabled = false;</w:t>
      </w:r>
    </w:p>
    <w:p w:rsidR="00A82D6F" w:rsidRDefault="00A82D6F" w:rsidP="00A82D6F"/>
    <w:p w:rsidR="00A82D6F" w:rsidRDefault="00A82D6F" w:rsidP="00A82D6F">
      <w:r>
        <w:t xml:space="preserve">                txtName.Text = FormProduct.Name;</w:t>
      </w:r>
    </w:p>
    <w:p w:rsidR="00A82D6F" w:rsidRDefault="00A82D6F" w:rsidP="00A82D6F">
      <w:r>
        <w:t xml:space="preserve">                cmbBoxType.SelectedIndex = Types.FindIndex(x =&gt; x.Name == FormProduct.Type.Name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CancelEdi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arBtnStartEdit.Visibility = BarItemVisibility.Always;</w:t>
      </w:r>
    </w:p>
    <w:p w:rsidR="00A82D6F" w:rsidRDefault="00A82D6F" w:rsidP="00A82D6F">
      <w:r>
        <w:t xml:space="preserve">            barBtnCompleteEdit.Visibility = BarItemVisibility.Never;</w:t>
      </w:r>
    </w:p>
    <w:p w:rsidR="00A82D6F" w:rsidRDefault="00A82D6F" w:rsidP="00A82D6F">
      <w:r>
        <w:t xml:space="preserve">            barBtnCancelEdit.Visibility = BarItemVisibility.Never;</w:t>
      </w:r>
    </w:p>
    <w:p w:rsidR="00A82D6F" w:rsidRDefault="00A82D6F" w:rsidP="00A82D6F">
      <w:r>
        <w:t xml:space="preserve">            layoutControl1.Enabled = false;</w:t>
      </w:r>
    </w:p>
    <w:p w:rsidR="00A82D6F" w:rsidRDefault="00A82D6F" w:rsidP="00A82D6F">
      <w:r>
        <w:t xml:space="preserve">            FormForm_Load(null, null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StartEdi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arBtnStartEdit.Visibility = BarItemVisibility.Never;</w:t>
      </w:r>
    </w:p>
    <w:p w:rsidR="00A82D6F" w:rsidRDefault="00A82D6F" w:rsidP="00A82D6F">
      <w:r>
        <w:t xml:space="preserve">            barBtnCompleteEdit.Visibility = BarItemVisibility.Always;</w:t>
      </w:r>
    </w:p>
    <w:p w:rsidR="00A82D6F" w:rsidRDefault="00A82D6F" w:rsidP="00A82D6F">
      <w:r>
        <w:t xml:space="preserve">            barBtnCancelEdit.Visibility = BarItemVisibility.Always;</w:t>
      </w:r>
    </w:p>
    <w:p w:rsidR="00A82D6F" w:rsidRDefault="00A82D6F" w:rsidP="00A82D6F">
      <w:r>
        <w:t xml:space="preserve">            layoutControl1.Enabled = true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CompleteEdit_ItemClick(object sender, ItemClickEventArgs e)</w:t>
      </w:r>
    </w:p>
    <w:p w:rsidR="00A82D6F" w:rsidRDefault="00A82D6F" w:rsidP="00A82D6F">
      <w:r>
        <w:lastRenderedPageBreak/>
        <w:t xml:space="preserve">        {</w:t>
      </w:r>
    </w:p>
    <w:p w:rsidR="00A82D6F" w:rsidRDefault="00A82D6F" w:rsidP="00A82D6F">
      <w:r>
        <w:t xml:space="preserve">            FormProduct item = saveData();</w:t>
      </w:r>
    </w:p>
    <w:p w:rsidR="00A82D6F" w:rsidRDefault="00A82D6F" w:rsidP="00A82D6F">
      <w:r>
        <w:t xml:space="preserve">            if (item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tem.ID = this.FormProduct.ID;</w:t>
      </w:r>
    </w:p>
    <w:p w:rsidR="00A82D6F" w:rsidRDefault="00A82D6F" w:rsidP="00A82D6F">
      <w:r>
        <w:t xml:space="preserve">                FormManager.Update(item);</w:t>
      </w:r>
    </w:p>
    <w:p w:rsidR="00A82D6F" w:rsidRDefault="00A82D6F" w:rsidP="00A82D6F">
      <w:r>
        <w:t xml:space="preserve">                this.FormProduct = item;</w:t>
      </w:r>
    </w:p>
    <w:p w:rsidR="00A82D6F" w:rsidRDefault="00A82D6F" w:rsidP="00A82D6F">
      <w:r>
        <w:t xml:space="preserve">                barBtnCancelEdit_ItemClick(null, null);</w:t>
      </w:r>
    </w:p>
    <w:p w:rsidR="00A82D6F" w:rsidRDefault="00A82D6F" w:rsidP="00A82D6F">
      <w:r>
        <w:t xml:space="preserve">                this.DialogResult = DialogResult.OK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Add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FormProduct item = saveData();</w:t>
      </w:r>
    </w:p>
    <w:p w:rsidR="00A82D6F" w:rsidRDefault="00A82D6F" w:rsidP="00A82D6F">
      <w:r>
        <w:t xml:space="preserve">            if (item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tem = FormManager.Add(item);</w:t>
      </w:r>
    </w:p>
    <w:p w:rsidR="00A82D6F" w:rsidRDefault="00A82D6F" w:rsidP="00A82D6F">
      <w:r>
        <w:t xml:space="preserve">                this.FormProduct = item;</w:t>
      </w:r>
    </w:p>
    <w:p w:rsidR="00A82D6F" w:rsidRDefault="00A82D6F" w:rsidP="00A82D6F">
      <w:r>
        <w:t xml:space="preserve">                barBtnCancelEdit_ItemClick(null, null);</w:t>
      </w:r>
    </w:p>
    <w:p w:rsidR="00A82D6F" w:rsidRDefault="00A82D6F" w:rsidP="00A82D6F">
      <w:r>
        <w:t xml:space="preserve">                this.DialogResult = DialogResult.OK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FormProduct save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ry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turn new FormProduct()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Name = txtName.Text != null ? txtName.Text : throw new Exception(),</w:t>
      </w:r>
    </w:p>
    <w:p w:rsidR="00A82D6F" w:rsidRDefault="00A82D6F" w:rsidP="00A82D6F">
      <w:r>
        <w:t xml:space="preserve">                    Type = cmbBoxType.Text != null ? Types[cmbBoxType.SelectedIndex] : throw new Exception(),</w:t>
      </w:r>
    </w:p>
    <w:p w:rsidR="00A82D6F" w:rsidRDefault="00A82D6F" w:rsidP="00A82D6F">
      <w:r>
        <w:lastRenderedPageBreak/>
        <w:t xml:space="preserve">                }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catch (Exception ex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MessageBox.Show(ex.Message);</w:t>
      </w:r>
    </w:p>
    <w:p w:rsidR="00A82D6F" w:rsidRDefault="00A82D6F" w:rsidP="00A82D6F">
      <w:r>
        <w:t xml:space="preserve">                return null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FormForm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.Form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Form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lastRenderedPageBreak/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Windows Form Designer generated code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method for Designer support - do not modify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components = new System.ComponentModel.Container();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FormForm)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txtName = new DevExpress.XtraEditors.TextEdit();</w:t>
      </w:r>
    </w:p>
    <w:p w:rsidR="00A82D6F" w:rsidRDefault="00A82D6F" w:rsidP="00A82D6F">
      <w:r>
        <w:t xml:space="preserve">            this.cmbBoxType = new DevExpress.XtraEditors.ComboBoxEdit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layoutControlItem2 = new DevExpress.XtraLayout.LayoutControlItem();</w:t>
      </w:r>
    </w:p>
    <w:p w:rsidR="00A82D6F" w:rsidRDefault="00A82D6F" w:rsidP="00A82D6F">
      <w:r>
        <w:t xml:space="preserve">            this.barManager1 = new DevExpress.XtraBars.BarManager(this.components);</w:t>
      </w:r>
    </w:p>
    <w:p w:rsidR="00A82D6F" w:rsidRDefault="00A82D6F" w:rsidP="00A82D6F">
      <w:r>
        <w:t xml:space="preserve">            this.bar1 = new DevExpress.XtraBars.Bar();</w:t>
      </w:r>
    </w:p>
    <w:p w:rsidR="00A82D6F" w:rsidRDefault="00A82D6F" w:rsidP="00A82D6F">
      <w:r>
        <w:t xml:space="preserve">            this.barBtnAdd = new DevExpress.XtraBars.BarButtonItem();</w:t>
      </w:r>
    </w:p>
    <w:p w:rsidR="00A82D6F" w:rsidRDefault="00A82D6F" w:rsidP="00A82D6F">
      <w:r>
        <w:t xml:space="preserve">            this.barBtnStartEdit = new DevExpress.XtraBars.BarButtonItem();</w:t>
      </w:r>
    </w:p>
    <w:p w:rsidR="00A82D6F" w:rsidRDefault="00A82D6F" w:rsidP="00A82D6F">
      <w:r>
        <w:t xml:space="preserve">            this.barBtnCompleteEdit = new DevExpress.XtraBars.BarButtonItem();</w:t>
      </w:r>
    </w:p>
    <w:p w:rsidR="00A82D6F" w:rsidRDefault="00A82D6F" w:rsidP="00A82D6F">
      <w:r>
        <w:t xml:space="preserve">            this.barBtnCancelEdit = new DevExpress.XtraBars.BarButtonItem();</w:t>
      </w:r>
    </w:p>
    <w:p w:rsidR="00A82D6F" w:rsidRDefault="00A82D6F" w:rsidP="00A82D6F">
      <w:r>
        <w:t xml:space="preserve">            this.barDockControlTop = new DevExpress.XtraBars.BarDockControl();</w:t>
      </w:r>
    </w:p>
    <w:p w:rsidR="00A82D6F" w:rsidRDefault="00A82D6F" w:rsidP="00A82D6F">
      <w:r>
        <w:t xml:space="preserve">            this.barDockControlBottom = new DevExpress.XtraBars.BarDockControl();</w:t>
      </w:r>
    </w:p>
    <w:p w:rsidR="00A82D6F" w:rsidRDefault="00A82D6F" w:rsidP="00A82D6F">
      <w:r>
        <w:t xml:space="preserve">            this.barDockControlLeft = new DevExpress.XtraBars.BarDockControl();</w:t>
      </w:r>
    </w:p>
    <w:p w:rsidR="00A82D6F" w:rsidRDefault="00A82D6F" w:rsidP="00A82D6F">
      <w:r>
        <w:t xml:space="preserve">            this.barDockControlRight = new DevExpress.XtraBars.BarDockControl();</w:t>
      </w:r>
    </w:p>
    <w:p w:rsidR="00A82D6F" w:rsidRDefault="00A82D6F" w:rsidP="00A82D6F">
      <w:r>
        <w:lastRenderedPageBreak/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txtName.Properties)).BeginInit();</w:t>
      </w:r>
    </w:p>
    <w:p w:rsidR="00A82D6F" w:rsidRDefault="00A82D6F" w:rsidP="00A82D6F">
      <w:r>
        <w:t xml:space="preserve">            ((System.ComponentModel.ISupportInitialize)(this.cmbBoxType.Properties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((System.ComponentModel.ISupportInitialize)(this.layoutControlItem2)).BeginInit();</w:t>
      </w:r>
    </w:p>
    <w:p w:rsidR="00A82D6F" w:rsidRDefault="00A82D6F" w:rsidP="00A82D6F">
      <w:r>
        <w:t xml:space="preserve">            ((System.ComponentModel.ISupportInitialize)(this.barManager1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txtName);</w:t>
      </w:r>
    </w:p>
    <w:p w:rsidR="00A82D6F" w:rsidRDefault="00A82D6F" w:rsidP="00A82D6F">
      <w:r>
        <w:t xml:space="preserve">            this.layoutControl1.Controls.Add(this.cmbBoxType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24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304, 77);</w:t>
      </w:r>
    </w:p>
    <w:p w:rsidR="00A82D6F" w:rsidRDefault="00A82D6F" w:rsidP="00A82D6F">
      <w:r>
        <w:t xml:space="preserve">            this.layoutControl1.TabIndex = 4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Nam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Name.Location = new System.Drawing.Point(72, 12);</w:t>
      </w:r>
    </w:p>
    <w:p w:rsidR="00A82D6F" w:rsidRDefault="00A82D6F" w:rsidP="00A82D6F">
      <w:r>
        <w:t xml:space="preserve">            this.txtName.Name = "txtName";</w:t>
      </w:r>
    </w:p>
    <w:p w:rsidR="00A82D6F" w:rsidRDefault="00A82D6F" w:rsidP="00A82D6F">
      <w:r>
        <w:t xml:space="preserve">            this.txtName.Size = new System.Drawing.Size(220, 20);</w:t>
      </w:r>
    </w:p>
    <w:p w:rsidR="00A82D6F" w:rsidRDefault="00A82D6F" w:rsidP="00A82D6F">
      <w:r>
        <w:t xml:space="preserve">            this.txtName.StyleController = this.layoutControl1;</w:t>
      </w:r>
    </w:p>
    <w:p w:rsidR="00A82D6F" w:rsidRDefault="00A82D6F" w:rsidP="00A82D6F">
      <w:r>
        <w:t xml:space="preserve">            this.txtName.TabIndex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mbBoxTyp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this.cmbBoxType.Location = new System.Drawing.Point(72, 36);</w:t>
      </w:r>
    </w:p>
    <w:p w:rsidR="00A82D6F" w:rsidRDefault="00A82D6F" w:rsidP="00A82D6F">
      <w:r>
        <w:t xml:space="preserve">            this.cmbBoxType.Name = "cmbBoxType";</w:t>
      </w:r>
    </w:p>
    <w:p w:rsidR="00A82D6F" w:rsidRDefault="00A82D6F" w:rsidP="00A82D6F">
      <w:r>
        <w:t xml:space="preserve">            this.cmbBoxType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cmbBoxType.Size = new System.Drawing.Size(220, 20);</w:t>
      </w:r>
    </w:p>
    <w:p w:rsidR="00A82D6F" w:rsidRDefault="00A82D6F" w:rsidP="00A82D6F">
      <w:r>
        <w:t xml:space="preserve">            this.cmbBoxType.StyleController = this.layoutControl1;</w:t>
      </w:r>
    </w:p>
    <w:p w:rsidR="00A82D6F" w:rsidRDefault="00A82D6F" w:rsidP="00A82D6F">
      <w:r>
        <w:t xml:space="preserve">            this.cmbBoxType.TabIndex = 11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1,</w:t>
      </w:r>
    </w:p>
    <w:p w:rsidR="00A82D6F" w:rsidRDefault="00A82D6F" w:rsidP="00A82D6F">
      <w:r>
        <w:t xml:space="preserve">            this.layoutControlItem2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304, 77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txtName;</w:t>
      </w:r>
    </w:p>
    <w:p w:rsidR="00A82D6F" w:rsidRDefault="00A82D6F" w:rsidP="00A82D6F">
      <w:r>
        <w:t xml:space="preserve">            this.layoutControlItem1.ControlAlignment = System.Drawing.ContentAlignment.TopLeft;</w:t>
      </w:r>
    </w:p>
    <w:p w:rsidR="00A82D6F" w:rsidRDefault="00A82D6F" w:rsidP="00A82D6F">
      <w:r>
        <w:t xml:space="preserve">            this.layoutControlItem1.CustomizationFormText = "Название";</w:t>
      </w:r>
    </w:p>
    <w:p w:rsidR="00A82D6F" w:rsidRDefault="00A82D6F" w:rsidP="00A82D6F">
      <w:r>
        <w:t xml:space="preserve">            this.layoutControlItem1.Location = new System.Drawing.Point(0, 0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284, 24);</w:t>
      </w:r>
    </w:p>
    <w:p w:rsidR="00A82D6F" w:rsidRDefault="00A82D6F" w:rsidP="00A82D6F">
      <w:r>
        <w:t xml:space="preserve">            this.layoutControlItem1.Text = "Название";</w:t>
      </w:r>
    </w:p>
    <w:p w:rsidR="00A82D6F" w:rsidRDefault="00A82D6F" w:rsidP="00A82D6F">
      <w:r>
        <w:t xml:space="preserve">            this.layoutControlItem1.TextSize = new System.Drawing.Size(4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layoutControlItem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2.Control = this.cmbBoxType;</w:t>
      </w:r>
    </w:p>
    <w:p w:rsidR="00A82D6F" w:rsidRDefault="00A82D6F" w:rsidP="00A82D6F">
      <w:r>
        <w:t xml:space="preserve">            this.layoutControlItem2.ControlAlignment = System.Drawing.ContentAlignment.TopLeft;</w:t>
      </w:r>
    </w:p>
    <w:p w:rsidR="00A82D6F" w:rsidRDefault="00A82D6F" w:rsidP="00A82D6F">
      <w:r>
        <w:t xml:space="preserve">            this.layoutControlItem2.CustomizationFormText = "Тип";</w:t>
      </w:r>
    </w:p>
    <w:p w:rsidR="00A82D6F" w:rsidRDefault="00A82D6F" w:rsidP="00A82D6F">
      <w:r>
        <w:t xml:space="preserve">            this.layoutControlItem2.Location = new System.Drawing.Point(0, 24);</w:t>
      </w:r>
    </w:p>
    <w:p w:rsidR="00A82D6F" w:rsidRDefault="00A82D6F" w:rsidP="00A82D6F">
      <w:r>
        <w:t xml:space="preserve">            this.layoutControlItem2.Name = "layoutControlItem2";</w:t>
      </w:r>
    </w:p>
    <w:p w:rsidR="00A82D6F" w:rsidRDefault="00A82D6F" w:rsidP="00A82D6F">
      <w:r>
        <w:t xml:space="preserve">            this.layoutControlItem2.Size = new System.Drawing.Size(284, 33);</w:t>
      </w:r>
    </w:p>
    <w:p w:rsidR="00A82D6F" w:rsidRDefault="00A82D6F" w:rsidP="00A82D6F">
      <w:r>
        <w:t xml:space="preserve">            this.layoutControlItem2.Text = "Тип";</w:t>
      </w:r>
    </w:p>
    <w:p w:rsidR="00A82D6F" w:rsidRDefault="00A82D6F" w:rsidP="00A82D6F">
      <w:r>
        <w:t xml:space="preserve">            this.layoutControlItem2.TextSize = new System.Drawing.Size(4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Manage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Manager1.Bars.AddRange(new DevExpress.XtraBars.Bar[] {</w:t>
      </w:r>
    </w:p>
    <w:p w:rsidR="00A82D6F" w:rsidRDefault="00A82D6F" w:rsidP="00A82D6F">
      <w:r>
        <w:t xml:space="preserve">            this.bar1});</w:t>
      </w:r>
    </w:p>
    <w:p w:rsidR="00A82D6F" w:rsidRDefault="00A82D6F" w:rsidP="00A82D6F">
      <w:r>
        <w:t xml:space="preserve">            this.barManager1.DockControls.Add(this.barDockControlTop);</w:t>
      </w:r>
    </w:p>
    <w:p w:rsidR="00A82D6F" w:rsidRDefault="00A82D6F" w:rsidP="00A82D6F">
      <w:r>
        <w:t xml:space="preserve">            this.barManager1.DockControls.Add(this.barDockControlBottom);</w:t>
      </w:r>
    </w:p>
    <w:p w:rsidR="00A82D6F" w:rsidRDefault="00A82D6F" w:rsidP="00A82D6F">
      <w:r>
        <w:t xml:space="preserve">            this.barManager1.DockControls.Add(this.barDockControlLeft);</w:t>
      </w:r>
    </w:p>
    <w:p w:rsidR="00A82D6F" w:rsidRDefault="00A82D6F" w:rsidP="00A82D6F">
      <w:r>
        <w:t xml:space="preserve">            this.barManager1.DockControls.Add(this.barDockControlRight);</w:t>
      </w:r>
    </w:p>
    <w:p w:rsidR="00A82D6F" w:rsidRDefault="00A82D6F" w:rsidP="00A82D6F">
      <w:r>
        <w:t xml:space="preserve">            this.barManager1.Form = this;</w:t>
      </w:r>
    </w:p>
    <w:p w:rsidR="00A82D6F" w:rsidRDefault="00A82D6F" w:rsidP="00A82D6F">
      <w:r>
        <w:t xml:space="preserve">            this.barManager1.Items.AddRange(new DevExpress.XtraBars.BarItem[] {</w:t>
      </w:r>
    </w:p>
    <w:p w:rsidR="00A82D6F" w:rsidRDefault="00A82D6F" w:rsidP="00A82D6F">
      <w:r>
        <w:t xml:space="preserve">            this.barBtnAdd,</w:t>
      </w:r>
    </w:p>
    <w:p w:rsidR="00A82D6F" w:rsidRDefault="00A82D6F" w:rsidP="00A82D6F">
      <w:r>
        <w:t xml:space="preserve">            this.barBtnStartEdit,</w:t>
      </w:r>
    </w:p>
    <w:p w:rsidR="00A82D6F" w:rsidRDefault="00A82D6F" w:rsidP="00A82D6F">
      <w:r>
        <w:t xml:space="preserve">            this.barBtnCompleteEdit,</w:t>
      </w:r>
    </w:p>
    <w:p w:rsidR="00A82D6F" w:rsidRDefault="00A82D6F" w:rsidP="00A82D6F">
      <w:r>
        <w:t xml:space="preserve">            this.barBtnCancelEdit});</w:t>
      </w:r>
    </w:p>
    <w:p w:rsidR="00A82D6F" w:rsidRDefault="00A82D6F" w:rsidP="00A82D6F">
      <w:r>
        <w:t xml:space="preserve">            this.barManager1.MaxItemId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1.BarName = "Сервис";</w:t>
      </w:r>
    </w:p>
    <w:p w:rsidR="00A82D6F" w:rsidRDefault="00A82D6F" w:rsidP="00A82D6F">
      <w:r>
        <w:t xml:space="preserve">            this.bar1.DockCol = 0;</w:t>
      </w:r>
    </w:p>
    <w:p w:rsidR="00A82D6F" w:rsidRDefault="00A82D6F" w:rsidP="00A82D6F">
      <w:r>
        <w:t xml:space="preserve">            this.bar1.DockRow = 0;</w:t>
      </w:r>
    </w:p>
    <w:p w:rsidR="00A82D6F" w:rsidRDefault="00A82D6F" w:rsidP="00A82D6F">
      <w:r>
        <w:lastRenderedPageBreak/>
        <w:t xml:space="preserve">            this.bar1.DockStyle = DevExpress.XtraBars.BarDockStyle.Top;</w:t>
      </w:r>
    </w:p>
    <w:p w:rsidR="00A82D6F" w:rsidRDefault="00A82D6F" w:rsidP="00A82D6F">
      <w:r>
        <w:t xml:space="preserve">            this.bar1.LinksPersistInfo.AddRange(new DevExpress.XtraBars.LinkPersistInfo[] {</w:t>
      </w:r>
    </w:p>
    <w:p w:rsidR="00A82D6F" w:rsidRDefault="00A82D6F" w:rsidP="00A82D6F">
      <w:r>
        <w:t xml:space="preserve">            new DevExpress.XtraBars.LinkPersistInfo(this.barBtnAdd),</w:t>
      </w:r>
    </w:p>
    <w:p w:rsidR="00A82D6F" w:rsidRDefault="00A82D6F" w:rsidP="00A82D6F">
      <w:r>
        <w:t xml:space="preserve">            new DevExpress.XtraBars.LinkPersistInfo(this.barBtnStartEdit),</w:t>
      </w:r>
    </w:p>
    <w:p w:rsidR="00A82D6F" w:rsidRDefault="00A82D6F" w:rsidP="00A82D6F">
      <w:r>
        <w:t xml:space="preserve">            new DevExpress.XtraBars.LinkPersistInfo(this.barBtnCompleteEdit),</w:t>
      </w:r>
    </w:p>
    <w:p w:rsidR="00A82D6F" w:rsidRDefault="00A82D6F" w:rsidP="00A82D6F">
      <w:r>
        <w:t xml:space="preserve">            new DevExpress.XtraBars.LinkPersistInfo(this.barBtnCancelEdit)});</w:t>
      </w:r>
    </w:p>
    <w:p w:rsidR="00A82D6F" w:rsidRDefault="00A82D6F" w:rsidP="00A82D6F">
      <w:r>
        <w:t xml:space="preserve">            this.bar1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Ad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Add.Caption = "Добавить";</w:t>
      </w:r>
    </w:p>
    <w:p w:rsidR="00A82D6F" w:rsidRDefault="00A82D6F" w:rsidP="00A82D6F">
      <w:r>
        <w:t xml:space="preserve">            this.barBtnAdd.Id = 0;</w:t>
      </w:r>
    </w:p>
    <w:p w:rsidR="00A82D6F" w:rsidRDefault="00A82D6F" w:rsidP="00A82D6F">
      <w:r>
        <w:t xml:space="preserve">            this.barBtnAdd.ImageOptions.Image = ((System.Drawing.Image)(resources.GetObject("barBtnAdd.ImageOptions.Image")));</w:t>
      </w:r>
    </w:p>
    <w:p w:rsidR="00A82D6F" w:rsidRDefault="00A82D6F" w:rsidP="00A82D6F">
      <w:r>
        <w:t xml:space="preserve">            this.barBtnAdd.ImageOptions.LargeImage = ((System.Drawing.Image)(resources.GetObject("barBtnAdd.ImageOptions.LargeImage")));</w:t>
      </w:r>
    </w:p>
    <w:p w:rsidR="00A82D6F" w:rsidRDefault="00A82D6F" w:rsidP="00A82D6F">
      <w:r>
        <w:t xml:space="preserve">            this.barBtnAdd.Name = "barBtnAdd";</w:t>
      </w:r>
    </w:p>
    <w:p w:rsidR="00A82D6F" w:rsidRDefault="00A82D6F" w:rsidP="00A82D6F">
      <w:r>
        <w:t xml:space="preserve">            this.barBtnAdd.PaintStyle = DevExpress.XtraBars.BarItemPaintStyle.CaptionGlyph;</w:t>
      </w:r>
    </w:p>
    <w:p w:rsidR="00A82D6F" w:rsidRDefault="00A82D6F" w:rsidP="00A82D6F">
      <w:r>
        <w:t xml:space="preserve">            this.barBtnAdd.ItemClick += new DevExpress.XtraBars.ItemClickEventHandler(this.barBtnAdd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Start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StartEdit.Caption = "Изменить";</w:t>
      </w:r>
    </w:p>
    <w:p w:rsidR="00A82D6F" w:rsidRDefault="00A82D6F" w:rsidP="00A82D6F">
      <w:r>
        <w:t xml:space="preserve">            this.barBtnStartEdit.Id = 1;</w:t>
      </w:r>
    </w:p>
    <w:p w:rsidR="00A82D6F" w:rsidRDefault="00A82D6F" w:rsidP="00A82D6F">
      <w:r>
        <w:t xml:space="preserve">            this.barBtnStartEdit.ImageOptions.Image = ((System.Drawing.Image)(resources.GetObject("barBtnStartEdit.ImageOptions.Image")));</w:t>
      </w:r>
    </w:p>
    <w:p w:rsidR="00A82D6F" w:rsidRDefault="00A82D6F" w:rsidP="00A82D6F">
      <w:r>
        <w:t xml:space="preserve">            this.barBtnStartEdit.ImageOptions.LargeImage = ((System.Drawing.Image)(resources.GetObject("barBtnStartEdit.ImageOptions.LargeImage")));</w:t>
      </w:r>
    </w:p>
    <w:p w:rsidR="00A82D6F" w:rsidRDefault="00A82D6F" w:rsidP="00A82D6F">
      <w:r>
        <w:t xml:space="preserve">            this.barBtnStartEdit.Name = "barBtnStartEdit";</w:t>
      </w:r>
    </w:p>
    <w:p w:rsidR="00A82D6F" w:rsidRDefault="00A82D6F" w:rsidP="00A82D6F">
      <w:r>
        <w:t xml:space="preserve">            this.barBtnStartEdit.PaintStyle = DevExpress.XtraBars.BarItemPaintStyle.CaptionGlyph;</w:t>
      </w:r>
    </w:p>
    <w:p w:rsidR="00A82D6F" w:rsidRDefault="00A82D6F" w:rsidP="00A82D6F">
      <w:r>
        <w:t xml:space="preserve">            this.barBtnStartEdit.ItemClick += new DevExpress.XtraBars.ItemClickEventHandler(this.barBtnStart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barBtnComplete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CompleteEdit.Caption = "Сохранить изменения";</w:t>
      </w:r>
    </w:p>
    <w:p w:rsidR="00A82D6F" w:rsidRDefault="00A82D6F" w:rsidP="00A82D6F">
      <w:r>
        <w:t xml:space="preserve">            this.barBtnCompleteEdit.Id = 2;</w:t>
      </w:r>
    </w:p>
    <w:p w:rsidR="00A82D6F" w:rsidRDefault="00A82D6F" w:rsidP="00A82D6F">
      <w:r>
        <w:t xml:space="preserve">            this.barBtnCompleteEdit.ImageOptions.Image = ((System.Drawing.Image)(resources.GetObject("barBtnCompleteEdit.ImageOptions.Image")));</w:t>
      </w:r>
    </w:p>
    <w:p w:rsidR="00A82D6F" w:rsidRDefault="00A82D6F" w:rsidP="00A82D6F">
      <w:r>
        <w:t xml:space="preserve">            this.barBtnCompleteEdit.ImageOptions.LargeImage = ((System.Drawing.Image)(resources.GetObject("barBtnCompleteEdit.ImageOptions.LargeImage")));</w:t>
      </w:r>
    </w:p>
    <w:p w:rsidR="00A82D6F" w:rsidRDefault="00A82D6F" w:rsidP="00A82D6F">
      <w:r>
        <w:t xml:space="preserve">            this.barBtnCompleteEdit.Name = "barBtnCompleteEdit";</w:t>
      </w:r>
    </w:p>
    <w:p w:rsidR="00A82D6F" w:rsidRDefault="00A82D6F" w:rsidP="00A82D6F">
      <w:r>
        <w:t xml:space="preserve">            this.barBtnCompleteEdit.PaintStyle = DevExpress.XtraBars.BarItemPaintStyle.CaptionGlyph;</w:t>
      </w:r>
    </w:p>
    <w:p w:rsidR="00A82D6F" w:rsidRDefault="00A82D6F" w:rsidP="00A82D6F">
      <w:r>
        <w:t xml:space="preserve">            this.barBtnCompleteEdit.ItemClick += new DevExpress.XtraBars.ItemClickEventHandler(this.barBtnComplete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Cancel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CancelEdit.Caption = "Отменить изменения";</w:t>
      </w:r>
    </w:p>
    <w:p w:rsidR="00A82D6F" w:rsidRDefault="00A82D6F" w:rsidP="00A82D6F">
      <w:r>
        <w:t xml:space="preserve">            this.barBtnCancelEdit.Id = 3;</w:t>
      </w:r>
    </w:p>
    <w:p w:rsidR="00A82D6F" w:rsidRDefault="00A82D6F" w:rsidP="00A82D6F">
      <w:r>
        <w:t xml:space="preserve">            this.barBtnCancelEdit.ImageOptions.Image = ((System.Drawing.Image)(resources.GetObject("barBtnCancelEdit.ImageOptions.Image")));</w:t>
      </w:r>
    </w:p>
    <w:p w:rsidR="00A82D6F" w:rsidRDefault="00A82D6F" w:rsidP="00A82D6F">
      <w:r>
        <w:t xml:space="preserve">            this.barBtnCancelEdit.ImageOptions.LargeImage = ((System.Drawing.Image)(resources.GetObject("barBtnCancelEdit.ImageOptions.LargeImage")));</w:t>
      </w:r>
    </w:p>
    <w:p w:rsidR="00A82D6F" w:rsidRDefault="00A82D6F" w:rsidP="00A82D6F">
      <w:r>
        <w:t xml:space="preserve">            this.barBtnCancelEdit.Name = "barBtnCancelEdit";</w:t>
      </w:r>
    </w:p>
    <w:p w:rsidR="00A82D6F" w:rsidRDefault="00A82D6F" w:rsidP="00A82D6F">
      <w:r>
        <w:t xml:space="preserve">            this.barBtnCancelEdit.PaintStyle = DevExpress.XtraBars.BarItemPaintStyle.CaptionGlyph;</w:t>
      </w:r>
    </w:p>
    <w:p w:rsidR="00A82D6F" w:rsidRDefault="00A82D6F" w:rsidP="00A82D6F">
      <w:r>
        <w:t xml:space="preserve">            this.barBtnCancelEdit.ItemClick += new DevExpress.XtraBars.ItemClickEventHandler(this.barBtnCancel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Top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Top.CausesValidation = false;</w:t>
      </w:r>
    </w:p>
    <w:p w:rsidR="00A82D6F" w:rsidRDefault="00A82D6F" w:rsidP="00A82D6F">
      <w:r>
        <w:t xml:space="preserve">            this.barDockControlTop.Dock = System.Windows.Forms.DockStyle.Top;</w:t>
      </w:r>
    </w:p>
    <w:p w:rsidR="00A82D6F" w:rsidRDefault="00A82D6F" w:rsidP="00A82D6F">
      <w:r>
        <w:t xml:space="preserve">            this.barDockControlTop.Location = new System.Drawing.Point(0, 0);</w:t>
      </w:r>
    </w:p>
    <w:p w:rsidR="00A82D6F" w:rsidRDefault="00A82D6F" w:rsidP="00A82D6F">
      <w:r>
        <w:t xml:space="preserve">            this.barDockControlTop.Manager = this.barManager1;</w:t>
      </w:r>
    </w:p>
    <w:p w:rsidR="00A82D6F" w:rsidRDefault="00A82D6F" w:rsidP="00A82D6F">
      <w:r>
        <w:t xml:space="preserve">            this.barDockControlTop.Size = new System.Drawing.Size(304, 24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barDockControlBotto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Bottom.CausesValidation = false;</w:t>
      </w:r>
    </w:p>
    <w:p w:rsidR="00A82D6F" w:rsidRDefault="00A82D6F" w:rsidP="00A82D6F">
      <w:r>
        <w:t xml:space="preserve">            this.barDockControlBottom.Dock = System.Windows.Forms.DockStyle.Bottom;</w:t>
      </w:r>
    </w:p>
    <w:p w:rsidR="00A82D6F" w:rsidRDefault="00A82D6F" w:rsidP="00A82D6F">
      <w:r>
        <w:t xml:space="preserve">            this.barDockControlBottom.Location = new System.Drawing.Point(0, 101);</w:t>
      </w:r>
    </w:p>
    <w:p w:rsidR="00A82D6F" w:rsidRDefault="00A82D6F" w:rsidP="00A82D6F">
      <w:r>
        <w:t xml:space="preserve">            this.barDockControlBottom.Manager = this.barManager1;</w:t>
      </w:r>
    </w:p>
    <w:p w:rsidR="00A82D6F" w:rsidRDefault="00A82D6F" w:rsidP="00A82D6F">
      <w:r>
        <w:t xml:space="preserve">            this.barDockControlBottom.Size = new System.Drawing.Size(304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Lef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Left.CausesValidation = false;</w:t>
      </w:r>
    </w:p>
    <w:p w:rsidR="00A82D6F" w:rsidRDefault="00A82D6F" w:rsidP="00A82D6F">
      <w:r>
        <w:t xml:space="preserve">            this.barDockControlLeft.Dock = System.Windows.Forms.DockStyle.Left;</w:t>
      </w:r>
    </w:p>
    <w:p w:rsidR="00A82D6F" w:rsidRDefault="00A82D6F" w:rsidP="00A82D6F">
      <w:r>
        <w:t xml:space="preserve">            this.barDockControlLeft.Location = new System.Drawing.Point(0, 24);</w:t>
      </w:r>
    </w:p>
    <w:p w:rsidR="00A82D6F" w:rsidRDefault="00A82D6F" w:rsidP="00A82D6F">
      <w:r>
        <w:t xml:space="preserve">            this.barDockControlLeft.Manager = this.barManager1;</w:t>
      </w:r>
    </w:p>
    <w:p w:rsidR="00A82D6F" w:rsidRDefault="00A82D6F" w:rsidP="00A82D6F">
      <w:r>
        <w:t xml:space="preserve">            this.barDockControlLeft.Size = new System.Drawing.Size(0, 77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Righ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Right.CausesValidation = false;</w:t>
      </w:r>
    </w:p>
    <w:p w:rsidR="00A82D6F" w:rsidRDefault="00A82D6F" w:rsidP="00A82D6F">
      <w:r>
        <w:t xml:space="preserve">            this.barDockControlRight.Dock = System.Windows.Forms.DockStyle.Right;</w:t>
      </w:r>
    </w:p>
    <w:p w:rsidR="00A82D6F" w:rsidRDefault="00A82D6F" w:rsidP="00A82D6F">
      <w:r>
        <w:t xml:space="preserve">            this.barDockControlRight.Location = new System.Drawing.Point(304, 24);</w:t>
      </w:r>
    </w:p>
    <w:p w:rsidR="00A82D6F" w:rsidRDefault="00A82D6F" w:rsidP="00A82D6F">
      <w:r>
        <w:t xml:space="preserve">            this.barDockControlRight.Manager = this.barManager1;</w:t>
      </w:r>
    </w:p>
    <w:p w:rsidR="00A82D6F" w:rsidRDefault="00A82D6F" w:rsidP="00A82D6F">
      <w:r>
        <w:t xml:space="preserve">            this.barDockControlRight.Size = new System.Drawing.Size(0, 77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FormFor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lientSize = new System.Drawing.Size(304, 101);</w:t>
      </w:r>
    </w:p>
    <w:p w:rsidR="00A82D6F" w:rsidRDefault="00A82D6F" w:rsidP="00A82D6F">
      <w:r>
        <w:t xml:space="preserve">            this.Controls.Add(this.layoutControl1);</w:t>
      </w:r>
    </w:p>
    <w:p w:rsidR="00A82D6F" w:rsidRDefault="00A82D6F" w:rsidP="00A82D6F">
      <w:r>
        <w:t xml:space="preserve">            this.Controls.Add(this.barDockControlLeft);</w:t>
      </w:r>
    </w:p>
    <w:p w:rsidR="00A82D6F" w:rsidRDefault="00A82D6F" w:rsidP="00A82D6F">
      <w:r>
        <w:t xml:space="preserve">            this.Controls.Add(this.barDockControlRight);</w:t>
      </w:r>
    </w:p>
    <w:p w:rsidR="00A82D6F" w:rsidRDefault="00A82D6F" w:rsidP="00A82D6F">
      <w:r>
        <w:lastRenderedPageBreak/>
        <w:t xml:space="preserve">            this.Controls.Add(this.barDockControlBottom);</w:t>
      </w:r>
    </w:p>
    <w:p w:rsidR="00A82D6F" w:rsidRDefault="00A82D6F" w:rsidP="00A82D6F">
      <w:r>
        <w:t xml:space="preserve">            this.Controls.Add(this.barDockControlTop);</w:t>
      </w:r>
    </w:p>
    <w:p w:rsidR="00A82D6F" w:rsidRDefault="00A82D6F" w:rsidP="00A82D6F">
      <w:r>
        <w:t xml:space="preserve">            this.Name = "FormForm";</w:t>
      </w:r>
    </w:p>
    <w:p w:rsidR="00A82D6F" w:rsidRDefault="00A82D6F" w:rsidP="00A82D6F">
      <w:r>
        <w:t xml:space="preserve">            this.Text = "Форма выпуска";</w:t>
      </w:r>
    </w:p>
    <w:p w:rsidR="00A82D6F" w:rsidRDefault="00A82D6F" w:rsidP="00A82D6F">
      <w:r>
        <w:t xml:space="preserve">            this.Load += new System.EventHandler(this.FormForm_Load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txtName.Properties)).EndInit();</w:t>
      </w:r>
    </w:p>
    <w:p w:rsidR="00A82D6F" w:rsidRDefault="00A82D6F" w:rsidP="00A82D6F">
      <w:r>
        <w:t xml:space="preserve">            ((System.ComponentModel.ISupportInitialize)(this.cmbBoxType.Properties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layoutControlItem2)).EndInit();</w:t>
      </w:r>
    </w:p>
    <w:p w:rsidR="00A82D6F" w:rsidRDefault="00A82D6F" w:rsidP="00A82D6F">
      <w:r>
        <w:t xml:space="preserve">            ((System.ComponentModel.ISupportInitialize)(this.barManager1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>
      <w:r>
        <w:t xml:space="preserve">            this.PerformLayou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Bars.BarManager barManager1;</w:t>
      </w:r>
    </w:p>
    <w:p w:rsidR="00A82D6F" w:rsidRDefault="00A82D6F" w:rsidP="00A82D6F">
      <w:r>
        <w:t xml:space="preserve">        private DevExpress.XtraBars.Bar bar1;</w:t>
      </w:r>
    </w:p>
    <w:p w:rsidR="00A82D6F" w:rsidRDefault="00A82D6F" w:rsidP="00A82D6F">
      <w:r>
        <w:t xml:space="preserve">        private DevExpress.XtraBars.BarButtonItem barBtnAdd;</w:t>
      </w:r>
    </w:p>
    <w:p w:rsidR="00A82D6F" w:rsidRDefault="00A82D6F" w:rsidP="00A82D6F">
      <w:r>
        <w:t xml:space="preserve">        private DevExpress.XtraBars.BarButtonItem barBtnStartEdit;</w:t>
      </w:r>
    </w:p>
    <w:p w:rsidR="00A82D6F" w:rsidRDefault="00A82D6F" w:rsidP="00A82D6F">
      <w:r>
        <w:t xml:space="preserve">        private DevExpress.XtraBars.BarButtonItem barBtnCompleteEdit;</w:t>
      </w:r>
    </w:p>
    <w:p w:rsidR="00A82D6F" w:rsidRDefault="00A82D6F" w:rsidP="00A82D6F">
      <w:r>
        <w:t xml:space="preserve">        private DevExpress.XtraBars.BarButtonItem barBtnCancelEdit;</w:t>
      </w:r>
    </w:p>
    <w:p w:rsidR="00A82D6F" w:rsidRDefault="00A82D6F" w:rsidP="00A82D6F">
      <w:r>
        <w:t xml:space="preserve">        private DevExpress.XtraBars.BarDockControl barDockControlTop;</w:t>
      </w:r>
    </w:p>
    <w:p w:rsidR="00A82D6F" w:rsidRDefault="00A82D6F" w:rsidP="00A82D6F">
      <w:r>
        <w:t xml:space="preserve">        private DevExpress.XtraBars.BarDockControl barDockControlBottom;</w:t>
      </w:r>
    </w:p>
    <w:p w:rsidR="00A82D6F" w:rsidRDefault="00A82D6F" w:rsidP="00A82D6F">
      <w:r>
        <w:t xml:space="preserve">        private DevExpress.XtraBars.BarDockControl barDockControlLeft;</w:t>
      </w:r>
    </w:p>
    <w:p w:rsidR="00A82D6F" w:rsidRDefault="00A82D6F" w:rsidP="00A82D6F">
      <w:r>
        <w:t xml:space="preserve">        private DevExpress.XtraBars.BarDockControl barDockControlRight;</w:t>
      </w:r>
    </w:p>
    <w:p w:rsidR="00A82D6F" w:rsidRDefault="00A82D6F" w:rsidP="00A82D6F">
      <w:r>
        <w:t xml:space="preserve">        private DevExpress.XtraEditors.TextEdit txtName;</w:t>
      </w:r>
    </w:p>
    <w:p w:rsidR="00A82D6F" w:rsidRDefault="00A82D6F" w:rsidP="00A82D6F">
      <w:r>
        <w:lastRenderedPageBreak/>
        <w:t xml:space="preserve">        private DevExpress.XtraEditors.ComboBoxEdit cmbBoxType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    private DevExpress.XtraLayout.LayoutControlItem layoutControlItem2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PharmacyForm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XtraBars;</w:t>
      </w:r>
    </w:p>
    <w:p w:rsidR="00A82D6F" w:rsidRDefault="00A82D6F" w:rsidP="00A82D6F">
      <w:r>
        <w:t>using DevExpress.XtraEditors;</w:t>
      </w:r>
    </w:p>
    <w:p w:rsidR="00A82D6F" w:rsidRDefault="00A82D6F" w:rsidP="00A82D6F">
      <w:r>
        <w:t>using Pharmacy.Domain.Managers.Administration;</w:t>
      </w:r>
    </w:p>
    <w:p w:rsidR="00A82D6F" w:rsidRDefault="00A82D6F" w:rsidP="00A82D6F">
      <w:r>
        <w:t>using Pharmacy.Domain.Model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t>namespace Pharmacy.Desktop.Module.Form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PharmacyForm : DevExpress.XtraEditors.Xtra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rivate PharmacyModel Pharmacy = null;</w:t>
      </w:r>
    </w:p>
    <w:p w:rsidR="00A82D6F" w:rsidRDefault="00A82D6F" w:rsidP="00A82D6F">
      <w:r>
        <w:t xml:space="preserve">        private PharmacyManager PharmacyManager = new PharmacyManager();</w:t>
      </w:r>
    </w:p>
    <w:p w:rsidR="00A82D6F" w:rsidRDefault="00A82D6F" w:rsidP="00A82D6F">
      <w:r>
        <w:t xml:space="preserve">        public PharmacyForm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lastRenderedPageBreak/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PharmacyForm(int id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Pharmacy = PharmacyManager.Get(id);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rivate void PharmacyForm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Pharmacy =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barBtnCompleteEdit.Visibility = BarItemVisibility.Never;</w:t>
      </w:r>
    </w:p>
    <w:p w:rsidR="00A82D6F" w:rsidRDefault="00A82D6F" w:rsidP="00A82D6F">
      <w:r>
        <w:t xml:space="preserve">                barBtnCancelEdit.Visibility = BarItemVisibility.Never;</w:t>
      </w:r>
    </w:p>
    <w:p w:rsidR="00A82D6F" w:rsidRDefault="00A82D6F" w:rsidP="00A82D6F">
      <w:r>
        <w:t xml:space="preserve">                barBtnStartEdit.Visibility = BarItemVisibility.Never;</w:t>
      </w:r>
    </w:p>
    <w:p w:rsidR="00A82D6F" w:rsidRDefault="00A82D6F" w:rsidP="00A82D6F"/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else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barBtnCompleteEdit.Visibility = BarItemVisibility.Never;</w:t>
      </w:r>
    </w:p>
    <w:p w:rsidR="00A82D6F" w:rsidRDefault="00A82D6F" w:rsidP="00A82D6F">
      <w:r>
        <w:t xml:space="preserve">                barBtnCancelEdit.Visibility = BarItemVisibility.Never;</w:t>
      </w:r>
    </w:p>
    <w:p w:rsidR="00A82D6F" w:rsidRDefault="00A82D6F" w:rsidP="00A82D6F">
      <w:r>
        <w:t xml:space="preserve">                barBtnAdd.Visibility = BarItemVisibility.Never;</w:t>
      </w:r>
    </w:p>
    <w:p w:rsidR="00A82D6F" w:rsidRDefault="00A82D6F" w:rsidP="00A82D6F"/>
    <w:p w:rsidR="00A82D6F" w:rsidRDefault="00A82D6F" w:rsidP="00A82D6F">
      <w:r>
        <w:t xml:space="preserve">                layoutControl1.Enabled = false;</w:t>
      </w:r>
    </w:p>
    <w:p w:rsidR="00A82D6F" w:rsidRDefault="00A82D6F" w:rsidP="00A82D6F"/>
    <w:p w:rsidR="00A82D6F" w:rsidRDefault="00A82D6F" w:rsidP="00A82D6F">
      <w:r>
        <w:t xml:space="preserve">                txtAddress.Text = Pharmacy.Address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Add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PharmacyModel item = saveData();</w:t>
      </w:r>
    </w:p>
    <w:p w:rsidR="00A82D6F" w:rsidRDefault="00A82D6F" w:rsidP="00A82D6F">
      <w:r>
        <w:lastRenderedPageBreak/>
        <w:t xml:space="preserve">            if (item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tem = PharmacyManager.Add(item);</w:t>
      </w:r>
    </w:p>
    <w:p w:rsidR="00A82D6F" w:rsidRDefault="00A82D6F" w:rsidP="00A82D6F">
      <w:r>
        <w:t xml:space="preserve">                this.Pharmacy = item;</w:t>
      </w:r>
    </w:p>
    <w:p w:rsidR="00A82D6F" w:rsidRDefault="00A82D6F" w:rsidP="00A82D6F">
      <w:r>
        <w:t xml:space="preserve">                barBtnCancelEdit_ItemClick(null, null);</w:t>
      </w:r>
    </w:p>
    <w:p w:rsidR="00A82D6F" w:rsidRDefault="00A82D6F" w:rsidP="00A82D6F">
      <w:r>
        <w:t xml:space="preserve">                this.DialogResult = DialogResult.OK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StartEdit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arBtnStartEdit.Visibility = BarItemVisibility.Never;</w:t>
      </w:r>
    </w:p>
    <w:p w:rsidR="00A82D6F" w:rsidRDefault="00A82D6F" w:rsidP="00A82D6F">
      <w:r>
        <w:t xml:space="preserve">            barBtnCompleteEdit.Visibility = BarItemVisibility.Always;</w:t>
      </w:r>
    </w:p>
    <w:p w:rsidR="00A82D6F" w:rsidRDefault="00A82D6F" w:rsidP="00A82D6F">
      <w:r>
        <w:t xml:space="preserve">            barBtnCancelEdit.Visibility = BarItemVisibility.Always;</w:t>
      </w:r>
    </w:p>
    <w:p w:rsidR="00A82D6F" w:rsidRDefault="00A82D6F" w:rsidP="00A82D6F">
      <w:r>
        <w:t xml:space="preserve">            layoutControl1.Enabled = true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CompleteEdit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PharmacyModel item = saveData();</w:t>
      </w:r>
    </w:p>
    <w:p w:rsidR="00A82D6F" w:rsidRDefault="00A82D6F" w:rsidP="00A82D6F">
      <w:r>
        <w:t xml:space="preserve">            if (item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tem.ID = this.Pharmacy.ID;</w:t>
      </w:r>
    </w:p>
    <w:p w:rsidR="00A82D6F" w:rsidRDefault="00A82D6F" w:rsidP="00A82D6F">
      <w:r>
        <w:t xml:space="preserve">                PharmacyManager.Update(item);</w:t>
      </w:r>
    </w:p>
    <w:p w:rsidR="00A82D6F" w:rsidRDefault="00A82D6F" w:rsidP="00A82D6F">
      <w:r>
        <w:t xml:space="preserve">                this.Pharmacy = item;</w:t>
      </w:r>
    </w:p>
    <w:p w:rsidR="00A82D6F" w:rsidRDefault="00A82D6F" w:rsidP="00A82D6F">
      <w:r>
        <w:t xml:space="preserve">                barBtnCancelEdit_ItemClick(null, null);</w:t>
      </w:r>
    </w:p>
    <w:p w:rsidR="00A82D6F" w:rsidRDefault="00A82D6F" w:rsidP="00A82D6F">
      <w:r>
        <w:t xml:space="preserve">                this.DialogResult = DialogResult.OK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CancelEdit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lastRenderedPageBreak/>
        <w:t xml:space="preserve">            barBtnStartEdit.Visibility = BarItemVisibility.Always;</w:t>
      </w:r>
    </w:p>
    <w:p w:rsidR="00A82D6F" w:rsidRDefault="00A82D6F" w:rsidP="00A82D6F">
      <w:r>
        <w:t xml:space="preserve">            barBtnCompleteEdit.Visibility = BarItemVisibility.Never;</w:t>
      </w:r>
    </w:p>
    <w:p w:rsidR="00A82D6F" w:rsidRDefault="00A82D6F" w:rsidP="00A82D6F">
      <w:r>
        <w:t xml:space="preserve">            barBtnCancelEdit.Visibility = BarItemVisibility.Never;</w:t>
      </w:r>
    </w:p>
    <w:p w:rsidR="00A82D6F" w:rsidRDefault="00A82D6F" w:rsidP="00A82D6F">
      <w:r>
        <w:t xml:space="preserve">            layoutControl1.Enabled = false;</w:t>
      </w:r>
    </w:p>
    <w:p w:rsidR="00A82D6F" w:rsidRDefault="00A82D6F" w:rsidP="00A82D6F">
      <w:r>
        <w:t xml:space="preserve">            PharmacyForm_Load(null, null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PharmacyModel save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ry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turn new PharmacyModel()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Address = txtAddress.Text != null ? txtAddress.Text : throw new Exception(),</w:t>
      </w:r>
    </w:p>
    <w:p w:rsidR="00A82D6F" w:rsidRDefault="00A82D6F" w:rsidP="00A82D6F">
      <w:r>
        <w:t xml:space="preserve">                }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catch (Exception ex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MessageBox.Show(ex.Message);</w:t>
      </w:r>
    </w:p>
    <w:p w:rsidR="00A82D6F" w:rsidRDefault="00A82D6F" w:rsidP="00A82D6F">
      <w:r>
        <w:t xml:space="preserve">                return null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PharmacyForm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.Forms</w:t>
      </w:r>
    </w:p>
    <w:p w:rsidR="00A82D6F" w:rsidRDefault="00A82D6F" w:rsidP="00A82D6F">
      <w:r>
        <w:t>{</w:t>
      </w:r>
    </w:p>
    <w:p w:rsidR="00A82D6F" w:rsidRDefault="00A82D6F" w:rsidP="00A82D6F">
      <w:r>
        <w:lastRenderedPageBreak/>
        <w:t xml:space="preserve">    partial class Pharmacy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Windows Form Designer generated code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method for Designer support - do not modify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components = new System.ComponentModel.Container();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PharmacyForm)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lastRenderedPageBreak/>
        <w:t xml:space="preserve">            this.Root = new DevExpress.XtraLayout.LayoutControlGroup();</w:t>
      </w:r>
    </w:p>
    <w:p w:rsidR="00A82D6F" w:rsidRDefault="00A82D6F" w:rsidP="00A82D6F">
      <w:r>
        <w:t xml:space="preserve">            this.barManager1 = new DevExpress.XtraBars.BarManager(this.components);</w:t>
      </w:r>
    </w:p>
    <w:p w:rsidR="00A82D6F" w:rsidRDefault="00A82D6F" w:rsidP="00A82D6F">
      <w:r>
        <w:t xml:space="preserve">            this.bar1 = new DevExpress.XtraBars.Bar();</w:t>
      </w:r>
    </w:p>
    <w:p w:rsidR="00A82D6F" w:rsidRDefault="00A82D6F" w:rsidP="00A82D6F">
      <w:r>
        <w:t xml:space="preserve">            this.barBtnAdd = new DevExpress.XtraBars.BarButtonItem();</w:t>
      </w:r>
    </w:p>
    <w:p w:rsidR="00A82D6F" w:rsidRDefault="00A82D6F" w:rsidP="00A82D6F">
      <w:r>
        <w:t xml:space="preserve">            this.barBtnStartEdit = new DevExpress.XtraBars.BarButtonItem();</w:t>
      </w:r>
    </w:p>
    <w:p w:rsidR="00A82D6F" w:rsidRDefault="00A82D6F" w:rsidP="00A82D6F">
      <w:r>
        <w:t xml:space="preserve">            this.barBtnCompleteEdit = new DevExpress.XtraBars.BarButtonItem();</w:t>
      </w:r>
    </w:p>
    <w:p w:rsidR="00A82D6F" w:rsidRDefault="00A82D6F" w:rsidP="00A82D6F">
      <w:r>
        <w:t xml:space="preserve">            this.barBtnCancelEdit = new DevExpress.XtraBars.BarButtonItem();</w:t>
      </w:r>
    </w:p>
    <w:p w:rsidR="00A82D6F" w:rsidRDefault="00A82D6F" w:rsidP="00A82D6F">
      <w:r>
        <w:t xml:space="preserve">            this.barDockControlTop = new DevExpress.XtraBars.BarDockControl();</w:t>
      </w:r>
    </w:p>
    <w:p w:rsidR="00A82D6F" w:rsidRDefault="00A82D6F" w:rsidP="00A82D6F">
      <w:r>
        <w:t xml:space="preserve">            this.barDockControlBottom = new DevExpress.XtraBars.BarDockControl();</w:t>
      </w:r>
    </w:p>
    <w:p w:rsidR="00A82D6F" w:rsidRDefault="00A82D6F" w:rsidP="00A82D6F">
      <w:r>
        <w:t xml:space="preserve">            this.barDockControlLeft = new DevExpress.XtraBars.BarDockControl();</w:t>
      </w:r>
    </w:p>
    <w:p w:rsidR="00A82D6F" w:rsidRDefault="00A82D6F" w:rsidP="00A82D6F">
      <w:r>
        <w:t xml:space="preserve">            this.barDockControlRight = new DevExpress.XtraBars.BarDockControl();</w:t>
      </w:r>
    </w:p>
    <w:p w:rsidR="00A82D6F" w:rsidRDefault="00A82D6F" w:rsidP="00A82D6F">
      <w:r>
        <w:t xml:space="preserve">            this.txtAddress = new DevExpress.XtraEditors.TextEdit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emptySpaceItem1 = new DevExpress.XtraLayout.EmptySpaceItem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barManager1)).BeginInit();</w:t>
      </w:r>
    </w:p>
    <w:p w:rsidR="00A82D6F" w:rsidRDefault="00A82D6F" w:rsidP="00A82D6F">
      <w:r>
        <w:t xml:space="preserve">            ((System.ComponentModel.ISupportInitialize)(this.txtAddress.Properties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((System.ComponentModel.ISupportInitialize)(this.emptySpaceItem1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txtAddress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24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514, 42);</w:t>
      </w:r>
    </w:p>
    <w:p w:rsidR="00A82D6F" w:rsidRDefault="00A82D6F" w:rsidP="00A82D6F">
      <w:r>
        <w:t xml:space="preserve">            this.layoutControl1.TabIndex = 0;</w:t>
      </w:r>
    </w:p>
    <w:p w:rsidR="00A82D6F" w:rsidRDefault="00A82D6F" w:rsidP="00A82D6F">
      <w:r>
        <w:lastRenderedPageBreak/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1,</w:t>
      </w:r>
    </w:p>
    <w:p w:rsidR="00A82D6F" w:rsidRDefault="00A82D6F" w:rsidP="00A82D6F">
      <w:r>
        <w:t xml:space="preserve">            this.emptySpaceItem1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497, 54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Manage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Manager1.Bars.AddRange(new DevExpress.XtraBars.Bar[] {</w:t>
      </w:r>
    </w:p>
    <w:p w:rsidR="00A82D6F" w:rsidRDefault="00A82D6F" w:rsidP="00A82D6F">
      <w:r>
        <w:t xml:space="preserve">            this.bar1});</w:t>
      </w:r>
    </w:p>
    <w:p w:rsidR="00A82D6F" w:rsidRDefault="00A82D6F" w:rsidP="00A82D6F">
      <w:r>
        <w:t xml:space="preserve">            this.barManager1.DockControls.Add(this.barDockControlTop);</w:t>
      </w:r>
    </w:p>
    <w:p w:rsidR="00A82D6F" w:rsidRDefault="00A82D6F" w:rsidP="00A82D6F">
      <w:r>
        <w:t xml:space="preserve">            this.barManager1.DockControls.Add(this.barDockControlBottom);</w:t>
      </w:r>
    </w:p>
    <w:p w:rsidR="00A82D6F" w:rsidRDefault="00A82D6F" w:rsidP="00A82D6F">
      <w:r>
        <w:t xml:space="preserve">            this.barManager1.DockControls.Add(this.barDockControlLeft);</w:t>
      </w:r>
    </w:p>
    <w:p w:rsidR="00A82D6F" w:rsidRDefault="00A82D6F" w:rsidP="00A82D6F">
      <w:r>
        <w:t xml:space="preserve">            this.barManager1.DockControls.Add(this.barDockControlRight);</w:t>
      </w:r>
    </w:p>
    <w:p w:rsidR="00A82D6F" w:rsidRDefault="00A82D6F" w:rsidP="00A82D6F">
      <w:r>
        <w:t xml:space="preserve">            this.barManager1.Form = this;</w:t>
      </w:r>
    </w:p>
    <w:p w:rsidR="00A82D6F" w:rsidRDefault="00A82D6F" w:rsidP="00A82D6F">
      <w:r>
        <w:t xml:space="preserve">            this.barManager1.Items.AddRange(new DevExpress.XtraBars.BarItem[] {</w:t>
      </w:r>
    </w:p>
    <w:p w:rsidR="00A82D6F" w:rsidRDefault="00A82D6F" w:rsidP="00A82D6F">
      <w:r>
        <w:t xml:space="preserve">            this.barBtnAdd,</w:t>
      </w:r>
    </w:p>
    <w:p w:rsidR="00A82D6F" w:rsidRDefault="00A82D6F" w:rsidP="00A82D6F">
      <w:r>
        <w:t xml:space="preserve">            this.barBtnStartEdit,</w:t>
      </w:r>
    </w:p>
    <w:p w:rsidR="00A82D6F" w:rsidRDefault="00A82D6F" w:rsidP="00A82D6F">
      <w:r>
        <w:t xml:space="preserve">            this.barBtnCompleteEdit,</w:t>
      </w:r>
    </w:p>
    <w:p w:rsidR="00A82D6F" w:rsidRDefault="00A82D6F" w:rsidP="00A82D6F">
      <w:r>
        <w:t xml:space="preserve">            this.barBtnCancelEdit});</w:t>
      </w:r>
    </w:p>
    <w:p w:rsidR="00A82D6F" w:rsidRDefault="00A82D6F" w:rsidP="00A82D6F">
      <w:r>
        <w:t xml:space="preserve">            this.barManager1.MaxItemId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1.BarName = "Сервис";</w:t>
      </w:r>
    </w:p>
    <w:p w:rsidR="00A82D6F" w:rsidRDefault="00A82D6F" w:rsidP="00A82D6F">
      <w:r>
        <w:lastRenderedPageBreak/>
        <w:t xml:space="preserve">            this.bar1.DockCol = 0;</w:t>
      </w:r>
    </w:p>
    <w:p w:rsidR="00A82D6F" w:rsidRDefault="00A82D6F" w:rsidP="00A82D6F">
      <w:r>
        <w:t xml:space="preserve">            this.bar1.DockRow = 0;</w:t>
      </w:r>
    </w:p>
    <w:p w:rsidR="00A82D6F" w:rsidRDefault="00A82D6F" w:rsidP="00A82D6F">
      <w:r>
        <w:t xml:space="preserve">            this.bar1.DockStyle = DevExpress.XtraBars.BarDockStyle.Top;</w:t>
      </w:r>
    </w:p>
    <w:p w:rsidR="00A82D6F" w:rsidRDefault="00A82D6F" w:rsidP="00A82D6F">
      <w:r>
        <w:t xml:space="preserve">            this.bar1.LinksPersistInfo.AddRange(new DevExpress.XtraBars.LinkPersistInfo[] {</w:t>
      </w:r>
    </w:p>
    <w:p w:rsidR="00A82D6F" w:rsidRDefault="00A82D6F" w:rsidP="00A82D6F">
      <w:r>
        <w:t xml:space="preserve">            new DevExpress.XtraBars.LinkPersistInfo(this.barBtnAdd),</w:t>
      </w:r>
    </w:p>
    <w:p w:rsidR="00A82D6F" w:rsidRDefault="00A82D6F" w:rsidP="00A82D6F">
      <w:r>
        <w:t xml:space="preserve">            new DevExpress.XtraBars.LinkPersistInfo(this.barBtnStartEdit),</w:t>
      </w:r>
    </w:p>
    <w:p w:rsidR="00A82D6F" w:rsidRDefault="00A82D6F" w:rsidP="00A82D6F">
      <w:r>
        <w:t xml:space="preserve">            new DevExpress.XtraBars.LinkPersistInfo(this.barBtnCompleteEdit),</w:t>
      </w:r>
    </w:p>
    <w:p w:rsidR="00A82D6F" w:rsidRDefault="00A82D6F" w:rsidP="00A82D6F">
      <w:r>
        <w:t xml:space="preserve">            new DevExpress.XtraBars.LinkPersistInfo(this.barBtnCancelEdit)});</w:t>
      </w:r>
    </w:p>
    <w:p w:rsidR="00A82D6F" w:rsidRDefault="00A82D6F" w:rsidP="00A82D6F">
      <w:r>
        <w:t xml:space="preserve">            this.bar1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Ad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Add.Caption = "Добавить";</w:t>
      </w:r>
    </w:p>
    <w:p w:rsidR="00A82D6F" w:rsidRDefault="00A82D6F" w:rsidP="00A82D6F">
      <w:r>
        <w:t xml:space="preserve">            this.barBtnAdd.Id = 0;</w:t>
      </w:r>
    </w:p>
    <w:p w:rsidR="00A82D6F" w:rsidRDefault="00A82D6F" w:rsidP="00A82D6F">
      <w:r>
        <w:t xml:space="preserve">            this.barBtnAdd.ImageOptions.Image = ((System.Drawing.Image)(resources.GetObject("barBtnAdd.ImageOptions.Image")));</w:t>
      </w:r>
    </w:p>
    <w:p w:rsidR="00A82D6F" w:rsidRDefault="00A82D6F" w:rsidP="00A82D6F">
      <w:r>
        <w:t xml:space="preserve">            this.barBtnAdd.ImageOptions.LargeImage = ((System.Drawing.Image)(resources.GetObject("barBtnAdd.ImageOptions.LargeImage")));</w:t>
      </w:r>
    </w:p>
    <w:p w:rsidR="00A82D6F" w:rsidRDefault="00A82D6F" w:rsidP="00A82D6F">
      <w:r>
        <w:t xml:space="preserve">            this.barBtnAdd.Name = "barBtnAdd";</w:t>
      </w:r>
    </w:p>
    <w:p w:rsidR="00A82D6F" w:rsidRDefault="00A82D6F" w:rsidP="00A82D6F">
      <w:r>
        <w:t xml:space="preserve">            this.barBtnAdd.PaintStyle = DevExpress.XtraBars.BarItemPaintStyle.CaptionGlyph;</w:t>
      </w:r>
    </w:p>
    <w:p w:rsidR="00A82D6F" w:rsidRDefault="00A82D6F" w:rsidP="00A82D6F">
      <w:r>
        <w:t xml:space="preserve">            this.barBtnAdd.ItemClick += new DevExpress.XtraBars.ItemClickEventHandler(this.barBtnAdd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Start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StartEdit.Caption = "Изменить";</w:t>
      </w:r>
    </w:p>
    <w:p w:rsidR="00A82D6F" w:rsidRDefault="00A82D6F" w:rsidP="00A82D6F">
      <w:r>
        <w:t xml:space="preserve">            this.barBtnStartEdit.Id = 1;</w:t>
      </w:r>
    </w:p>
    <w:p w:rsidR="00A82D6F" w:rsidRDefault="00A82D6F" w:rsidP="00A82D6F">
      <w:r>
        <w:t xml:space="preserve">            this.barBtnStartEdit.ImageOptions.Image = ((System.Drawing.Image)(resources.GetObject("barBtnStartEdit.ImageOptions.Image")));</w:t>
      </w:r>
    </w:p>
    <w:p w:rsidR="00A82D6F" w:rsidRDefault="00A82D6F" w:rsidP="00A82D6F">
      <w:r>
        <w:t xml:space="preserve">            this.barBtnStartEdit.ImageOptions.LargeImage = ((System.Drawing.Image)(resources.GetObject("barBtnStartEdit.ImageOptions.LargeImage")));</w:t>
      </w:r>
    </w:p>
    <w:p w:rsidR="00A82D6F" w:rsidRDefault="00A82D6F" w:rsidP="00A82D6F">
      <w:r>
        <w:t xml:space="preserve">            this.barBtnStartEdit.Name = "barBtnStartEdit";</w:t>
      </w:r>
    </w:p>
    <w:p w:rsidR="00A82D6F" w:rsidRDefault="00A82D6F" w:rsidP="00A82D6F">
      <w:r>
        <w:t xml:space="preserve">            this.barBtnStartEdit.PaintStyle = DevExpress.XtraBars.BarItemPaintStyle.CaptionGlyph;</w:t>
      </w:r>
    </w:p>
    <w:p w:rsidR="00A82D6F" w:rsidRDefault="00A82D6F" w:rsidP="00A82D6F">
      <w:r>
        <w:lastRenderedPageBreak/>
        <w:t xml:space="preserve">            this.barBtnStartEdit.ItemClick += new DevExpress.XtraBars.ItemClickEventHandler(this.barBtnStart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Complete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CompleteEdit.Caption = "Сохранить изменения";</w:t>
      </w:r>
    </w:p>
    <w:p w:rsidR="00A82D6F" w:rsidRDefault="00A82D6F" w:rsidP="00A82D6F">
      <w:r>
        <w:t xml:space="preserve">            this.barBtnCompleteEdit.Id = 2;</w:t>
      </w:r>
    </w:p>
    <w:p w:rsidR="00A82D6F" w:rsidRDefault="00A82D6F" w:rsidP="00A82D6F">
      <w:r>
        <w:t xml:space="preserve">            this.barBtnCompleteEdit.ImageOptions.Image = ((System.Drawing.Image)(resources.GetObject("barBtnCompleteEdit.ImageOptions.Image")));</w:t>
      </w:r>
    </w:p>
    <w:p w:rsidR="00A82D6F" w:rsidRDefault="00A82D6F" w:rsidP="00A82D6F">
      <w:r>
        <w:t xml:space="preserve">            this.barBtnCompleteEdit.ImageOptions.LargeImage = ((System.Drawing.Image)(resources.GetObject("barBtnCompleteEdit.ImageOptions.LargeImage")));</w:t>
      </w:r>
    </w:p>
    <w:p w:rsidR="00A82D6F" w:rsidRDefault="00A82D6F" w:rsidP="00A82D6F">
      <w:r>
        <w:t xml:space="preserve">            this.barBtnCompleteEdit.Name = "barBtnCompleteEdit";</w:t>
      </w:r>
    </w:p>
    <w:p w:rsidR="00A82D6F" w:rsidRDefault="00A82D6F" w:rsidP="00A82D6F">
      <w:r>
        <w:t xml:space="preserve">            this.barBtnCompleteEdit.PaintStyle = DevExpress.XtraBars.BarItemPaintStyle.CaptionGlyph;</w:t>
      </w:r>
    </w:p>
    <w:p w:rsidR="00A82D6F" w:rsidRDefault="00A82D6F" w:rsidP="00A82D6F">
      <w:r>
        <w:t xml:space="preserve">            this.barBtnCompleteEdit.ItemClick += new DevExpress.XtraBars.ItemClickEventHandler(this.barBtnComplete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Cancel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CancelEdit.Caption = "Отменить изменения";</w:t>
      </w:r>
    </w:p>
    <w:p w:rsidR="00A82D6F" w:rsidRDefault="00A82D6F" w:rsidP="00A82D6F">
      <w:r>
        <w:t xml:space="preserve">            this.barBtnCancelEdit.Id = 3;</w:t>
      </w:r>
    </w:p>
    <w:p w:rsidR="00A82D6F" w:rsidRDefault="00A82D6F" w:rsidP="00A82D6F">
      <w:r>
        <w:t xml:space="preserve">            this.barBtnCancelEdit.ImageOptions.Image = ((System.Drawing.Image)(resources.GetObject("barBtnCancelEdit.ImageOptions.Image")));</w:t>
      </w:r>
    </w:p>
    <w:p w:rsidR="00A82D6F" w:rsidRDefault="00A82D6F" w:rsidP="00A82D6F">
      <w:r>
        <w:t xml:space="preserve">            this.barBtnCancelEdit.ImageOptions.LargeImage = ((System.Drawing.Image)(resources.GetObject("barBtnCancelEdit.ImageOptions.LargeImage")));</w:t>
      </w:r>
    </w:p>
    <w:p w:rsidR="00A82D6F" w:rsidRDefault="00A82D6F" w:rsidP="00A82D6F">
      <w:r>
        <w:t xml:space="preserve">            this.barBtnCancelEdit.Name = "barBtnCancelEdit";</w:t>
      </w:r>
    </w:p>
    <w:p w:rsidR="00A82D6F" w:rsidRDefault="00A82D6F" w:rsidP="00A82D6F">
      <w:r>
        <w:t xml:space="preserve">            this.barBtnCancelEdit.PaintStyle = DevExpress.XtraBars.BarItemPaintStyle.CaptionGlyph;</w:t>
      </w:r>
    </w:p>
    <w:p w:rsidR="00A82D6F" w:rsidRDefault="00A82D6F" w:rsidP="00A82D6F">
      <w:r>
        <w:t xml:space="preserve">            this.barBtnCancelEdit.ItemClick += new DevExpress.XtraBars.ItemClickEventHandler(this.barBtnCancel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Top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Top.CausesValidation = false;</w:t>
      </w:r>
    </w:p>
    <w:p w:rsidR="00A82D6F" w:rsidRDefault="00A82D6F" w:rsidP="00A82D6F">
      <w:r>
        <w:t xml:space="preserve">            this.barDockControlTop.Dock = System.Windows.Forms.DockStyle.Top;</w:t>
      </w:r>
    </w:p>
    <w:p w:rsidR="00A82D6F" w:rsidRDefault="00A82D6F" w:rsidP="00A82D6F">
      <w:r>
        <w:t xml:space="preserve">            this.barDockControlTop.Location = new System.Drawing.Point(0, 0);</w:t>
      </w:r>
    </w:p>
    <w:p w:rsidR="00A82D6F" w:rsidRDefault="00A82D6F" w:rsidP="00A82D6F">
      <w:r>
        <w:t xml:space="preserve">            this.barDockControlTop.Manager = this.barManager1;</w:t>
      </w:r>
    </w:p>
    <w:p w:rsidR="00A82D6F" w:rsidRDefault="00A82D6F" w:rsidP="00A82D6F">
      <w:r>
        <w:lastRenderedPageBreak/>
        <w:t xml:space="preserve">            this.barDockControlTop.Size = new System.Drawing.Size(514, 24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Botto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Bottom.CausesValidation = false;</w:t>
      </w:r>
    </w:p>
    <w:p w:rsidR="00A82D6F" w:rsidRDefault="00A82D6F" w:rsidP="00A82D6F">
      <w:r>
        <w:t xml:space="preserve">            this.barDockControlBottom.Dock = System.Windows.Forms.DockStyle.Bottom;</w:t>
      </w:r>
    </w:p>
    <w:p w:rsidR="00A82D6F" w:rsidRDefault="00A82D6F" w:rsidP="00A82D6F">
      <w:r>
        <w:t xml:space="preserve">            this.barDockControlBottom.Location = new System.Drawing.Point(0, 66);</w:t>
      </w:r>
    </w:p>
    <w:p w:rsidR="00A82D6F" w:rsidRDefault="00A82D6F" w:rsidP="00A82D6F">
      <w:r>
        <w:t xml:space="preserve">            this.barDockControlBottom.Manager = this.barManager1;</w:t>
      </w:r>
    </w:p>
    <w:p w:rsidR="00A82D6F" w:rsidRDefault="00A82D6F" w:rsidP="00A82D6F">
      <w:r>
        <w:t xml:space="preserve">            this.barDockControlBottom.Size = new System.Drawing.Size(514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Lef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Left.CausesValidation = false;</w:t>
      </w:r>
    </w:p>
    <w:p w:rsidR="00A82D6F" w:rsidRDefault="00A82D6F" w:rsidP="00A82D6F">
      <w:r>
        <w:t xml:space="preserve">            this.barDockControlLeft.Dock = System.Windows.Forms.DockStyle.Left;</w:t>
      </w:r>
    </w:p>
    <w:p w:rsidR="00A82D6F" w:rsidRDefault="00A82D6F" w:rsidP="00A82D6F">
      <w:r>
        <w:t xml:space="preserve">            this.barDockControlLeft.Location = new System.Drawing.Point(0, 24);</w:t>
      </w:r>
    </w:p>
    <w:p w:rsidR="00A82D6F" w:rsidRDefault="00A82D6F" w:rsidP="00A82D6F">
      <w:r>
        <w:t xml:space="preserve">            this.barDockControlLeft.Manager = this.barManager1;</w:t>
      </w:r>
    </w:p>
    <w:p w:rsidR="00A82D6F" w:rsidRDefault="00A82D6F" w:rsidP="00A82D6F">
      <w:r>
        <w:t xml:space="preserve">            this.barDockControlLeft.Size = new System.Drawing.Size(0, 42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Righ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Right.CausesValidation = false;</w:t>
      </w:r>
    </w:p>
    <w:p w:rsidR="00A82D6F" w:rsidRDefault="00A82D6F" w:rsidP="00A82D6F">
      <w:r>
        <w:t xml:space="preserve">            this.barDockControlRight.Dock = System.Windows.Forms.DockStyle.Right;</w:t>
      </w:r>
    </w:p>
    <w:p w:rsidR="00A82D6F" w:rsidRDefault="00A82D6F" w:rsidP="00A82D6F">
      <w:r>
        <w:t xml:space="preserve">            this.barDockControlRight.Location = new System.Drawing.Point(514, 24);</w:t>
      </w:r>
    </w:p>
    <w:p w:rsidR="00A82D6F" w:rsidRDefault="00A82D6F" w:rsidP="00A82D6F">
      <w:r>
        <w:t xml:space="preserve">            this.barDockControlRight.Manager = this.barManager1;</w:t>
      </w:r>
    </w:p>
    <w:p w:rsidR="00A82D6F" w:rsidRDefault="00A82D6F" w:rsidP="00A82D6F">
      <w:r>
        <w:t xml:space="preserve">            this.barDockControlRight.Size = new System.Drawing.Size(0, 42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Address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Address.Location = new System.Drawing.Point(63, 12);</w:t>
      </w:r>
    </w:p>
    <w:p w:rsidR="00A82D6F" w:rsidRDefault="00A82D6F" w:rsidP="00A82D6F">
      <w:r>
        <w:t xml:space="preserve">            this.txtAddress.MenuManager = this.barManager1;</w:t>
      </w:r>
    </w:p>
    <w:p w:rsidR="00A82D6F" w:rsidRDefault="00A82D6F" w:rsidP="00A82D6F">
      <w:r>
        <w:t xml:space="preserve">            this.txtAddress.Name = "txtAddress";</w:t>
      </w:r>
    </w:p>
    <w:p w:rsidR="00A82D6F" w:rsidRDefault="00A82D6F" w:rsidP="00A82D6F">
      <w:r>
        <w:t xml:space="preserve">            this.txtAddress.Size = new System.Drawing.Size(422, 20);</w:t>
      </w:r>
    </w:p>
    <w:p w:rsidR="00A82D6F" w:rsidRDefault="00A82D6F" w:rsidP="00A82D6F">
      <w:r>
        <w:lastRenderedPageBreak/>
        <w:t xml:space="preserve">            this.txtAddress.StyleController = this.layoutControl1;</w:t>
      </w:r>
    </w:p>
    <w:p w:rsidR="00A82D6F" w:rsidRDefault="00A82D6F" w:rsidP="00A82D6F">
      <w:r>
        <w:t xml:space="preserve">            this.txtAddress.TabIndex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txtAddress;</w:t>
      </w:r>
    </w:p>
    <w:p w:rsidR="00A82D6F" w:rsidRDefault="00A82D6F" w:rsidP="00A82D6F">
      <w:r>
        <w:t xml:space="preserve">            this.layoutControlItem1.Location = new System.Drawing.Point(0, 0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477, 24);</w:t>
      </w:r>
    </w:p>
    <w:p w:rsidR="00A82D6F" w:rsidRDefault="00A82D6F" w:rsidP="00A82D6F">
      <w:r>
        <w:t xml:space="preserve">            this.layoutControlItem1.Text = "Address";</w:t>
      </w:r>
    </w:p>
    <w:p w:rsidR="00A82D6F" w:rsidRDefault="00A82D6F" w:rsidP="00A82D6F">
      <w:r>
        <w:t xml:space="preserve">            this.layoutControlItem1.TextSize = new System.Drawing.Size(39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emptySpace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emptySpaceItem1.AllowHotTrack = false;</w:t>
      </w:r>
    </w:p>
    <w:p w:rsidR="00A82D6F" w:rsidRDefault="00A82D6F" w:rsidP="00A82D6F">
      <w:r>
        <w:t xml:space="preserve">            this.emptySpaceItem1.Location = new System.Drawing.Point(0, 24);</w:t>
      </w:r>
    </w:p>
    <w:p w:rsidR="00A82D6F" w:rsidRDefault="00A82D6F" w:rsidP="00A82D6F">
      <w:r>
        <w:t xml:space="preserve">            this.emptySpaceItem1.Name = "emptySpaceItem1";</w:t>
      </w:r>
    </w:p>
    <w:p w:rsidR="00A82D6F" w:rsidRDefault="00A82D6F" w:rsidP="00A82D6F">
      <w:r>
        <w:t xml:space="preserve">            this.emptySpaceItem1.Size = new System.Drawing.Size(477, 10);</w:t>
      </w:r>
    </w:p>
    <w:p w:rsidR="00A82D6F" w:rsidRDefault="00A82D6F" w:rsidP="00A82D6F">
      <w:r>
        <w:t xml:space="preserve">            this.emptySpaceItem1.TextSize = new System.Drawing.Size(0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PharmacyFor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lientSize = new System.Drawing.Size(514, 66);</w:t>
      </w:r>
    </w:p>
    <w:p w:rsidR="00A82D6F" w:rsidRDefault="00A82D6F" w:rsidP="00A82D6F">
      <w:r>
        <w:t xml:space="preserve">            this.Controls.Add(this.layoutControl1);</w:t>
      </w:r>
    </w:p>
    <w:p w:rsidR="00A82D6F" w:rsidRDefault="00A82D6F" w:rsidP="00A82D6F">
      <w:r>
        <w:t xml:space="preserve">            this.Controls.Add(this.barDockControlLeft);</w:t>
      </w:r>
    </w:p>
    <w:p w:rsidR="00A82D6F" w:rsidRDefault="00A82D6F" w:rsidP="00A82D6F">
      <w:r>
        <w:t xml:space="preserve">            this.Controls.Add(this.barDockControlRight);</w:t>
      </w:r>
    </w:p>
    <w:p w:rsidR="00A82D6F" w:rsidRDefault="00A82D6F" w:rsidP="00A82D6F">
      <w:r>
        <w:t xml:space="preserve">            this.Controls.Add(this.barDockControlBottom);</w:t>
      </w:r>
    </w:p>
    <w:p w:rsidR="00A82D6F" w:rsidRDefault="00A82D6F" w:rsidP="00A82D6F">
      <w:r>
        <w:t xml:space="preserve">            this.Controls.Add(this.barDockControlTop);</w:t>
      </w:r>
    </w:p>
    <w:p w:rsidR="00A82D6F" w:rsidRDefault="00A82D6F" w:rsidP="00A82D6F">
      <w:r>
        <w:t xml:space="preserve">            this.Name = "PharmacyForm";</w:t>
      </w:r>
    </w:p>
    <w:p w:rsidR="00A82D6F" w:rsidRDefault="00A82D6F" w:rsidP="00A82D6F">
      <w:r>
        <w:t xml:space="preserve">            this.Text = "PharmacyForm";</w:t>
      </w:r>
    </w:p>
    <w:p w:rsidR="00A82D6F" w:rsidRDefault="00A82D6F" w:rsidP="00A82D6F">
      <w:r>
        <w:lastRenderedPageBreak/>
        <w:t xml:space="preserve">            this.Load += new System.EventHandler(this.PharmacyForm_Load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barManager1)).EndInit();</w:t>
      </w:r>
    </w:p>
    <w:p w:rsidR="00A82D6F" w:rsidRDefault="00A82D6F" w:rsidP="00A82D6F">
      <w:r>
        <w:t xml:space="preserve">            ((System.ComponentModel.ISupportInitialize)(this.txtAddress.Properties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emptySpaceItem1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>
      <w:r>
        <w:t xml:space="preserve">            this.PerformLayou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/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Editors.TextEdit txtAddress;</w:t>
      </w:r>
    </w:p>
    <w:p w:rsidR="00A82D6F" w:rsidRDefault="00A82D6F" w:rsidP="00A82D6F">
      <w:r>
        <w:t xml:space="preserve">        private DevExpress.XtraBars.BarManager barManager1;</w:t>
      </w:r>
    </w:p>
    <w:p w:rsidR="00A82D6F" w:rsidRDefault="00A82D6F" w:rsidP="00A82D6F">
      <w:r>
        <w:t xml:space="preserve">        private DevExpress.XtraBars.Bar bar1;</w:t>
      </w:r>
    </w:p>
    <w:p w:rsidR="00A82D6F" w:rsidRDefault="00A82D6F" w:rsidP="00A82D6F">
      <w:r>
        <w:t xml:space="preserve">        private DevExpress.XtraBars.BarButtonItem barBtnAdd;</w:t>
      </w:r>
    </w:p>
    <w:p w:rsidR="00A82D6F" w:rsidRDefault="00A82D6F" w:rsidP="00A82D6F">
      <w:r>
        <w:t xml:space="preserve">        private DevExpress.XtraBars.BarButtonItem barBtnStartEdit;</w:t>
      </w:r>
    </w:p>
    <w:p w:rsidR="00A82D6F" w:rsidRDefault="00A82D6F" w:rsidP="00A82D6F">
      <w:r>
        <w:t xml:space="preserve">        private DevExpress.XtraBars.BarButtonItem barBtnCompleteEdit;</w:t>
      </w:r>
    </w:p>
    <w:p w:rsidR="00A82D6F" w:rsidRDefault="00A82D6F" w:rsidP="00A82D6F">
      <w:r>
        <w:t xml:space="preserve">        private DevExpress.XtraBars.BarButtonItem barBtnCancelEdit;</w:t>
      </w:r>
    </w:p>
    <w:p w:rsidR="00A82D6F" w:rsidRDefault="00A82D6F" w:rsidP="00A82D6F">
      <w:r>
        <w:t xml:space="preserve">        private DevExpress.XtraBars.BarDockControl barDockControlTop;</w:t>
      </w:r>
    </w:p>
    <w:p w:rsidR="00A82D6F" w:rsidRDefault="00A82D6F" w:rsidP="00A82D6F">
      <w:r>
        <w:t xml:space="preserve">        private DevExpress.XtraBars.BarDockControl barDockControlBottom;</w:t>
      </w:r>
    </w:p>
    <w:p w:rsidR="00A82D6F" w:rsidRDefault="00A82D6F" w:rsidP="00A82D6F">
      <w:r>
        <w:t xml:space="preserve">        private DevExpress.XtraBars.BarDockControl barDockControlLeft;</w:t>
      </w:r>
    </w:p>
    <w:p w:rsidR="00A82D6F" w:rsidRDefault="00A82D6F" w:rsidP="00A82D6F">
      <w:r>
        <w:t xml:space="preserve">        private DevExpress.XtraBars.BarDockControl barDockControlRight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    private DevExpress.XtraLayout.EmptySpaceItem emptySpaceItem1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ProductForm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XtraBars;</w:t>
      </w:r>
    </w:p>
    <w:p w:rsidR="00A82D6F" w:rsidRDefault="00A82D6F" w:rsidP="00A82D6F">
      <w:r>
        <w:t>using DevExpress.XtraEditors;</w:t>
      </w:r>
    </w:p>
    <w:p w:rsidR="00A82D6F" w:rsidRDefault="00A82D6F" w:rsidP="00A82D6F">
      <w:r>
        <w:t>using Pharmacy.Domain.Managers.Products;</w:t>
      </w:r>
    </w:p>
    <w:p w:rsidR="00A82D6F" w:rsidRDefault="00A82D6F" w:rsidP="00A82D6F">
      <w:r>
        <w:t>using Pharmacy.Domain.Models.Product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t>namespace Pharmacy.Desktop.Modul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ProductForm : DevExpress.XtraEditors.Xtra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roduct product = null;</w:t>
      </w:r>
    </w:p>
    <w:p w:rsidR="00A82D6F" w:rsidRDefault="00A82D6F" w:rsidP="00A82D6F">
      <w:r>
        <w:t xml:space="preserve">        ProductManager productManager = new ProductManager();</w:t>
      </w:r>
    </w:p>
    <w:p w:rsidR="00A82D6F" w:rsidRDefault="00A82D6F" w:rsidP="00A82D6F">
      <w:r>
        <w:t xml:space="preserve">        List&lt;TypeProduct&gt; Types = new List&lt;TypeProduct&gt;();</w:t>
      </w:r>
    </w:p>
    <w:p w:rsidR="00A82D6F" w:rsidRDefault="00A82D6F" w:rsidP="00A82D6F">
      <w:r>
        <w:t xml:space="preserve">        List&lt;CategoryProduct&gt; Categories = new List&lt;CategoryProduct&gt;();      </w:t>
      </w:r>
    </w:p>
    <w:p w:rsidR="00A82D6F" w:rsidRDefault="00A82D6F" w:rsidP="00A82D6F">
      <w:r>
        <w:t xml:space="preserve">        List&lt;Brand&gt; Brands = new List&lt;Brand&gt;();</w:t>
      </w:r>
    </w:p>
    <w:p w:rsidR="00A82D6F" w:rsidRDefault="00A82D6F" w:rsidP="00A82D6F">
      <w:r>
        <w:t xml:space="preserve">        List&lt;FormProduct&gt; Forms = new List&lt;FormProduct&gt;();</w:t>
      </w:r>
    </w:p>
    <w:p w:rsidR="00A82D6F" w:rsidRDefault="00A82D6F" w:rsidP="00A82D6F">
      <w:r>
        <w:t xml:space="preserve">        public ProductForm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lastRenderedPageBreak/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ProductForm(int idProduct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product = productManager.Get(idProduct);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ProductForm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Types();</w:t>
      </w:r>
    </w:p>
    <w:p w:rsidR="00A82D6F" w:rsidRDefault="00A82D6F" w:rsidP="00A82D6F">
      <w:r>
        <w:t xml:space="preserve">            LoadBrands();</w:t>
      </w:r>
    </w:p>
    <w:p w:rsidR="00A82D6F" w:rsidRDefault="00A82D6F" w:rsidP="00A82D6F"/>
    <w:p w:rsidR="00A82D6F" w:rsidRDefault="00A82D6F" w:rsidP="00A82D6F">
      <w:r>
        <w:t xml:space="preserve">            if (product == null)</w:t>
      </w:r>
    </w:p>
    <w:p w:rsidR="00A82D6F" w:rsidRDefault="00A82D6F" w:rsidP="00A82D6F">
      <w:r>
        <w:t xml:space="preserve">            {               </w:t>
      </w:r>
    </w:p>
    <w:p w:rsidR="00A82D6F" w:rsidRDefault="00A82D6F" w:rsidP="00A82D6F">
      <w:r>
        <w:t xml:space="preserve">                barBtnCompleteEdit.Visibility = BarItemVisibility.Never;</w:t>
      </w:r>
    </w:p>
    <w:p w:rsidR="00A82D6F" w:rsidRDefault="00A82D6F" w:rsidP="00A82D6F">
      <w:r>
        <w:t xml:space="preserve">                barBtnCancelEdit.Visibility = BarItemVisibility.Never;</w:t>
      </w:r>
    </w:p>
    <w:p w:rsidR="00A82D6F" w:rsidRDefault="00A82D6F" w:rsidP="00A82D6F">
      <w:r>
        <w:t xml:space="preserve">                barBtnStartEdit.Visibility = BarItemVisibility.Never;</w:t>
      </w:r>
    </w:p>
    <w:p w:rsidR="00A82D6F" w:rsidRDefault="00A82D6F" w:rsidP="00A82D6F"/>
    <w:p w:rsidR="00A82D6F" w:rsidRDefault="00A82D6F" w:rsidP="00A82D6F">
      <w:r>
        <w:t xml:space="preserve">            } else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barBtnCompleteEdit.Visibility = BarItemVisibility.Never;</w:t>
      </w:r>
    </w:p>
    <w:p w:rsidR="00A82D6F" w:rsidRDefault="00A82D6F" w:rsidP="00A82D6F">
      <w:r>
        <w:t xml:space="preserve">                barBtnCancelEdit.Visibility = BarItemVisibility.Never;</w:t>
      </w:r>
    </w:p>
    <w:p w:rsidR="00A82D6F" w:rsidRDefault="00A82D6F" w:rsidP="00A82D6F">
      <w:r>
        <w:t xml:space="preserve">                barBtnAdd.Visibility = BarItemVisibility.Never;</w:t>
      </w:r>
    </w:p>
    <w:p w:rsidR="00A82D6F" w:rsidRDefault="00A82D6F" w:rsidP="00A82D6F"/>
    <w:p w:rsidR="00A82D6F" w:rsidRDefault="00A82D6F" w:rsidP="00A82D6F">
      <w:r>
        <w:t xml:space="preserve">                layoutControl1.Enabled = false;</w:t>
      </w:r>
    </w:p>
    <w:p w:rsidR="00A82D6F" w:rsidRDefault="00A82D6F" w:rsidP="00A82D6F"/>
    <w:p w:rsidR="00A82D6F" w:rsidRDefault="00A82D6F" w:rsidP="00A82D6F">
      <w:r>
        <w:t xml:space="preserve">                txtName.Text = product.Name;</w:t>
      </w:r>
    </w:p>
    <w:p w:rsidR="00A82D6F" w:rsidRDefault="00A82D6F" w:rsidP="00A82D6F">
      <w:r>
        <w:t xml:space="preserve">                txtCount.Value = product.Count;</w:t>
      </w:r>
    </w:p>
    <w:p w:rsidR="00A82D6F" w:rsidRDefault="00A82D6F" w:rsidP="00A82D6F">
      <w:r>
        <w:t xml:space="preserve">                txtPrice.Value = (decimal)product.Price;</w:t>
      </w:r>
    </w:p>
    <w:p w:rsidR="00A82D6F" w:rsidRDefault="00A82D6F" w:rsidP="00A82D6F">
      <w:r>
        <w:t xml:space="preserve">                chRecipe.Checked = product.IsNeedRecipe;</w:t>
      </w:r>
    </w:p>
    <w:p w:rsidR="00A82D6F" w:rsidRDefault="00A82D6F" w:rsidP="00A82D6F">
      <w:r>
        <w:t xml:space="preserve">                cmbBoxType.SelectedIndex = Types.FindIndex(x =&gt; x.Name == product.Category.Type.Name);</w:t>
      </w:r>
    </w:p>
    <w:p w:rsidR="00A82D6F" w:rsidRDefault="00A82D6F" w:rsidP="00A82D6F">
      <w:r>
        <w:lastRenderedPageBreak/>
        <w:t xml:space="preserve">                cmbBoxBrand.SelectedIndex = Brands.FindIndex(x =&gt; x.Name == product.Brand.Name);</w:t>
      </w:r>
    </w:p>
    <w:p w:rsidR="00A82D6F" w:rsidRDefault="00A82D6F" w:rsidP="00A82D6F">
      <w:r>
        <w:t xml:space="preserve">                LoadCategories();</w:t>
      </w:r>
    </w:p>
    <w:p w:rsidR="00A82D6F" w:rsidRDefault="00A82D6F" w:rsidP="00A82D6F">
      <w:r>
        <w:t xml:space="preserve">                LoadForms();</w:t>
      </w:r>
    </w:p>
    <w:p w:rsidR="00A82D6F" w:rsidRDefault="00A82D6F" w:rsidP="00A82D6F">
      <w:r>
        <w:t xml:space="preserve">                cmbBoxCategory.SelectedIndex = Categories.FindIndex(x =&gt; x.Name == product.Category.Name);</w:t>
      </w:r>
    </w:p>
    <w:p w:rsidR="00A82D6F" w:rsidRDefault="00A82D6F" w:rsidP="00A82D6F">
      <w:r>
        <w:t xml:space="preserve">                cmbBoxForm.SelectedIndex = Forms.FindIndex(x =&gt; x.Name == product.Form.Name);</w:t>
      </w:r>
    </w:p>
    <w:p w:rsidR="00A82D6F" w:rsidRDefault="00A82D6F" w:rsidP="00A82D6F">
      <w:r>
        <w:t xml:space="preserve">                var a = (Forms.Find(x =&gt; x.Name == product.Form.Name)).Unit;</w:t>
      </w:r>
    </w:p>
    <w:p w:rsidR="00A82D6F" w:rsidRDefault="00A82D6F" w:rsidP="00A82D6F">
      <w:r>
        <w:t xml:space="preserve">                layoutControlItem6.Text = "Кол-во (" + (Forms.Find(x =&gt; x.Name == product.Form.Name)).Unit +")"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cmbBoxType_SelectedIndexChange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Categories();</w:t>
      </w:r>
    </w:p>
    <w:p w:rsidR="00A82D6F" w:rsidRDefault="00A82D6F" w:rsidP="00A82D6F">
      <w:r>
        <w:t xml:space="preserve">            LoadForms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LoadType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ypeProductManager TypeManager = new TypeProductManager();</w:t>
      </w:r>
    </w:p>
    <w:p w:rsidR="00A82D6F" w:rsidRDefault="00A82D6F" w:rsidP="00A82D6F">
      <w:r>
        <w:t xml:space="preserve">            cmbBoxType.Properties.Items.Clear();</w:t>
      </w:r>
    </w:p>
    <w:p w:rsidR="00A82D6F" w:rsidRDefault="00A82D6F" w:rsidP="00A82D6F">
      <w:r>
        <w:t xml:space="preserve">            cmbBoxType.Text = null;</w:t>
      </w:r>
    </w:p>
    <w:p w:rsidR="00A82D6F" w:rsidRDefault="00A82D6F" w:rsidP="00A82D6F">
      <w:r>
        <w:t xml:space="preserve">            Types = TypeManager.All();</w:t>
      </w:r>
    </w:p>
    <w:p w:rsidR="00A82D6F" w:rsidRDefault="00A82D6F" w:rsidP="00A82D6F">
      <w:r>
        <w:t xml:space="preserve">            cmbBoxType.Properties.Items.AddRange(Types.Select(x =&gt; x.Name).ToList()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rivate void LoadCategorie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cmbBoxCategory.Enabled = true;</w:t>
      </w:r>
    </w:p>
    <w:p w:rsidR="00A82D6F" w:rsidRDefault="00A82D6F" w:rsidP="00A82D6F">
      <w:r>
        <w:t xml:space="preserve">            cmbBoxCategory.Properties.Items.Clear();</w:t>
      </w:r>
    </w:p>
    <w:p w:rsidR="00A82D6F" w:rsidRDefault="00A82D6F" w:rsidP="00A82D6F">
      <w:r>
        <w:t xml:space="preserve">            cmbBoxCategory.Text = null;</w:t>
      </w:r>
    </w:p>
    <w:p w:rsidR="00A82D6F" w:rsidRDefault="00A82D6F" w:rsidP="00A82D6F">
      <w:r>
        <w:t xml:space="preserve">            Categories = Types[cmbBoxType.SelectedIndex].Categories.ToList();</w:t>
      </w:r>
    </w:p>
    <w:p w:rsidR="00A82D6F" w:rsidRDefault="00A82D6F" w:rsidP="00A82D6F">
      <w:r>
        <w:lastRenderedPageBreak/>
        <w:t xml:space="preserve">            cmbBoxCategory.Properties.Items.AddRange(Categories.Select(x =&gt; x.Name).ToList()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rivate void LoadForm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cmbBoxForm.Enabled = true;</w:t>
      </w:r>
    </w:p>
    <w:p w:rsidR="00A82D6F" w:rsidRDefault="00A82D6F" w:rsidP="00A82D6F">
      <w:r>
        <w:t xml:space="preserve">            cmbBoxForm.Properties.Items.Clear();</w:t>
      </w:r>
    </w:p>
    <w:p w:rsidR="00A82D6F" w:rsidRDefault="00A82D6F" w:rsidP="00A82D6F">
      <w:r>
        <w:t xml:space="preserve">            cmbBoxForm.Text = null;</w:t>
      </w:r>
    </w:p>
    <w:p w:rsidR="00A82D6F" w:rsidRDefault="00A82D6F" w:rsidP="00A82D6F">
      <w:r>
        <w:t xml:space="preserve">            Forms = Types[cmbBoxType.SelectedIndex].Forms.ToList();</w:t>
      </w:r>
    </w:p>
    <w:p w:rsidR="00A82D6F" w:rsidRDefault="00A82D6F" w:rsidP="00A82D6F">
      <w:r>
        <w:t xml:space="preserve">            cmbBoxForm.Properties.Items.AddRange(Forms.Select(x =&gt; x.Name).ToList()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rivate void LoadBrand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randManager BrandManager = new BrandManager();</w:t>
      </w:r>
    </w:p>
    <w:p w:rsidR="00A82D6F" w:rsidRDefault="00A82D6F" w:rsidP="00A82D6F">
      <w:r>
        <w:t xml:space="preserve">            cmbBoxBrand.Properties.Items.Clear();</w:t>
      </w:r>
    </w:p>
    <w:p w:rsidR="00A82D6F" w:rsidRDefault="00A82D6F" w:rsidP="00A82D6F">
      <w:r>
        <w:t xml:space="preserve">            cmbBoxBrand.Text = null;</w:t>
      </w:r>
    </w:p>
    <w:p w:rsidR="00A82D6F" w:rsidRDefault="00A82D6F" w:rsidP="00A82D6F">
      <w:r>
        <w:t xml:space="preserve">            Brands = BrandManager.All();</w:t>
      </w:r>
    </w:p>
    <w:p w:rsidR="00A82D6F" w:rsidRDefault="00A82D6F" w:rsidP="00A82D6F">
      <w:r>
        <w:t xml:space="preserve">            cmbBoxBrand.Properties.Items.AddRange(Brands.Select(x =&gt; x.Name).ToList()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CancelEdi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arBtnStartEdit.Visibility = BarItemVisibility.Always;</w:t>
      </w:r>
    </w:p>
    <w:p w:rsidR="00A82D6F" w:rsidRDefault="00A82D6F" w:rsidP="00A82D6F">
      <w:r>
        <w:t xml:space="preserve">            barBtnCompleteEdit.Visibility = BarItemVisibility.Never;</w:t>
      </w:r>
    </w:p>
    <w:p w:rsidR="00A82D6F" w:rsidRDefault="00A82D6F" w:rsidP="00A82D6F">
      <w:r>
        <w:t xml:space="preserve">            barBtnCancelEdit.Visibility = BarItemVisibility.Never;</w:t>
      </w:r>
    </w:p>
    <w:p w:rsidR="00A82D6F" w:rsidRDefault="00A82D6F" w:rsidP="00A82D6F">
      <w:r>
        <w:t xml:space="preserve">            layoutControl1.Enabled = false;</w:t>
      </w:r>
    </w:p>
    <w:p w:rsidR="00A82D6F" w:rsidRDefault="00A82D6F" w:rsidP="00A82D6F">
      <w:r>
        <w:t xml:space="preserve">            ProductForm_Load(null,null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StartEdi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arBtnStartEdit.Visibility = BarItemVisibility.Never;</w:t>
      </w:r>
    </w:p>
    <w:p w:rsidR="00A82D6F" w:rsidRDefault="00A82D6F" w:rsidP="00A82D6F">
      <w:r>
        <w:t xml:space="preserve">            barBtnCompleteEdit.Visibility = BarItemVisibility.Always;</w:t>
      </w:r>
    </w:p>
    <w:p w:rsidR="00A82D6F" w:rsidRDefault="00A82D6F" w:rsidP="00A82D6F">
      <w:r>
        <w:lastRenderedPageBreak/>
        <w:t xml:space="preserve">            barBtnCancelEdit.Visibility = BarItemVisibility.Always;</w:t>
      </w:r>
    </w:p>
    <w:p w:rsidR="00A82D6F" w:rsidRDefault="00A82D6F" w:rsidP="00A82D6F">
      <w:r>
        <w:t xml:space="preserve">            layoutControl1.Enabled = true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CompleteEdi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Product product = saveData();          </w:t>
      </w:r>
    </w:p>
    <w:p w:rsidR="00A82D6F" w:rsidRDefault="00A82D6F" w:rsidP="00A82D6F">
      <w:r>
        <w:t xml:space="preserve">            if (product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product.ID = this.product.ID;</w:t>
      </w:r>
    </w:p>
    <w:p w:rsidR="00A82D6F" w:rsidRDefault="00A82D6F" w:rsidP="00A82D6F">
      <w:r>
        <w:t xml:space="preserve">                productManager.Update(product);</w:t>
      </w:r>
    </w:p>
    <w:p w:rsidR="00A82D6F" w:rsidRDefault="00A82D6F" w:rsidP="00A82D6F">
      <w:r>
        <w:t xml:space="preserve">                this.product = product;</w:t>
      </w:r>
    </w:p>
    <w:p w:rsidR="00A82D6F" w:rsidRDefault="00A82D6F" w:rsidP="00A82D6F">
      <w:r>
        <w:t xml:space="preserve">                barBtnCancelEdit_ItemClick(null, null);</w:t>
      </w:r>
    </w:p>
    <w:p w:rsidR="00A82D6F" w:rsidRDefault="00A82D6F" w:rsidP="00A82D6F">
      <w:r>
        <w:t xml:space="preserve">                this.DialogResult = DialogResult.OK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Add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Product product = saveData();</w:t>
      </w:r>
    </w:p>
    <w:p w:rsidR="00A82D6F" w:rsidRDefault="00A82D6F" w:rsidP="00A82D6F">
      <w:r>
        <w:t xml:space="preserve">            if (product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ProductManager productManager = new ProductManager();</w:t>
      </w:r>
    </w:p>
    <w:p w:rsidR="00A82D6F" w:rsidRDefault="00A82D6F" w:rsidP="00A82D6F">
      <w:r>
        <w:t xml:space="preserve">                product = productManager.Add(product);</w:t>
      </w:r>
    </w:p>
    <w:p w:rsidR="00A82D6F" w:rsidRDefault="00A82D6F" w:rsidP="00A82D6F">
      <w:r>
        <w:t xml:space="preserve">                this.product = product;</w:t>
      </w:r>
    </w:p>
    <w:p w:rsidR="00A82D6F" w:rsidRDefault="00A82D6F" w:rsidP="00A82D6F">
      <w:r>
        <w:t xml:space="preserve">                barBtnCancelEdit_ItemClick(null, null);</w:t>
      </w:r>
    </w:p>
    <w:p w:rsidR="00A82D6F" w:rsidRDefault="00A82D6F" w:rsidP="00A82D6F">
      <w:r>
        <w:t xml:space="preserve">                this.DialogResult = DialogResult.OK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Product save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lastRenderedPageBreak/>
        <w:t xml:space="preserve">            try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turn new Product()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Name = txtName.Text != null ? txtName.Text : throw new Exception(),</w:t>
      </w:r>
    </w:p>
    <w:p w:rsidR="00A82D6F" w:rsidRDefault="00A82D6F" w:rsidP="00A82D6F">
      <w:r>
        <w:t xml:space="preserve">                    Price = (float)(txtPrice.Value != 0 ? txtPrice.Value : throw new Exception()),</w:t>
      </w:r>
    </w:p>
    <w:p w:rsidR="00A82D6F" w:rsidRDefault="00A82D6F" w:rsidP="00A82D6F">
      <w:r>
        <w:t xml:space="preserve">                    Count = (int)(txtCount.Value != 0 ? txtCount.Value : throw new Exception()),</w:t>
      </w:r>
    </w:p>
    <w:p w:rsidR="00A82D6F" w:rsidRDefault="00A82D6F" w:rsidP="00A82D6F">
      <w:r>
        <w:t xml:space="preserve">                    IsNeedRecipe = chRecipe.Checked,</w:t>
      </w:r>
    </w:p>
    <w:p w:rsidR="00A82D6F" w:rsidRDefault="00A82D6F" w:rsidP="00A82D6F">
      <w:r>
        <w:t xml:space="preserve">                    Brand = cmbBoxBrand.Text != null ? Brands[cmbBoxBrand.SelectedIndex] : throw new Exception(),</w:t>
      </w:r>
    </w:p>
    <w:p w:rsidR="00A82D6F" w:rsidRDefault="00A82D6F" w:rsidP="00A82D6F">
      <w:r>
        <w:t xml:space="preserve">                    Category = cmbBoxCategory.Text != null ? Categories[cmbBoxCategory.SelectedIndex] : throw new Exception(),</w:t>
      </w:r>
    </w:p>
    <w:p w:rsidR="00A82D6F" w:rsidRDefault="00A82D6F" w:rsidP="00A82D6F">
      <w:r>
        <w:t xml:space="preserve">                    Form = cmbBoxForm.Text != null ? Forms[cmbBoxForm.SelectedIndex] : throw new Exception(),</w:t>
      </w:r>
    </w:p>
    <w:p w:rsidR="00A82D6F" w:rsidRDefault="00A82D6F" w:rsidP="00A82D6F">
      <w:r>
        <w:t xml:space="preserve">                };</w:t>
      </w:r>
    </w:p>
    <w:p w:rsidR="00A82D6F" w:rsidRDefault="00A82D6F" w:rsidP="00A82D6F">
      <w:r>
        <w:t xml:space="preserve">            } catch (Exception ex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MessageBox.Show(ex.Message);</w:t>
      </w:r>
    </w:p>
    <w:p w:rsidR="00A82D6F" w:rsidRDefault="00A82D6F" w:rsidP="00A82D6F">
      <w:r>
        <w:t xml:space="preserve">                return null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ProductForm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Product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lastRenderedPageBreak/>
        <w:t xml:space="preserve">        /// &lt;summary&gt;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Windows Form Designer generated code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method for Designer support - do not modify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components = new System.ComponentModel.Container();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ProductForm)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cmbBoxForm = new DevExpress.XtraEditors.ComboBoxEdit();</w:t>
      </w:r>
    </w:p>
    <w:p w:rsidR="00A82D6F" w:rsidRDefault="00A82D6F" w:rsidP="00A82D6F">
      <w:r>
        <w:t xml:space="preserve">            this.barManager1 = new DevExpress.XtraBars.BarManager(this.components);</w:t>
      </w:r>
    </w:p>
    <w:p w:rsidR="00A82D6F" w:rsidRDefault="00A82D6F" w:rsidP="00A82D6F">
      <w:r>
        <w:lastRenderedPageBreak/>
        <w:t xml:space="preserve">            this.bar1 = new DevExpress.XtraBars.Bar();</w:t>
      </w:r>
    </w:p>
    <w:p w:rsidR="00A82D6F" w:rsidRDefault="00A82D6F" w:rsidP="00A82D6F">
      <w:r>
        <w:t xml:space="preserve">            this.barBtnAdd = new DevExpress.XtraBars.BarButtonItem();</w:t>
      </w:r>
    </w:p>
    <w:p w:rsidR="00A82D6F" w:rsidRDefault="00A82D6F" w:rsidP="00A82D6F">
      <w:r>
        <w:t xml:space="preserve">            this.barBtnStartEdit = new DevExpress.XtraBars.BarButtonItem();</w:t>
      </w:r>
    </w:p>
    <w:p w:rsidR="00A82D6F" w:rsidRDefault="00A82D6F" w:rsidP="00A82D6F">
      <w:r>
        <w:t xml:space="preserve">            this.barBtnCompleteEdit = new DevExpress.XtraBars.BarButtonItem();</w:t>
      </w:r>
    </w:p>
    <w:p w:rsidR="00A82D6F" w:rsidRDefault="00A82D6F" w:rsidP="00A82D6F">
      <w:r>
        <w:t xml:space="preserve">            this.barBtnCancelEdit = new DevExpress.XtraBars.BarButtonItem();</w:t>
      </w:r>
    </w:p>
    <w:p w:rsidR="00A82D6F" w:rsidRDefault="00A82D6F" w:rsidP="00A82D6F">
      <w:r>
        <w:t xml:space="preserve">            this.barDockControlTop = new DevExpress.XtraBars.BarDockControl();</w:t>
      </w:r>
    </w:p>
    <w:p w:rsidR="00A82D6F" w:rsidRDefault="00A82D6F" w:rsidP="00A82D6F">
      <w:r>
        <w:t xml:space="preserve">            this.barDockControlBottom = new DevExpress.XtraBars.BarDockControl();</w:t>
      </w:r>
    </w:p>
    <w:p w:rsidR="00A82D6F" w:rsidRDefault="00A82D6F" w:rsidP="00A82D6F">
      <w:r>
        <w:t xml:space="preserve">            this.barDockControlLeft = new DevExpress.XtraBars.BarDockControl();</w:t>
      </w:r>
    </w:p>
    <w:p w:rsidR="00A82D6F" w:rsidRDefault="00A82D6F" w:rsidP="00A82D6F">
      <w:r>
        <w:t xml:space="preserve">            this.barDockControlRight = new DevExpress.XtraBars.BarDockControl();</w:t>
      </w:r>
    </w:p>
    <w:p w:rsidR="00A82D6F" w:rsidRDefault="00A82D6F" w:rsidP="00A82D6F">
      <w:r>
        <w:t xml:space="preserve">            this.cmbBoxBrand = new DevExpress.XtraEditors.ComboBoxEdit();</w:t>
      </w:r>
    </w:p>
    <w:p w:rsidR="00A82D6F" w:rsidRDefault="00A82D6F" w:rsidP="00A82D6F">
      <w:r>
        <w:t xml:space="preserve">            this.cmbBoxCategory = new DevExpress.XtraEditors.ComboBoxEdit();</w:t>
      </w:r>
    </w:p>
    <w:p w:rsidR="00A82D6F" w:rsidRDefault="00A82D6F" w:rsidP="00A82D6F">
      <w:r>
        <w:t xml:space="preserve">            this.cmbBoxType = new DevExpress.XtraEditors.ComboBoxEdit();</w:t>
      </w:r>
    </w:p>
    <w:p w:rsidR="00A82D6F" w:rsidRDefault="00A82D6F" w:rsidP="00A82D6F">
      <w:r>
        <w:t xml:space="preserve">            this.chRecipe = new DevExpress.XtraEditors.CheckEdit();</w:t>
      </w:r>
    </w:p>
    <w:p w:rsidR="00A82D6F" w:rsidRDefault="00A82D6F" w:rsidP="00A82D6F">
      <w:r>
        <w:t xml:space="preserve">            this.txtCount = new DevExpress.XtraEditors.SpinEdit();</w:t>
      </w:r>
    </w:p>
    <w:p w:rsidR="00A82D6F" w:rsidRDefault="00A82D6F" w:rsidP="00A82D6F">
      <w:r>
        <w:t xml:space="preserve">            this.txtPrice = new DevExpress.XtraEditors.SpinEdit();</w:t>
      </w:r>
    </w:p>
    <w:p w:rsidR="00A82D6F" w:rsidRDefault="00A82D6F" w:rsidP="00A82D6F">
      <w:r>
        <w:t xml:space="preserve">            this.txtName = new DevExpress.XtraEditors.TextEdit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emptySpaceItem1 = new DevExpress.XtraLayout.EmptySpaceItem();</w:t>
      </w:r>
    </w:p>
    <w:p w:rsidR="00A82D6F" w:rsidRDefault="00A82D6F" w:rsidP="00A82D6F">
      <w:r>
        <w:t xml:space="preserve">            this.layoutControlItem5 = new DevExpress.XtraLayout.LayoutControlItem();</w:t>
      </w:r>
    </w:p>
    <w:p w:rsidR="00A82D6F" w:rsidRDefault="00A82D6F" w:rsidP="00A82D6F">
      <w:r>
        <w:t xml:space="preserve">            this.layoutControlItem6 = new DevExpress.XtraLayout.LayoutControlItem();</w:t>
      </w:r>
    </w:p>
    <w:p w:rsidR="00A82D6F" w:rsidRDefault="00A82D6F" w:rsidP="00A82D6F">
      <w:r>
        <w:t xml:space="preserve">            this.layoutControlItem7 = new DevExpress.XtraLayout.LayoutControlItem();</w:t>
      </w:r>
    </w:p>
    <w:p w:rsidR="00A82D6F" w:rsidRDefault="00A82D6F" w:rsidP="00A82D6F">
      <w:r>
        <w:t xml:space="preserve">            this.emptySpaceItem2 = new DevExpress.XtraLayout.EmptySpaceItem();</w:t>
      </w:r>
    </w:p>
    <w:p w:rsidR="00A82D6F" w:rsidRDefault="00A82D6F" w:rsidP="00A82D6F">
      <w:r>
        <w:t xml:space="preserve">            this.layoutControlItem2 = new DevExpress.XtraLayout.LayoutControlItem();</w:t>
      </w:r>
    </w:p>
    <w:p w:rsidR="00A82D6F" w:rsidRDefault="00A82D6F" w:rsidP="00A82D6F">
      <w:r>
        <w:t xml:space="preserve">            this.layoutControlItem3 = new DevExpress.XtraLayout.LayoutControlItem();</w:t>
      </w:r>
    </w:p>
    <w:p w:rsidR="00A82D6F" w:rsidRDefault="00A82D6F" w:rsidP="00A82D6F">
      <w:r>
        <w:t xml:space="preserve">            this.layoutControlItem8 = new DevExpress.XtraLayout.LayoutControlItem();</w:t>
      </w:r>
    </w:p>
    <w:p w:rsidR="00A82D6F" w:rsidRDefault="00A82D6F" w:rsidP="00A82D6F">
      <w:r>
        <w:t xml:space="preserve">            this.emptySpaceItem3 = new DevExpress.XtraLayout.EmptySpaceItem();</w:t>
      </w:r>
    </w:p>
    <w:p w:rsidR="00A82D6F" w:rsidRDefault="00A82D6F" w:rsidP="00A82D6F">
      <w:r>
        <w:t xml:space="preserve">            this.layoutControlItem4 = new DevExpress.XtraLayout.LayoutControlItem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cmbBoxForm.Properties)).BeginInit();</w:t>
      </w:r>
    </w:p>
    <w:p w:rsidR="00A82D6F" w:rsidRDefault="00A82D6F" w:rsidP="00A82D6F">
      <w:r>
        <w:t xml:space="preserve">            ((System.ComponentModel.ISupportInitialize)(this.barManager1)).BeginInit();</w:t>
      </w:r>
    </w:p>
    <w:p w:rsidR="00A82D6F" w:rsidRDefault="00A82D6F" w:rsidP="00A82D6F">
      <w:r>
        <w:lastRenderedPageBreak/>
        <w:t xml:space="preserve">            ((System.ComponentModel.ISupportInitialize)(this.cmbBoxBrand.Properties)).BeginInit();</w:t>
      </w:r>
    </w:p>
    <w:p w:rsidR="00A82D6F" w:rsidRDefault="00A82D6F" w:rsidP="00A82D6F">
      <w:r>
        <w:t xml:space="preserve">            ((System.ComponentModel.ISupportInitialize)(this.cmbBoxCategory.Properties)).BeginInit();</w:t>
      </w:r>
    </w:p>
    <w:p w:rsidR="00A82D6F" w:rsidRDefault="00A82D6F" w:rsidP="00A82D6F">
      <w:r>
        <w:t xml:space="preserve">            ((System.ComponentModel.ISupportInitialize)(this.cmbBoxType.Properties)).BeginInit();</w:t>
      </w:r>
    </w:p>
    <w:p w:rsidR="00A82D6F" w:rsidRDefault="00A82D6F" w:rsidP="00A82D6F">
      <w:r>
        <w:t xml:space="preserve">            ((System.ComponentModel.ISupportInitialize)(this.chRecipe.Properties)).BeginInit();</w:t>
      </w:r>
    </w:p>
    <w:p w:rsidR="00A82D6F" w:rsidRDefault="00A82D6F" w:rsidP="00A82D6F">
      <w:r>
        <w:t xml:space="preserve">            ((System.ComponentModel.ISupportInitialize)(this.txtCount.Properties)).BeginInit();</w:t>
      </w:r>
    </w:p>
    <w:p w:rsidR="00A82D6F" w:rsidRDefault="00A82D6F" w:rsidP="00A82D6F">
      <w:r>
        <w:t xml:space="preserve">            ((System.ComponentModel.ISupportInitialize)(this.txtPrice.Properties)).BeginInit();</w:t>
      </w:r>
    </w:p>
    <w:p w:rsidR="00A82D6F" w:rsidRDefault="00A82D6F" w:rsidP="00A82D6F">
      <w:r>
        <w:t xml:space="preserve">            ((System.ComponentModel.ISupportInitialize)(this.txtName.Properties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((System.ComponentModel.ISupportInitialize)(this.emptySpaceItem1)).BeginInit();</w:t>
      </w:r>
    </w:p>
    <w:p w:rsidR="00A82D6F" w:rsidRDefault="00A82D6F" w:rsidP="00A82D6F">
      <w:r>
        <w:t xml:space="preserve">            ((System.ComponentModel.ISupportInitialize)(this.layoutControlItem5)).BeginInit();</w:t>
      </w:r>
    </w:p>
    <w:p w:rsidR="00A82D6F" w:rsidRDefault="00A82D6F" w:rsidP="00A82D6F">
      <w:r>
        <w:t xml:space="preserve">            ((System.ComponentModel.ISupportInitialize)(this.layoutControlItem6)).BeginInit();</w:t>
      </w:r>
    </w:p>
    <w:p w:rsidR="00A82D6F" w:rsidRDefault="00A82D6F" w:rsidP="00A82D6F">
      <w:r>
        <w:t xml:space="preserve">            ((System.ComponentModel.ISupportInitialize)(this.layoutControlItem7)).BeginInit();</w:t>
      </w:r>
    </w:p>
    <w:p w:rsidR="00A82D6F" w:rsidRDefault="00A82D6F" w:rsidP="00A82D6F">
      <w:r>
        <w:t xml:space="preserve">            ((System.ComponentModel.ISupportInitialize)(this.emptySpaceItem2)).BeginInit();</w:t>
      </w:r>
    </w:p>
    <w:p w:rsidR="00A82D6F" w:rsidRDefault="00A82D6F" w:rsidP="00A82D6F">
      <w:r>
        <w:t xml:space="preserve">            ((System.ComponentModel.ISupportInitialize)(this.layoutControlItem2)).BeginInit();</w:t>
      </w:r>
    </w:p>
    <w:p w:rsidR="00A82D6F" w:rsidRDefault="00A82D6F" w:rsidP="00A82D6F">
      <w:r>
        <w:t xml:space="preserve">            ((System.ComponentModel.ISupportInitialize)(this.layoutControlItem3)).BeginInit();</w:t>
      </w:r>
    </w:p>
    <w:p w:rsidR="00A82D6F" w:rsidRDefault="00A82D6F" w:rsidP="00A82D6F">
      <w:r>
        <w:t xml:space="preserve">            ((System.ComponentModel.ISupportInitialize)(this.layoutControlItem8)).BeginInit();</w:t>
      </w:r>
    </w:p>
    <w:p w:rsidR="00A82D6F" w:rsidRDefault="00A82D6F" w:rsidP="00A82D6F">
      <w:r>
        <w:t xml:space="preserve">            ((System.ComponentModel.ISupportInitialize)(this.emptySpaceItem3)).BeginInit();</w:t>
      </w:r>
    </w:p>
    <w:p w:rsidR="00A82D6F" w:rsidRDefault="00A82D6F" w:rsidP="00A82D6F">
      <w:r>
        <w:t xml:space="preserve">            ((System.ComponentModel.ISupportInitialize)(this.layoutControlItem4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cmbBoxForm);</w:t>
      </w:r>
    </w:p>
    <w:p w:rsidR="00A82D6F" w:rsidRDefault="00A82D6F" w:rsidP="00A82D6F">
      <w:r>
        <w:t xml:space="preserve">            this.layoutControl1.Controls.Add(this.cmbBoxBrand);</w:t>
      </w:r>
    </w:p>
    <w:p w:rsidR="00A82D6F" w:rsidRDefault="00A82D6F" w:rsidP="00A82D6F">
      <w:r>
        <w:t xml:space="preserve">            this.layoutControl1.Controls.Add(this.cmbBoxCategory);</w:t>
      </w:r>
    </w:p>
    <w:p w:rsidR="00A82D6F" w:rsidRDefault="00A82D6F" w:rsidP="00A82D6F">
      <w:r>
        <w:t xml:space="preserve">            this.layoutControl1.Controls.Add(this.cmbBoxType);</w:t>
      </w:r>
    </w:p>
    <w:p w:rsidR="00A82D6F" w:rsidRDefault="00A82D6F" w:rsidP="00A82D6F">
      <w:r>
        <w:t xml:space="preserve">            this.layoutControl1.Controls.Add(this.chRecipe);</w:t>
      </w:r>
    </w:p>
    <w:p w:rsidR="00A82D6F" w:rsidRDefault="00A82D6F" w:rsidP="00A82D6F">
      <w:r>
        <w:t xml:space="preserve">            this.layoutControl1.Controls.Add(this.txtCount);</w:t>
      </w:r>
    </w:p>
    <w:p w:rsidR="00A82D6F" w:rsidRDefault="00A82D6F" w:rsidP="00A82D6F">
      <w:r>
        <w:t xml:space="preserve">            this.layoutControl1.Controls.Add(this.txtPrice);</w:t>
      </w:r>
    </w:p>
    <w:p w:rsidR="00A82D6F" w:rsidRDefault="00A82D6F" w:rsidP="00A82D6F">
      <w:r>
        <w:t xml:space="preserve">            this.layoutControl1.Controls.Add(this.txtName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lastRenderedPageBreak/>
        <w:t xml:space="preserve">            this.layoutControl1.Location = new System.Drawing.Point(0, 24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OptionsCustomizationForm.DesignTimeCustomizationFormPositionAndSize = new System.Drawing.Rectangle(753, 208, 650, 400)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505, 257);</w:t>
      </w:r>
    </w:p>
    <w:p w:rsidR="00A82D6F" w:rsidRDefault="00A82D6F" w:rsidP="00A82D6F">
      <w:r>
        <w:t xml:space="preserve">            this.layoutControl1.TabIndex = 0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mbBoxFor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mbBoxForm.Enabled = false;</w:t>
      </w:r>
    </w:p>
    <w:p w:rsidR="00A82D6F" w:rsidRDefault="00A82D6F" w:rsidP="00A82D6F">
      <w:r>
        <w:t xml:space="preserve">            this.cmbBoxForm.Location = new System.Drawing.Point(102, 94);</w:t>
      </w:r>
    </w:p>
    <w:p w:rsidR="00A82D6F" w:rsidRDefault="00A82D6F" w:rsidP="00A82D6F">
      <w:r>
        <w:t xml:space="preserve">            this.cmbBoxForm.MenuManager = this.barManager1;</w:t>
      </w:r>
    </w:p>
    <w:p w:rsidR="00A82D6F" w:rsidRDefault="00A82D6F" w:rsidP="00A82D6F">
      <w:r>
        <w:t xml:space="preserve">            this.cmbBoxForm.Name = "cmbBoxForm";</w:t>
      </w:r>
    </w:p>
    <w:p w:rsidR="00A82D6F" w:rsidRDefault="00A82D6F" w:rsidP="00A82D6F">
      <w:r>
        <w:t xml:space="preserve">            this.cmbBoxForm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cmbBoxForm.Size = new System.Drawing.Size(391, 20);</w:t>
      </w:r>
    </w:p>
    <w:p w:rsidR="00A82D6F" w:rsidRDefault="00A82D6F" w:rsidP="00A82D6F">
      <w:r>
        <w:t xml:space="preserve">            this.cmbBoxForm.StyleController = this.layoutControl1;</w:t>
      </w:r>
    </w:p>
    <w:p w:rsidR="00A82D6F" w:rsidRDefault="00A82D6F" w:rsidP="00A82D6F">
      <w:r>
        <w:t xml:space="preserve">            this.cmbBoxForm.TabIndex = 1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Manage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Manager1.Bars.AddRange(new DevExpress.XtraBars.Bar[] {</w:t>
      </w:r>
    </w:p>
    <w:p w:rsidR="00A82D6F" w:rsidRDefault="00A82D6F" w:rsidP="00A82D6F">
      <w:r>
        <w:t xml:space="preserve">            this.bar1});</w:t>
      </w:r>
    </w:p>
    <w:p w:rsidR="00A82D6F" w:rsidRDefault="00A82D6F" w:rsidP="00A82D6F">
      <w:r>
        <w:t xml:space="preserve">            this.barManager1.DockControls.Add(this.barDockControlTop);</w:t>
      </w:r>
    </w:p>
    <w:p w:rsidR="00A82D6F" w:rsidRDefault="00A82D6F" w:rsidP="00A82D6F">
      <w:r>
        <w:t xml:space="preserve">            this.barManager1.DockControls.Add(this.barDockControlBottom);</w:t>
      </w:r>
    </w:p>
    <w:p w:rsidR="00A82D6F" w:rsidRDefault="00A82D6F" w:rsidP="00A82D6F">
      <w:r>
        <w:t xml:space="preserve">            this.barManager1.DockControls.Add(this.barDockControlLeft);</w:t>
      </w:r>
    </w:p>
    <w:p w:rsidR="00A82D6F" w:rsidRDefault="00A82D6F" w:rsidP="00A82D6F">
      <w:r>
        <w:t xml:space="preserve">            this.barManager1.DockControls.Add(this.barDockControlRight);</w:t>
      </w:r>
    </w:p>
    <w:p w:rsidR="00A82D6F" w:rsidRDefault="00A82D6F" w:rsidP="00A82D6F">
      <w:r>
        <w:t xml:space="preserve">            this.barManager1.Form = this;</w:t>
      </w:r>
    </w:p>
    <w:p w:rsidR="00A82D6F" w:rsidRDefault="00A82D6F" w:rsidP="00A82D6F">
      <w:r>
        <w:t xml:space="preserve">            this.barManager1.Items.AddRange(new DevExpress.XtraBars.BarItem[] {</w:t>
      </w:r>
    </w:p>
    <w:p w:rsidR="00A82D6F" w:rsidRDefault="00A82D6F" w:rsidP="00A82D6F">
      <w:r>
        <w:lastRenderedPageBreak/>
        <w:t xml:space="preserve">            this.barBtnAdd,</w:t>
      </w:r>
    </w:p>
    <w:p w:rsidR="00A82D6F" w:rsidRDefault="00A82D6F" w:rsidP="00A82D6F">
      <w:r>
        <w:t xml:space="preserve">            this.barBtnStartEdit,</w:t>
      </w:r>
    </w:p>
    <w:p w:rsidR="00A82D6F" w:rsidRDefault="00A82D6F" w:rsidP="00A82D6F">
      <w:r>
        <w:t xml:space="preserve">            this.barBtnCompleteEdit,</w:t>
      </w:r>
    </w:p>
    <w:p w:rsidR="00A82D6F" w:rsidRDefault="00A82D6F" w:rsidP="00A82D6F">
      <w:r>
        <w:t xml:space="preserve">            this.barBtnCancelEdit});</w:t>
      </w:r>
    </w:p>
    <w:p w:rsidR="00A82D6F" w:rsidRDefault="00A82D6F" w:rsidP="00A82D6F">
      <w:r>
        <w:t xml:space="preserve">            this.barManager1.MaxItemId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1.BarName = "Сервис";</w:t>
      </w:r>
    </w:p>
    <w:p w:rsidR="00A82D6F" w:rsidRDefault="00A82D6F" w:rsidP="00A82D6F">
      <w:r>
        <w:t xml:space="preserve">            this.bar1.DockCol = 0;</w:t>
      </w:r>
    </w:p>
    <w:p w:rsidR="00A82D6F" w:rsidRDefault="00A82D6F" w:rsidP="00A82D6F">
      <w:r>
        <w:t xml:space="preserve">            this.bar1.DockRow = 0;</w:t>
      </w:r>
    </w:p>
    <w:p w:rsidR="00A82D6F" w:rsidRDefault="00A82D6F" w:rsidP="00A82D6F">
      <w:r>
        <w:t xml:space="preserve">            this.bar1.DockStyle = DevExpress.XtraBars.BarDockStyle.Top;</w:t>
      </w:r>
    </w:p>
    <w:p w:rsidR="00A82D6F" w:rsidRDefault="00A82D6F" w:rsidP="00A82D6F">
      <w:r>
        <w:t xml:space="preserve">            this.bar1.LinksPersistInfo.AddRange(new DevExpress.XtraBars.LinkPersistInfo[] {</w:t>
      </w:r>
    </w:p>
    <w:p w:rsidR="00A82D6F" w:rsidRDefault="00A82D6F" w:rsidP="00A82D6F">
      <w:r>
        <w:t xml:space="preserve">            new DevExpress.XtraBars.LinkPersistInfo(this.barBtnAdd),</w:t>
      </w:r>
    </w:p>
    <w:p w:rsidR="00A82D6F" w:rsidRDefault="00A82D6F" w:rsidP="00A82D6F">
      <w:r>
        <w:t xml:space="preserve">            new DevExpress.XtraBars.LinkPersistInfo(this.barBtnStartEdit),</w:t>
      </w:r>
    </w:p>
    <w:p w:rsidR="00A82D6F" w:rsidRDefault="00A82D6F" w:rsidP="00A82D6F">
      <w:r>
        <w:t xml:space="preserve">            new DevExpress.XtraBars.LinkPersistInfo(this.barBtnCompleteEdit),</w:t>
      </w:r>
    </w:p>
    <w:p w:rsidR="00A82D6F" w:rsidRDefault="00A82D6F" w:rsidP="00A82D6F">
      <w:r>
        <w:t xml:space="preserve">            new DevExpress.XtraBars.LinkPersistInfo(this.barBtnCancelEdit)});</w:t>
      </w:r>
    </w:p>
    <w:p w:rsidR="00A82D6F" w:rsidRDefault="00A82D6F" w:rsidP="00A82D6F">
      <w:r>
        <w:t xml:space="preserve">            this.bar1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Ad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Add.Caption = "Добавить";</w:t>
      </w:r>
    </w:p>
    <w:p w:rsidR="00A82D6F" w:rsidRDefault="00A82D6F" w:rsidP="00A82D6F">
      <w:r>
        <w:t xml:space="preserve">            this.barBtnAdd.Id = 0;</w:t>
      </w:r>
    </w:p>
    <w:p w:rsidR="00A82D6F" w:rsidRDefault="00A82D6F" w:rsidP="00A82D6F">
      <w:r>
        <w:t xml:space="preserve">            this.barBtnAdd.ImageOptions.Image = ((System.Drawing.Image)(resources.GetObject("barBtnAdd.ImageOptions.Image")));</w:t>
      </w:r>
    </w:p>
    <w:p w:rsidR="00A82D6F" w:rsidRDefault="00A82D6F" w:rsidP="00A82D6F">
      <w:r>
        <w:t xml:space="preserve">            this.barBtnAdd.ImageOptions.LargeImage = ((System.Drawing.Image)(resources.GetObject("barBtnAdd.ImageOptions.LargeImage")));</w:t>
      </w:r>
    </w:p>
    <w:p w:rsidR="00A82D6F" w:rsidRDefault="00A82D6F" w:rsidP="00A82D6F">
      <w:r>
        <w:t xml:space="preserve">            this.barBtnAdd.Name = "barBtnAdd";</w:t>
      </w:r>
    </w:p>
    <w:p w:rsidR="00A82D6F" w:rsidRDefault="00A82D6F" w:rsidP="00A82D6F">
      <w:r>
        <w:t xml:space="preserve">            this.barBtnAdd.PaintStyle = DevExpress.XtraBars.BarItemPaintStyle.CaptionGlyph;</w:t>
      </w:r>
    </w:p>
    <w:p w:rsidR="00A82D6F" w:rsidRDefault="00A82D6F" w:rsidP="00A82D6F">
      <w:r>
        <w:t xml:space="preserve">            this.barBtnAdd.ItemClick += new DevExpress.XtraBars.ItemClickEventHandler(this.barBtnAdd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StartEdit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this.barBtnStartEdit.Caption = "Изменить";</w:t>
      </w:r>
    </w:p>
    <w:p w:rsidR="00A82D6F" w:rsidRDefault="00A82D6F" w:rsidP="00A82D6F">
      <w:r>
        <w:t xml:space="preserve">            this.barBtnStartEdit.Id = 1;</w:t>
      </w:r>
    </w:p>
    <w:p w:rsidR="00A82D6F" w:rsidRDefault="00A82D6F" w:rsidP="00A82D6F">
      <w:r>
        <w:t xml:space="preserve">            this.barBtnStartEdit.ImageOptions.Image = ((System.Drawing.Image)(resources.GetObject("barBtnStartEdit.ImageOptions.Image")));</w:t>
      </w:r>
    </w:p>
    <w:p w:rsidR="00A82D6F" w:rsidRDefault="00A82D6F" w:rsidP="00A82D6F">
      <w:r>
        <w:t xml:space="preserve">            this.barBtnStartEdit.ImageOptions.LargeImage = ((System.Drawing.Image)(resources.GetObject("barBtnStartEdit.ImageOptions.LargeImage")));</w:t>
      </w:r>
    </w:p>
    <w:p w:rsidR="00A82D6F" w:rsidRDefault="00A82D6F" w:rsidP="00A82D6F">
      <w:r>
        <w:t xml:space="preserve">            this.barBtnStartEdit.Name = "barBtnStartEdit";</w:t>
      </w:r>
    </w:p>
    <w:p w:rsidR="00A82D6F" w:rsidRDefault="00A82D6F" w:rsidP="00A82D6F">
      <w:r>
        <w:t xml:space="preserve">            this.barBtnStartEdit.PaintStyle = DevExpress.XtraBars.BarItemPaintStyle.CaptionGlyph;</w:t>
      </w:r>
    </w:p>
    <w:p w:rsidR="00A82D6F" w:rsidRDefault="00A82D6F" w:rsidP="00A82D6F">
      <w:r>
        <w:t xml:space="preserve">            this.barBtnStartEdit.ItemClick += new DevExpress.XtraBars.ItemClickEventHandler(this.barBtnStart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Complete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CompleteEdit.Caption = "Сохранить изменения";</w:t>
      </w:r>
    </w:p>
    <w:p w:rsidR="00A82D6F" w:rsidRDefault="00A82D6F" w:rsidP="00A82D6F">
      <w:r>
        <w:t xml:space="preserve">            this.barBtnCompleteEdit.Id = 2;</w:t>
      </w:r>
    </w:p>
    <w:p w:rsidR="00A82D6F" w:rsidRDefault="00A82D6F" w:rsidP="00A82D6F">
      <w:r>
        <w:t xml:space="preserve">            this.barBtnCompleteEdit.ImageOptions.Image = ((System.Drawing.Image)(resources.GetObject("barBtnCompleteEdit.ImageOptions.Image")));</w:t>
      </w:r>
    </w:p>
    <w:p w:rsidR="00A82D6F" w:rsidRDefault="00A82D6F" w:rsidP="00A82D6F">
      <w:r>
        <w:t xml:space="preserve">            this.barBtnCompleteEdit.ImageOptions.LargeImage = ((System.Drawing.Image)(resources.GetObject("barBtnCompleteEdit.ImageOptions.LargeImage")));</w:t>
      </w:r>
    </w:p>
    <w:p w:rsidR="00A82D6F" w:rsidRDefault="00A82D6F" w:rsidP="00A82D6F">
      <w:r>
        <w:t xml:space="preserve">            this.barBtnCompleteEdit.Name = "barBtnCompleteEdit";</w:t>
      </w:r>
    </w:p>
    <w:p w:rsidR="00A82D6F" w:rsidRDefault="00A82D6F" w:rsidP="00A82D6F">
      <w:r>
        <w:t xml:space="preserve">            this.barBtnCompleteEdit.PaintStyle = DevExpress.XtraBars.BarItemPaintStyle.CaptionGlyph;</w:t>
      </w:r>
    </w:p>
    <w:p w:rsidR="00A82D6F" w:rsidRDefault="00A82D6F" w:rsidP="00A82D6F">
      <w:r>
        <w:t xml:space="preserve">            this.barBtnCompleteEdit.ItemClick += new DevExpress.XtraBars.ItemClickEventHandler(this.barBtnComplete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Cancel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CancelEdit.Caption = "Отменить изменения";</w:t>
      </w:r>
    </w:p>
    <w:p w:rsidR="00A82D6F" w:rsidRDefault="00A82D6F" w:rsidP="00A82D6F">
      <w:r>
        <w:t xml:space="preserve">            this.barBtnCancelEdit.Id = 3;</w:t>
      </w:r>
    </w:p>
    <w:p w:rsidR="00A82D6F" w:rsidRDefault="00A82D6F" w:rsidP="00A82D6F">
      <w:r>
        <w:t xml:space="preserve">            this.barBtnCancelEdit.ImageOptions.Image = ((System.Drawing.Image)(resources.GetObject("barBtnCancelEdit.ImageOptions.Image")));</w:t>
      </w:r>
    </w:p>
    <w:p w:rsidR="00A82D6F" w:rsidRDefault="00A82D6F" w:rsidP="00A82D6F">
      <w:r>
        <w:t xml:space="preserve">            this.barBtnCancelEdit.ImageOptions.LargeImage = ((System.Drawing.Image)(resources.GetObject("barBtnCancelEdit.ImageOptions.LargeImage")));</w:t>
      </w:r>
    </w:p>
    <w:p w:rsidR="00A82D6F" w:rsidRDefault="00A82D6F" w:rsidP="00A82D6F">
      <w:r>
        <w:t xml:space="preserve">            this.barBtnCancelEdit.Name = "barBtnCancelEdit";</w:t>
      </w:r>
    </w:p>
    <w:p w:rsidR="00A82D6F" w:rsidRDefault="00A82D6F" w:rsidP="00A82D6F">
      <w:r>
        <w:t xml:space="preserve">            this.barBtnCancelEdit.PaintStyle = DevExpress.XtraBars.BarItemPaintStyle.CaptionGlyph;</w:t>
      </w:r>
    </w:p>
    <w:p w:rsidR="00A82D6F" w:rsidRDefault="00A82D6F" w:rsidP="00A82D6F">
      <w:r>
        <w:lastRenderedPageBreak/>
        <w:t xml:space="preserve">            this.barBtnCancelEdit.ItemClick += new DevExpress.XtraBars.ItemClickEventHandler(this.barBtnCancel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Top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Top.CausesValidation = false;</w:t>
      </w:r>
    </w:p>
    <w:p w:rsidR="00A82D6F" w:rsidRDefault="00A82D6F" w:rsidP="00A82D6F">
      <w:r>
        <w:t xml:space="preserve">            this.barDockControlTop.Dock = System.Windows.Forms.DockStyle.Top;</w:t>
      </w:r>
    </w:p>
    <w:p w:rsidR="00A82D6F" w:rsidRDefault="00A82D6F" w:rsidP="00A82D6F">
      <w:r>
        <w:t xml:space="preserve">            this.barDockControlTop.Location = new System.Drawing.Point(0, 0);</w:t>
      </w:r>
    </w:p>
    <w:p w:rsidR="00A82D6F" w:rsidRDefault="00A82D6F" w:rsidP="00A82D6F">
      <w:r>
        <w:t xml:space="preserve">            this.barDockControlTop.Manager = this.barManager1;</w:t>
      </w:r>
    </w:p>
    <w:p w:rsidR="00A82D6F" w:rsidRDefault="00A82D6F" w:rsidP="00A82D6F">
      <w:r>
        <w:t xml:space="preserve">            this.barDockControlTop.Size = new System.Drawing.Size(505, 24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Botto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Bottom.CausesValidation = false;</w:t>
      </w:r>
    </w:p>
    <w:p w:rsidR="00A82D6F" w:rsidRDefault="00A82D6F" w:rsidP="00A82D6F">
      <w:r>
        <w:t xml:space="preserve">            this.barDockControlBottom.Dock = System.Windows.Forms.DockStyle.Bottom;</w:t>
      </w:r>
    </w:p>
    <w:p w:rsidR="00A82D6F" w:rsidRDefault="00A82D6F" w:rsidP="00A82D6F">
      <w:r>
        <w:t xml:space="preserve">            this.barDockControlBottom.Location = new System.Drawing.Point(0, 281);</w:t>
      </w:r>
    </w:p>
    <w:p w:rsidR="00A82D6F" w:rsidRDefault="00A82D6F" w:rsidP="00A82D6F">
      <w:r>
        <w:t xml:space="preserve">            this.barDockControlBottom.Manager = this.barManager1;</w:t>
      </w:r>
    </w:p>
    <w:p w:rsidR="00A82D6F" w:rsidRDefault="00A82D6F" w:rsidP="00A82D6F">
      <w:r>
        <w:t xml:space="preserve">            this.barDockControlBottom.Size = new System.Drawing.Size(505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Lef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Left.CausesValidation = false;</w:t>
      </w:r>
    </w:p>
    <w:p w:rsidR="00A82D6F" w:rsidRDefault="00A82D6F" w:rsidP="00A82D6F">
      <w:r>
        <w:t xml:space="preserve">            this.barDockControlLeft.Dock = System.Windows.Forms.DockStyle.Left;</w:t>
      </w:r>
    </w:p>
    <w:p w:rsidR="00A82D6F" w:rsidRDefault="00A82D6F" w:rsidP="00A82D6F">
      <w:r>
        <w:t xml:space="preserve">            this.barDockControlLeft.Location = new System.Drawing.Point(0, 24);</w:t>
      </w:r>
    </w:p>
    <w:p w:rsidR="00A82D6F" w:rsidRDefault="00A82D6F" w:rsidP="00A82D6F">
      <w:r>
        <w:t xml:space="preserve">            this.barDockControlLeft.Manager = this.barManager1;</w:t>
      </w:r>
    </w:p>
    <w:p w:rsidR="00A82D6F" w:rsidRDefault="00A82D6F" w:rsidP="00A82D6F">
      <w:r>
        <w:t xml:space="preserve">            this.barDockControlLeft.Size = new System.Drawing.Size(0, 257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Righ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Right.CausesValidation = false;</w:t>
      </w:r>
    </w:p>
    <w:p w:rsidR="00A82D6F" w:rsidRDefault="00A82D6F" w:rsidP="00A82D6F">
      <w:r>
        <w:t xml:space="preserve">            this.barDockControlRight.Dock = System.Windows.Forms.DockStyle.Right;</w:t>
      </w:r>
    </w:p>
    <w:p w:rsidR="00A82D6F" w:rsidRDefault="00A82D6F" w:rsidP="00A82D6F">
      <w:r>
        <w:t xml:space="preserve">            this.barDockControlRight.Location = new System.Drawing.Point(505, 24);</w:t>
      </w:r>
    </w:p>
    <w:p w:rsidR="00A82D6F" w:rsidRDefault="00A82D6F" w:rsidP="00A82D6F">
      <w:r>
        <w:t xml:space="preserve">            this.barDockControlRight.Manager = this.barManager1;</w:t>
      </w:r>
    </w:p>
    <w:p w:rsidR="00A82D6F" w:rsidRDefault="00A82D6F" w:rsidP="00A82D6F">
      <w:r>
        <w:lastRenderedPageBreak/>
        <w:t xml:space="preserve">            this.barDockControlRight.Size = new System.Drawing.Size(0, 257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mbBoxBran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mbBoxBrand.Location = new System.Drawing.Point(102, 118);</w:t>
      </w:r>
    </w:p>
    <w:p w:rsidR="00A82D6F" w:rsidRDefault="00A82D6F" w:rsidP="00A82D6F">
      <w:r>
        <w:t xml:space="preserve">            this.cmbBoxBrand.MenuManager = this.barManager1;</w:t>
      </w:r>
    </w:p>
    <w:p w:rsidR="00A82D6F" w:rsidRDefault="00A82D6F" w:rsidP="00A82D6F">
      <w:r>
        <w:t xml:space="preserve">            this.cmbBoxBrand.Name = "cmbBoxBrand";</w:t>
      </w:r>
    </w:p>
    <w:p w:rsidR="00A82D6F" w:rsidRDefault="00A82D6F" w:rsidP="00A82D6F">
      <w:r>
        <w:t xml:space="preserve">            this.cmbBoxBrand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cmbBoxBrand.Size = new System.Drawing.Size(391, 20);</w:t>
      </w:r>
    </w:p>
    <w:p w:rsidR="00A82D6F" w:rsidRDefault="00A82D6F" w:rsidP="00A82D6F">
      <w:r>
        <w:t xml:space="preserve">            this.cmbBoxBrand.StyleController = this.layoutControl1;</w:t>
      </w:r>
    </w:p>
    <w:p w:rsidR="00A82D6F" w:rsidRDefault="00A82D6F" w:rsidP="00A82D6F">
      <w:r>
        <w:t xml:space="preserve">            this.cmbBoxBrand.TabIndex = 13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mbBoxCategory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mbBoxCategory.Enabled = false;</w:t>
      </w:r>
    </w:p>
    <w:p w:rsidR="00A82D6F" w:rsidRDefault="00A82D6F" w:rsidP="00A82D6F">
      <w:r>
        <w:t xml:space="preserve">            this.cmbBoxCategory.Location = new System.Drawing.Point(102, 70);</w:t>
      </w:r>
    </w:p>
    <w:p w:rsidR="00A82D6F" w:rsidRDefault="00A82D6F" w:rsidP="00A82D6F">
      <w:r>
        <w:t xml:space="preserve">            this.cmbBoxCategory.MenuManager = this.barManager1;</w:t>
      </w:r>
    </w:p>
    <w:p w:rsidR="00A82D6F" w:rsidRDefault="00A82D6F" w:rsidP="00A82D6F">
      <w:r>
        <w:t xml:space="preserve">            this.cmbBoxCategory.Name = "cmbBoxCategory";</w:t>
      </w:r>
    </w:p>
    <w:p w:rsidR="00A82D6F" w:rsidRDefault="00A82D6F" w:rsidP="00A82D6F">
      <w:r>
        <w:t xml:space="preserve">            this.cmbBoxCategory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cmbBoxCategory.Size = new System.Drawing.Size(391, 20);</w:t>
      </w:r>
    </w:p>
    <w:p w:rsidR="00A82D6F" w:rsidRDefault="00A82D6F" w:rsidP="00A82D6F">
      <w:r>
        <w:t xml:space="preserve">            this.cmbBoxCategory.StyleController = this.layoutControl1;</w:t>
      </w:r>
    </w:p>
    <w:p w:rsidR="00A82D6F" w:rsidRDefault="00A82D6F" w:rsidP="00A82D6F">
      <w:r>
        <w:t xml:space="preserve">            this.cmbBoxCategory.TabIndex = 12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mbBoxTyp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mbBoxType.Location = new System.Drawing.Point(102, 46);</w:t>
      </w:r>
    </w:p>
    <w:p w:rsidR="00A82D6F" w:rsidRDefault="00A82D6F" w:rsidP="00A82D6F">
      <w:r>
        <w:lastRenderedPageBreak/>
        <w:t xml:space="preserve">            this.cmbBoxType.MenuManager = this.barManager1;</w:t>
      </w:r>
    </w:p>
    <w:p w:rsidR="00A82D6F" w:rsidRDefault="00A82D6F" w:rsidP="00A82D6F">
      <w:r>
        <w:t xml:space="preserve">            this.cmbBoxType.Name = "cmbBoxType";</w:t>
      </w:r>
    </w:p>
    <w:p w:rsidR="00A82D6F" w:rsidRDefault="00A82D6F" w:rsidP="00A82D6F">
      <w:r>
        <w:t xml:space="preserve">            this.cmbBoxType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cmbBoxType.Size = new System.Drawing.Size(391, 20);</w:t>
      </w:r>
    </w:p>
    <w:p w:rsidR="00A82D6F" w:rsidRDefault="00A82D6F" w:rsidP="00A82D6F">
      <w:r>
        <w:t xml:space="preserve">            this.cmbBoxType.StyleController = this.layoutControl1;</w:t>
      </w:r>
    </w:p>
    <w:p w:rsidR="00A82D6F" w:rsidRDefault="00A82D6F" w:rsidP="00A82D6F">
      <w:r>
        <w:t xml:space="preserve">            this.cmbBoxType.TabIndex = 11;</w:t>
      </w:r>
    </w:p>
    <w:p w:rsidR="00A82D6F" w:rsidRDefault="00A82D6F" w:rsidP="00A82D6F">
      <w:r>
        <w:t xml:space="preserve">            this.cmbBoxType.SelectedIndexChanged += new System.EventHandler(this.cmbBoxType_SelectedIndexChanged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hRecip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hRecipe.Location = new System.Drawing.Point(102, 200);</w:t>
      </w:r>
    </w:p>
    <w:p w:rsidR="00A82D6F" w:rsidRDefault="00A82D6F" w:rsidP="00A82D6F">
      <w:r>
        <w:t xml:space="preserve">            this.chRecipe.Name = "chRecipe";</w:t>
      </w:r>
    </w:p>
    <w:p w:rsidR="00A82D6F" w:rsidRDefault="00A82D6F" w:rsidP="00A82D6F">
      <w:r>
        <w:t xml:space="preserve">            this.chRecipe.Properties.Caption = "";</w:t>
      </w:r>
    </w:p>
    <w:p w:rsidR="00A82D6F" w:rsidRDefault="00A82D6F" w:rsidP="00A82D6F">
      <w:r>
        <w:t xml:space="preserve">            this.chRecipe.Size = new System.Drawing.Size(391, 20);</w:t>
      </w:r>
    </w:p>
    <w:p w:rsidR="00A82D6F" w:rsidRDefault="00A82D6F" w:rsidP="00A82D6F">
      <w:r>
        <w:t xml:space="preserve">            this.chRecipe.StyleController = this.layoutControl1;</w:t>
      </w:r>
    </w:p>
    <w:p w:rsidR="00A82D6F" w:rsidRDefault="00A82D6F" w:rsidP="00A82D6F">
      <w:r>
        <w:t xml:space="preserve">            this.chRecipe.TabIndex = 10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Cou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Count.EditValue = new decimal(new int[] {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});</w:t>
      </w:r>
    </w:p>
    <w:p w:rsidR="00A82D6F" w:rsidRDefault="00A82D6F" w:rsidP="00A82D6F">
      <w:r>
        <w:t xml:space="preserve">            this.txtCount.Location = new System.Drawing.Point(102, 176);</w:t>
      </w:r>
    </w:p>
    <w:p w:rsidR="00A82D6F" w:rsidRDefault="00A82D6F" w:rsidP="00A82D6F">
      <w:r>
        <w:t xml:space="preserve">            this.txtCount.Name = "txtCount";</w:t>
      </w:r>
    </w:p>
    <w:p w:rsidR="00A82D6F" w:rsidRDefault="00A82D6F" w:rsidP="00A82D6F">
      <w:r>
        <w:t xml:space="preserve">            this.txtCount.Properties.Buttons.AddRange(new DevExpress.XtraEditors.Controls.EditorButton[] {</w:t>
      </w:r>
    </w:p>
    <w:p w:rsidR="00A82D6F" w:rsidRDefault="00A82D6F" w:rsidP="00A82D6F">
      <w:r>
        <w:lastRenderedPageBreak/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txtCount.Properties.IsFloatValue = false;</w:t>
      </w:r>
    </w:p>
    <w:p w:rsidR="00A82D6F" w:rsidRDefault="00A82D6F" w:rsidP="00A82D6F">
      <w:r>
        <w:t xml:space="preserve">            this.txtCount.Properties.MaskSettings.Set("mask", "N00");</w:t>
      </w:r>
    </w:p>
    <w:p w:rsidR="00A82D6F" w:rsidRDefault="00A82D6F" w:rsidP="00A82D6F">
      <w:r>
        <w:t xml:space="preserve">            this.txtCount.Size = new System.Drawing.Size(391, 20);</w:t>
      </w:r>
    </w:p>
    <w:p w:rsidR="00A82D6F" w:rsidRDefault="00A82D6F" w:rsidP="00A82D6F">
      <w:r>
        <w:t xml:space="preserve">            this.txtCount.StyleController = this.layoutControl1;</w:t>
      </w:r>
    </w:p>
    <w:p w:rsidR="00A82D6F" w:rsidRDefault="00A82D6F" w:rsidP="00A82D6F">
      <w:r>
        <w:t xml:space="preserve">            this.txtCount.TabIndex = 9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Pric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Price.EditValue = new decimal(new int[] {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});</w:t>
      </w:r>
    </w:p>
    <w:p w:rsidR="00A82D6F" w:rsidRDefault="00A82D6F" w:rsidP="00A82D6F">
      <w:r>
        <w:t xml:space="preserve">            this.txtPrice.Location = new System.Drawing.Point(102, 152);</w:t>
      </w:r>
    </w:p>
    <w:p w:rsidR="00A82D6F" w:rsidRDefault="00A82D6F" w:rsidP="00A82D6F">
      <w:r>
        <w:t xml:space="preserve">            this.txtPrice.Name = "txtPrice";</w:t>
      </w:r>
    </w:p>
    <w:p w:rsidR="00A82D6F" w:rsidRDefault="00A82D6F" w:rsidP="00A82D6F">
      <w:r>
        <w:t xml:space="preserve">            this.txtPrice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txtPrice.Size = new System.Drawing.Size(391, 20);</w:t>
      </w:r>
    </w:p>
    <w:p w:rsidR="00A82D6F" w:rsidRDefault="00A82D6F" w:rsidP="00A82D6F">
      <w:r>
        <w:t xml:space="preserve">            this.txtPrice.StyleController = this.layoutControl1;</w:t>
      </w:r>
    </w:p>
    <w:p w:rsidR="00A82D6F" w:rsidRDefault="00A82D6F" w:rsidP="00A82D6F">
      <w:r>
        <w:t xml:space="preserve">            this.txtPrice.TabIndex = 8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Nam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Name.Location = new System.Drawing.Point(102, 12);</w:t>
      </w:r>
    </w:p>
    <w:p w:rsidR="00A82D6F" w:rsidRDefault="00A82D6F" w:rsidP="00A82D6F">
      <w:r>
        <w:t xml:space="preserve">            this.txtName.Name = "txtName";</w:t>
      </w:r>
    </w:p>
    <w:p w:rsidR="00A82D6F" w:rsidRDefault="00A82D6F" w:rsidP="00A82D6F">
      <w:r>
        <w:t xml:space="preserve">            this.txtName.Size = new System.Drawing.Size(391, 20);</w:t>
      </w:r>
    </w:p>
    <w:p w:rsidR="00A82D6F" w:rsidRDefault="00A82D6F" w:rsidP="00A82D6F">
      <w:r>
        <w:t xml:space="preserve">            this.txtName.StyleController = this.layoutControl1;</w:t>
      </w:r>
    </w:p>
    <w:p w:rsidR="00A82D6F" w:rsidRDefault="00A82D6F" w:rsidP="00A82D6F">
      <w:r>
        <w:t xml:space="preserve">            this.txtName.TabIndex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1,</w:t>
      </w:r>
    </w:p>
    <w:p w:rsidR="00A82D6F" w:rsidRDefault="00A82D6F" w:rsidP="00A82D6F">
      <w:r>
        <w:t xml:space="preserve">            this.emptySpaceItem1,</w:t>
      </w:r>
    </w:p>
    <w:p w:rsidR="00A82D6F" w:rsidRDefault="00A82D6F" w:rsidP="00A82D6F">
      <w:r>
        <w:t xml:space="preserve">            this.layoutControlItem5,</w:t>
      </w:r>
    </w:p>
    <w:p w:rsidR="00A82D6F" w:rsidRDefault="00A82D6F" w:rsidP="00A82D6F">
      <w:r>
        <w:t xml:space="preserve">            this.layoutControlItem6,</w:t>
      </w:r>
    </w:p>
    <w:p w:rsidR="00A82D6F" w:rsidRDefault="00A82D6F" w:rsidP="00A82D6F">
      <w:r>
        <w:t xml:space="preserve">            this.layoutControlItem7,</w:t>
      </w:r>
    </w:p>
    <w:p w:rsidR="00A82D6F" w:rsidRDefault="00A82D6F" w:rsidP="00A82D6F">
      <w:r>
        <w:t xml:space="preserve">            this.emptySpaceItem2,</w:t>
      </w:r>
    </w:p>
    <w:p w:rsidR="00A82D6F" w:rsidRDefault="00A82D6F" w:rsidP="00A82D6F">
      <w:r>
        <w:t xml:space="preserve">            this.layoutControlItem2,</w:t>
      </w:r>
    </w:p>
    <w:p w:rsidR="00A82D6F" w:rsidRDefault="00A82D6F" w:rsidP="00A82D6F">
      <w:r>
        <w:t xml:space="preserve">            this.layoutControlItem3,</w:t>
      </w:r>
    </w:p>
    <w:p w:rsidR="00A82D6F" w:rsidRDefault="00A82D6F" w:rsidP="00A82D6F">
      <w:r>
        <w:t xml:space="preserve">            this.layoutControlItem8,</w:t>
      </w:r>
    </w:p>
    <w:p w:rsidR="00A82D6F" w:rsidRDefault="00A82D6F" w:rsidP="00A82D6F">
      <w:r>
        <w:t xml:space="preserve">            this.emptySpaceItem3,</w:t>
      </w:r>
    </w:p>
    <w:p w:rsidR="00A82D6F" w:rsidRDefault="00A82D6F" w:rsidP="00A82D6F">
      <w:r>
        <w:t xml:space="preserve">            this.layoutControlItem4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505, 257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txtName;</w:t>
      </w:r>
    </w:p>
    <w:p w:rsidR="00A82D6F" w:rsidRDefault="00A82D6F" w:rsidP="00A82D6F">
      <w:r>
        <w:t xml:space="preserve">            this.layoutControlItem1.Location = new System.Drawing.Point(0, 0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485, 24);</w:t>
      </w:r>
    </w:p>
    <w:p w:rsidR="00A82D6F" w:rsidRDefault="00A82D6F" w:rsidP="00A82D6F">
      <w:r>
        <w:t xml:space="preserve">            this.layoutControlItem1.Text = "Название";</w:t>
      </w:r>
    </w:p>
    <w:p w:rsidR="00A82D6F" w:rsidRDefault="00A82D6F" w:rsidP="00A82D6F">
      <w:r>
        <w:t xml:space="preserve">            this.layoutControlItem1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emptySpace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emptySpaceItem1.AllowHotTrack = false;</w:t>
      </w:r>
    </w:p>
    <w:p w:rsidR="00A82D6F" w:rsidRDefault="00A82D6F" w:rsidP="00A82D6F">
      <w:r>
        <w:lastRenderedPageBreak/>
        <w:t xml:space="preserve">            this.emptySpaceItem1.Location = new System.Drawing.Point(0, 212);</w:t>
      </w:r>
    </w:p>
    <w:p w:rsidR="00A82D6F" w:rsidRDefault="00A82D6F" w:rsidP="00A82D6F">
      <w:r>
        <w:t xml:space="preserve">            this.emptySpaceItem1.Name = "emptySpaceItem1";</w:t>
      </w:r>
    </w:p>
    <w:p w:rsidR="00A82D6F" w:rsidRDefault="00A82D6F" w:rsidP="00A82D6F">
      <w:r>
        <w:t xml:space="preserve">            this.emptySpaceItem1.Size = new System.Drawing.Size(485, 25);</w:t>
      </w:r>
    </w:p>
    <w:p w:rsidR="00A82D6F" w:rsidRDefault="00A82D6F" w:rsidP="00A82D6F">
      <w:r>
        <w:t xml:space="preserve">            this.emptySpaceItem1.TextSize = new System.Drawing.Size(0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5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5.Control = this.txtPrice;</w:t>
      </w:r>
    </w:p>
    <w:p w:rsidR="00A82D6F" w:rsidRDefault="00A82D6F" w:rsidP="00A82D6F">
      <w:r>
        <w:t xml:space="preserve">            this.layoutControlItem5.Location = new System.Drawing.Point(0, 140);</w:t>
      </w:r>
    </w:p>
    <w:p w:rsidR="00A82D6F" w:rsidRDefault="00A82D6F" w:rsidP="00A82D6F">
      <w:r>
        <w:t xml:space="preserve">            this.layoutControlItem5.Name = "layoutControlItem5";</w:t>
      </w:r>
    </w:p>
    <w:p w:rsidR="00A82D6F" w:rsidRDefault="00A82D6F" w:rsidP="00A82D6F">
      <w:r>
        <w:t xml:space="preserve">            this.layoutControlItem5.Size = new System.Drawing.Size(485, 24);</w:t>
      </w:r>
    </w:p>
    <w:p w:rsidR="00A82D6F" w:rsidRDefault="00A82D6F" w:rsidP="00A82D6F">
      <w:r>
        <w:t xml:space="preserve">            this.layoutControlItem5.Text = "Цена (за шт.)";</w:t>
      </w:r>
    </w:p>
    <w:p w:rsidR="00A82D6F" w:rsidRDefault="00A82D6F" w:rsidP="00A82D6F">
      <w:r>
        <w:t xml:space="preserve">            this.layoutControlItem5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6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6.Control = this.txtCount;</w:t>
      </w:r>
    </w:p>
    <w:p w:rsidR="00A82D6F" w:rsidRDefault="00A82D6F" w:rsidP="00A82D6F">
      <w:r>
        <w:t xml:space="preserve">            this.layoutControlItem6.Location = new System.Drawing.Point(0, 164);</w:t>
      </w:r>
    </w:p>
    <w:p w:rsidR="00A82D6F" w:rsidRDefault="00A82D6F" w:rsidP="00A82D6F">
      <w:r>
        <w:t xml:space="preserve">            this.layoutControlItem6.Name = "layoutControlItem6";</w:t>
      </w:r>
    </w:p>
    <w:p w:rsidR="00A82D6F" w:rsidRDefault="00A82D6F" w:rsidP="00A82D6F">
      <w:r>
        <w:t xml:space="preserve">            this.layoutControlItem6.Size = new System.Drawing.Size(485, 24);</w:t>
      </w:r>
    </w:p>
    <w:p w:rsidR="00A82D6F" w:rsidRDefault="00A82D6F" w:rsidP="00A82D6F">
      <w:r>
        <w:t xml:space="preserve">            this.layoutControlItem6.Text = "Кол-во";</w:t>
      </w:r>
    </w:p>
    <w:p w:rsidR="00A82D6F" w:rsidRDefault="00A82D6F" w:rsidP="00A82D6F">
      <w:r>
        <w:t xml:space="preserve">            this.layoutControlItem6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7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7.Control = this.chRecipe;</w:t>
      </w:r>
    </w:p>
    <w:p w:rsidR="00A82D6F" w:rsidRDefault="00A82D6F" w:rsidP="00A82D6F">
      <w:r>
        <w:t xml:space="preserve">            this.layoutControlItem7.Location = new System.Drawing.Point(0, 188);</w:t>
      </w:r>
    </w:p>
    <w:p w:rsidR="00A82D6F" w:rsidRDefault="00A82D6F" w:rsidP="00A82D6F">
      <w:r>
        <w:t xml:space="preserve">            this.layoutControlItem7.Name = "layoutControlItem7";</w:t>
      </w:r>
    </w:p>
    <w:p w:rsidR="00A82D6F" w:rsidRDefault="00A82D6F" w:rsidP="00A82D6F">
      <w:r>
        <w:t xml:space="preserve">            this.layoutControlItem7.Size = new System.Drawing.Size(485, 24);</w:t>
      </w:r>
    </w:p>
    <w:p w:rsidR="00A82D6F" w:rsidRDefault="00A82D6F" w:rsidP="00A82D6F">
      <w:r>
        <w:t xml:space="preserve">            this.layoutControlItem7.Text = "Нужен рецепт?";</w:t>
      </w:r>
    </w:p>
    <w:p w:rsidR="00A82D6F" w:rsidRDefault="00A82D6F" w:rsidP="00A82D6F">
      <w:r>
        <w:t xml:space="preserve">            this.layoutControlItem7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emptySpaceItem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emptySpaceItem2.AllowHotTrack = false;</w:t>
      </w:r>
    </w:p>
    <w:p w:rsidR="00A82D6F" w:rsidRDefault="00A82D6F" w:rsidP="00A82D6F">
      <w:r>
        <w:t xml:space="preserve">            this.emptySpaceItem2.Location = new System.Drawing.Point(0, 24);</w:t>
      </w:r>
    </w:p>
    <w:p w:rsidR="00A82D6F" w:rsidRDefault="00A82D6F" w:rsidP="00A82D6F">
      <w:r>
        <w:t xml:space="preserve">            this.emptySpaceItem2.Name = "emptySpaceItem2";</w:t>
      </w:r>
    </w:p>
    <w:p w:rsidR="00A82D6F" w:rsidRDefault="00A82D6F" w:rsidP="00A82D6F">
      <w:r>
        <w:t xml:space="preserve">            this.emptySpaceItem2.Size = new System.Drawing.Size(485, 10);</w:t>
      </w:r>
    </w:p>
    <w:p w:rsidR="00A82D6F" w:rsidRDefault="00A82D6F" w:rsidP="00A82D6F">
      <w:r>
        <w:t xml:space="preserve">            this.emptySpaceItem2.TextSize = new System.Drawing.Size(0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2.Control = this.cmbBoxType;</w:t>
      </w:r>
    </w:p>
    <w:p w:rsidR="00A82D6F" w:rsidRDefault="00A82D6F" w:rsidP="00A82D6F">
      <w:r>
        <w:t xml:space="preserve">            this.layoutControlItem2.Location = new System.Drawing.Point(0, 34);</w:t>
      </w:r>
    </w:p>
    <w:p w:rsidR="00A82D6F" w:rsidRDefault="00A82D6F" w:rsidP="00A82D6F">
      <w:r>
        <w:t xml:space="preserve">            this.layoutControlItem2.Name = "layoutControlItem2";</w:t>
      </w:r>
    </w:p>
    <w:p w:rsidR="00A82D6F" w:rsidRDefault="00A82D6F" w:rsidP="00A82D6F">
      <w:r>
        <w:t xml:space="preserve">            this.layoutControlItem2.Size = new System.Drawing.Size(485, 24);</w:t>
      </w:r>
    </w:p>
    <w:p w:rsidR="00A82D6F" w:rsidRDefault="00A82D6F" w:rsidP="00A82D6F">
      <w:r>
        <w:t xml:space="preserve">            this.layoutControlItem2.Text = "Тип";</w:t>
      </w:r>
    </w:p>
    <w:p w:rsidR="00A82D6F" w:rsidRDefault="00A82D6F" w:rsidP="00A82D6F">
      <w:r>
        <w:t xml:space="preserve">            this.layoutControlItem2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3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3.Control = this.cmbBoxCategory;</w:t>
      </w:r>
    </w:p>
    <w:p w:rsidR="00A82D6F" w:rsidRDefault="00A82D6F" w:rsidP="00A82D6F">
      <w:r>
        <w:t xml:space="preserve">            this.layoutControlItem3.Location = new System.Drawing.Point(0, 58);</w:t>
      </w:r>
    </w:p>
    <w:p w:rsidR="00A82D6F" w:rsidRDefault="00A82D6F" w:rsidP="00A82D6F">
      <w:r>
        <w:t xml:space="preserve">            this.layoutControlItem3.Name = "layoutControlItem3";</w:t>
      </w:r>
    </w:p>
    <w:p w:rsidR="00A82D6F" w:rsidRDefault="00A82D6F" w:rsidP="00A82D6F">
      <w:r>
        <w:t xml:space="preserve">            this.layoutControlItem3.Size = new System.Drawing.Size(485, 24);</w:t>
      </w:r>
    </w:p>
    <w:p w:rsidR="00A82D6F" w:rsidRDefault="00A82D6F" w:rsidP="00A82D6F">
      <w:r>
        <w:t xml:space="preserve">            this.layoutControlItem3.Text = "Категория";</w:t>
      </w:r>
    </w:p>
    <w:p w:rsidR="00A82D6F" w:rsidRDefault="00A82D6F" w:rsidP="00A82D6F">
      <w:r>
        <w:t xml:space="preserve">            this.layoutControlItem3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8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8.Control = this.cmbBoxForm;</w:t>
      </w:r>
    </w:p>
    <w:p w:rsidR="00A82D6F" w:rsidRDefault="00A82D6F" w:rsidP="00A82D6F">
      <w:r>
        <w:t xml:space="preserve">            this.layoutControlItem8.Location = new System.Drawing.Point(0, 82);</w:t>
      </w:r>
    </w:p>
    <w:p w:rsidR="00A82D6F" w:rsidRDefault="00A82D6F" w:rsidP="00A82D6F">
      <w:r>
        <w:t xml:space="preserve">            this.layoutControlItem8.Name = "layoutControlItem8";</w:t>
      </w:r>
    </w:p>
    <w:p w:rsidR="00A82D6F" w:rsidRDefault="00A82D6F" w:rsidP="00A82D6F">
      <w:r>
        <w:t xml:space="preserve">            this.layoutControlItem8.Size = new System.Drawing.Size(485, 24);</w:t>
      </w:r>
    </w:p>
    <w:p w:rsidR="00A82D6F" w:rsidRDefault="00A82D6F" w:rsidP="00A82D6F">
      <w:r>
        <w:lastRenderedPageBreak/>
        <w:t xml:space="preserve">            this.layoutControlItem8.Text = "Форма выпуска";</w:t>
      </w:r>
    </w:p>
    <w:p w:rsidR="00A82D6F" w:rsidRDefault="00A82D6F" w:rsidP="00A82D6F">
      <w:r>
        <w:t xml:space="preserve">            this.layoutControlItem8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emptySpaceItem3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emptySpaceItem3.AllowHotTrack = false;</w:t>
      </w:r>
    </w:p>
    <w:p w:rsidR="00A82D6F" w:rsidRDefault="00A82D6F" w:rsidP="00A82D6F">
      <w:r>
        <w:t xml:space="preserve">            this.emptySpaceItem3.Location = new System.Drawing.Point(0, 130);</w:t>
      </w:r>
    </w:p>
    <w:p w:rsidR="00A82D6F" w:rsidRDefault="00A82D6F" w:rsidP="00A82D6F">
      <w:r>
        <w:t xml:space="preserve">            this.emptySpaceItem3.Name = "emptySpaceItem3";</w:t>
      </w:r>
    </w:p>
    <w:p w:rsidR="00A82D6F" w:rsidRDefault="00A82D6F" w:rsidP="00A82D6F">
      <w:r>
        <w:t xml:space="preserve">            this.emptySpaceItem3.Size = new System.Drawing.Size(485, 10);</w:t>
      </w:r>
    </w:p>
    <w:p w:rsidR="00A82D6F" w:rsidRDefault="00A82D6F" w:rsidP="00A82D6F">
      <w:r>
        <w:t xml:space="preserve">            this.emptySpaceItem3.TextSize = new System.Drawing.Size(0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4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4.Control = this.cmbBoxBrand;</w:t>
      </w:r>
    </w:p>
    <w:p w:rsidR="00A82D6F" w:rsidRDefault="00A82D6F" w:rsidP="00A82D6F">
      <w:r>
        <w:t xml:space="preserve">            this.layoutControlItem4.Location = new System.Drawing.Point(0, 106);</w:t>
      </w:r>
    </w:p>
    <w:p w:rsidR="00A82D6F" w:rsidRDefault="00A82D6F" w:rsidP="00A82D6F">
      <w:r>
        <w:t xml:space="preserve">            this.layoutControlItem4.Name = "layoutControlItem4";</w:t>
      </w:r>
    </w:p>
    <w:p w:rsidR="00A82D6F" w:rsidRDefault="00A82D6F" w:rsidP="00A82D6F">
      <w:r>
        <w:t xml:space="preserve">            this.layoutControlItem4.Size = new System.Drawing.Size(485, 24);</w:t>
      </w:r>
    </w:p>
    <w:p w:rsidR="00A82D6F" w:rsidRDefault="00A82D6F" w:rsidP="00A82D6F">
      <w:r>
        <w:t xml:space="preserve">            this.layoutControlItem4.Text = "Бренд";</w:t>
      </w:r>
    </w:p>
    <w:p w:rsidR="00A82D6F" w:rsidRDefault="00A82D6F" w:rsidP="00A82D6F">
      <w:r>
        <w:t xml:space="preserve">            this.layoutControlItem4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ProductFor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lientSize = new System.Drawing.Size(505, 281);</w:t>
      </w:r>
    </w:p>
    <w:p w:rsidR="00A82D6F" w:rsidRDefault="00A82D6F" w:rsidP="00A82D6F">
      <w:r>
        <w:t xml:space="preserve">            this.Controls.Add(this.layoutControl1);</w:t>
      </w:r>
    </w:p>
    <w:p w:rsidR="00A82D6F" w:rsidRDefault="00A82D6F" w:rsidP="00A82D6F">
      <w:r>
        <w:t xml:space="preserve">            this.Controls.Add(this.barDockControlLeft);</w:t>
      </w:r>
    </w:p>
    <w:p w:rsidR="00A82D6F" w:rsidRDefault="00A82D6F" w:rsidP="00A82D6F">
      <w:r>
        <w:t xml:space="preserve">            this.Controls.Add(this.barDockControlRight);</w:t>
      </w:r>
    </w:p>
    <w:p w:rsidR="00A82D6F" w:rsidRDefault="00A82D6F" w:rsidP="00A82D6F">
      <w:r>
        <w:t xml:space="preserve">            this.Controls.Add(this.barDockControlBottom);</w:t>
      </w:r>
    </w:p>
    <w:p w:rsidR="00A82D6F" w:rsidRDefault="00A82D6F" w:rsidP="00A82D6F">
      <w:r>
        <w:t xml:space="preserve">            this.Controls.Add(this.barDockControlTop);</w:t>
      </w:r>
    </w:p>
    <w:p w:rsidR="00A82D6F" w:rsidRDefault="00A82D6F" w:rsidP="00A82D6F">
      <w:r>
        <w:t xml:space="preserve">            this.Name = "ProductForm";</w:t>
      </w:r>
    </w:p>
    <w:p w:rsidR="00A82D6F" w:rsidRDefault="00A82D6F" w:rsidP="00A82D6F">
      <w:r>
        <w:t xml:space="preserve">            this.Text = "Продукт";</w:t>
      </w:r>
    </w:p>
    <w:p w:rsidR="00A82D6F" w:rsidRDefault="00A82D6F" w:rsidP="00A82D6F">
      <w:r>
        <w:lastRenderedPageBreak/>
        <w:t xml:space="preserve">            this.Load += new System.EventHandler(this.ProductForm_Load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cmbBoxForm.Properties)).EndInit();</w:t>
      </w:r>
    </w:p>
    <w:p w:rsidR="00A82D6F" w:rsidRDefault="00A82D6F" w:rsidP="00A82D6F">
      <w:r>
        <w:t xml:space="preserve">            ((System.ComponentModel.ISupportInitialize)(this.barManager1)).EndInit();</w:t>
      </w:r>
    </w:p>
    <w:p w:rsidR="00A82D6F" w:rsidRDefault="00A82D6F" w:rsidP="00A82D6F">
      <w:r>
        <w:t xml:space="preserve">            ((System.ComponentModel.ISupportInitialize)(this.cmbBoxBrand.Properties)).EndInit();</w:t>
      </w:r>
    </w:p>
    <w:p w:rsidR="00A82D6F" w:rsidRDefault="00A82D6F" w:rsidP="00A82D6F">
      <w:r>
        <w:t xml:space="preserve">            ((System.ComponentModel.ISupportInitialize)(this.cmbBoxCategory.Properties)).EndInit();</w:t>
      </w:r>
    </w:p>
    <w:p w:rsidR="00A82D6F" w:rsidRDefault="00A82D6F" w:rsidP="00A82D6F">
      <w:r>
        <w:t xml:space="preserve">            ((System.ComponentModel.ISupportInitialize)(this.cmbBoxType.Properties)).EndInit();</w:t>
      </w:r>
    </w:p>
    <w:p w:rsidR="00A82D6F" w:rsidRDefault="00A82D6F" w:rsidP="00A82D6F">
      <w:r>
        <w:t xml:space="preserve">            ((System.ComponentModel.ISupportInitialize)(this.chRecipe.Properties)).EndInit();</w:t>
      </w:r>
    </w:p>
    <w:p w:rsidR="00A82D6F" w:rsidRDefault="00A82D6F" w:rsidP="00A82D6F">
      <w:r>
        <w:t xml:space="preserve">            ((System.ComponentModel.ISupportInitialize)(this.txtCount.Properties)).EndInit();</w:t>
      </w:r>
    </w:p>
    <w:p w:rsidR="00A82D6F" w:rsidRDefault="00A82D6F" w:rsidP="00A82D6F">
      <w:r>
        <w:t xml:space="preserve">            ((System.ComponentModel.ISupportInitialize)(this.txtPrice.Properties)).EndInit();</w:t>
      </w:r>
    </w:p>
    <w:p w:rsidR="00A82D6F" w:rsidRDefault="00A82D6F" w:rsidP="00A82D6F">
      <w:r>
        <w:t xml:space="preserve">            ((System.ComponentModel.ISupportInitialize)(this.txtName.Properties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emptySpaceItem1)).EndInit();</w:t>
      </w:r>
    </w:p>
    <w:p w:rsidR="00A82D6F" w:rsidRDefault="00A82D6F" w:rsidP="00A82D6F">
      <w:r>
        <w:t xml:space="preserve">            ((System.ComponentModel.ISupportInitialize)(this.layoutControlItem5)).EndInit();</w:t>
      </w:r>
    </w:p>
    <w:p w:rsidR="00A82D6F" w:rsidRDefault="00A82D6F" w:rsidP="00A82D6F">
      <w:r>
        <w:t xml:space="preserve">            ((System.ComponentModel.ISupportInitialize)(this.layoutControlItem6)).EndInit();</w:t>
      </w:r>
    </w:p>
    <w:p w:rsidR="00A82D6F" w:rsidRDefault="00A82D6F" w:rsidP="00A82D6F">
      <w:r>
        <w:t xml:space="preserve">            ((System.ComponentModel.ISupportInitialize)(this.layoutControlItem7)).EndInit();</w:t>
      </w:r>
    </w:p>
    <w:p w:rsidR="00A82D6F" w:rsidRDefault="00A82D6F" w:rsidP="00A82D6F">
      <w:r>
        <w:t xml:space="preserve">            ((System.ComponentModel.ISupportInitialize)(this.emptySpaceItem2)).EndInit();</w:t>
      </w:r>
    </w:p>
    <w:p w:rsidR="00A82D6F" w:rsidRDefault="00A82D6F" w:rsidP="00A82D6F">
      <w:r>
        <w:t xml:space="preserve">            ((System.ComponentModel.ISupportInitialize)(this.layoutControlItem2)).EndInit();</w:t>
      </w:r>
    </w:p>
    <w:p w:rsidR="00A82D6F" w:rsidRDefault="00A82D6F" w:rsidP="00A82D6F">
      <w:r>
        <w:t xml:space="preserve">            ((System.ComponentModel.ISupportInitialize)(this.layoutControlItem3)).EndInit();</w:t>
      </w:r>
    </w:p>
    <w:p w:rsidR="00A82D6F" w:rsidRDefault="00A82D6F" w:rsidP="00A82D6F">
      <w:r>
        <w:t xml:space="preserve">            ((System.ComponentModel.ISupportInitialize)(this.layoutControlItem8)).EndInit();</w:t>
      </w:r>
    </w:p>
    <w:p w:rsidR="00A82D6F" w:rsidRDefault="00A82D6F" w:rsidP="00A82D6F">
      <w:r>
        <w:t xml:space="preserve">            ((System.ComponentModel.ISupportInitialize)(this.emptySpaceItem3)).EndInit();</w:t>
      </w:r>
    </w:p>
    <w:p w:rsidR="00A82D6F" w:rsidRDefault="00A82D6F" w:rsidP="00A82D6F">
      <w:r>
        <w:t xml:space="preserve">            ((System.ComponentModel.ISupportInitialize)(this.layoutControlItem4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>
      <w:r>
        <w:t xml:space="preserve">            this.PerformLayou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/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lastRenderedPageBreak/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Editors.TextEdit txtName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    private DevExpress.XtraLayout.EmptySpaceItem emptySpaceItem1;</w:t>
      </w:r>
    </w:p>
    <w:p w:rsidR="00A82D6F" w:rsidRDefault="00A82D6F" w:rsidP="00A82D6F">
      <w:r>
        <w:t xml:space="preserve">        private DevExpress.XtraEditors.CheckEdit chRecipe;</w:t>
      </w:r>
    </w:p>
    <w:p w:rsidR="00A82D6F" w:rsidRDefault="00A82D6F" w:rsidP="00A82D6F">
      <w:r>
        <w:t xml:space="preserve">        private DevExpress.XtraEditors.SpinEdit txtCount;</w:t>
      </w:r>
    </w:p>
    <w:p w:rsidR="00A82D6F" w:rsidRDefault="00A82D6F" w:rsidP="00A82D6F">
      <w:r>
        <w:t xml:space="preserve">        private DevExpress.XtraEditors.SpinEdit txtPrice;</w:t>
      </w:r>
    </w:p>
    <w:p w:rsidR="00A82D6F" w:rsidRDefault="00A82D6F" w:rsidP="00A82D6F">
      <w:r>
        <w:t xml:space="preserve">        private DevExpress.XtraLayout.LayoutControlItem layoutControlItem5;</w:t>
      </w:r>
    </w:p>
    <w:p w:rsidR="00A82D6F" w:rsidRDefault="00A82D6F" w:rsidP="00A82D6F">
      <w:r>
        <w:t xml:space="preserve">        private DevExpress.XtraLayout.LayoutControlItem layoutControlItem6;</w:t>
      </w:r>
    </w:p>
    <w:p w:rsidR="00A82D6F" w:rsidRDefault="00A82D6F" w:rsidP="00A82D6F">
      <w:r>
        <w:t xml:space="preserve">        private DevExpress.XtraLayout.LayoutControlItem layoutControlItem7;</w:t>
      </w:r>
    </w:p>
    <w:p w:rsidR="00A82D6F" w:rsidRDefault="00A82D6F" w:rsidP="00A82D6F">
      <w:r>
        <w:t xml:space="preserve">        private DevExpress.XtraLayout.EmptySpaceItem emptySpaceItem2;</w:t>
      </w:r>
    </w:p>
    <w:p w:rsidR="00A82D6F" w:rsidRDefault="00A82D6F" w:rsidP="00A82D6F">
      <w:r>
        <w:t xml:space="preserve">        private DevExpress.XtraBars.BarManager barManager1;</w:t>
      </w:r>
    </w:p>
    <w:p w:rsidR="00A82D6F" w:rsidRDefault="00A82D6F" w:rsidP="00A82D6F">
      <w:r>
        <w:t xml:space="preserve">        private DevExpress.XtraBars.Bar bar1;</w:t>
      </w:r>
    </w:p>
    <w:p w:rsidR="00A82D6F" w:rsidRDefault="00A82D6F" w:rsidP="00A82D6F">
      <w:r>
        <w:t xml:space="preserve">        private DevExpress.XtraBars.BarButtonItem barBtnAdd;</w:t>
      </w:r>
    </w:p>
    <w:p w:rsidR="00A82D6F" w:rsidRDefault="00A82D6F" w:rsidP="00A82D6F">
      <w:r>
        <w:t xml:space="preserve">        private DevExpress.XtraBars.BarButtonItem barBtnStartEdit;</w:t>
      </w:r>
    </w:p>
    <w:p w:rsidR="00A82D6F" w:rsidRDefault="00A82D6F" w:rsidP="00A82D6F">
      <w:r>
        <w:t xml:space="preserve">        private DevExpress.XtraBars.BarButtonItem barBtnCompleteEdit;</w:t>
      </w:r>
    </w:p>
    <w:p w:rsidR="00A82D6F" w:rsidRDefault="00A82D6F" w:rsidP="00A82D6F">
      <w:r>
        <w:t xml:space="preserve">        private DevExpress.XtraBars.BarButtonItem barBtnCancelEdit;</w:t>
      </w:r>
    </w:p>
    <w:p w:rsidR="00A82D6F" w:rsidRDefault="00A82D6F" w:rsidP="00A82D6F">
      <w:r>
        <w:t xml:space="preserve">        private DevExpress.XtraBars.BarDockControl barDockControlTop;</w:t>
      </w:r>
    </w:p>
    <w:p w:rsidR="00A82D6F" w:rsidRDefault="00A82D6F" w:rsidP="00A82D6F">
      <w:r>
        <w:t xml:space="preserve">        private DevExpress.XtraBars.BarDockControl barDockControlBottom;</w:t>
      </w:r>
    </w:p>
    <w:p w:rsidR="00A82D6F" w:rsidRDefault="00A82D6F" w:rsidP="00A82D6F">
      <w:r>
        <w:t xml:space="preserve">        private DevExpress.XtraBars.BarDockControl barDockControlLeft;</w:t>
      </w:r>
    </w:p>
    <w:p w:rsidR="00A82D6F" w:rsidRDefault="00A82D6F" w:rsidP="00A82D6F">
      <w:r>
        <w:t xml:space="preserve">        private DevExpress.XtraBars.BarDockControl barDockControlRight;</w:t>
      </w:r>
    </w:p>
    <w:p w:rsidR="00A82D6F" w:rsidRDefault="00A82D6F" w:rsidP="00A82D6F">
      <w:r>
        <w:t xml:space="preserve">        private DevExpress.XtraEditors.ComboBoxEdit cmbBoxForm;</w:t>
      </w:r>
    </w:p>
    <w:p w:rsidR="00A82D6F" w:rsidRDefault="00A82D6F" w:rsidP="00A82D6F">
      <w:r>
        <w:t xml:space="preserve">        private DevExpress.XtraEditors.ComboBoxEdit cmbBoxBrand;</w:t>
      </w:r>
    </w:p>
    <w:p w:rsidR="00A82D6F" w:rsidRDefault="00A82D6F" w:rsidP="00A82D6F">
      <w:r>
        <w:t xml:space="preserve">        private DevExpress.XtraEditors.ComboBoxEdit cmbBoxCategory;</w:t>
      </w:r>
    </w:p>
    <w:p w:rsidR="00A82D6F" w:rsidRDefault="00A82D6F" w:rsidP="00A82D6F">
      <w:r>
        <w:t xml:space="preserve">        private DevExpress.XtraEditors.ComboBoxEdit cmbBoxType;</w:t>
      </w:r>
    </w:p>
    <w:p w:rsidR="00A82D6F" w:rsidRDefault="00A82D6F" w:rsidP="00A82D6F">
      <w:r>
        <w:t xml:space="preserve">        private DevExpress.XtraLayout.LayoutControlItem layoutControlItem2;</w:t>
      </w:r>
    </w:p>
    <w:p w:rsidR="00A82D6F" w:rsidRDefault="00A82D6F" w:rsidP="00A82D6F">
      <w:r>
        <w:t xml:space="preserve">        private DevExpress.XtraLayout.LayoutControlItem layoutControlItem3;</w:t>
      </w:r>
    </w:p>
    <w:p w:rsidR="00A82D6F" w:rsidRDefault="00A82D6F" w:rsidP="00A82D6F">
      <w:r>
        <w:t xml:space="preserve">        private DevExpress.XtraLayout.LayoutControlItem layoutControlItem4;</w:t>
      </w:r>
    </w:p>
    <w:p w:rsidR="00A82D6F" w:rsidRDefault="00A82D6F" w:rsidP="00A82D6F">
      <w:r>
        <w:t xml:space="preserve">        private DevExpress.XtraLayout.LayoutControlItem layoutControlItem8;</w:t>
      </w:r>
    </w:p>
    <w:p w:rsidR="00A82D6F" w:rsidRDefault="00A82D6F" w:rsidP="00A82D6F">
      <w:r>
        <w:t xml:space="preserve">        private DevExpress.XtraLayout.EmptySpaceItem emptySpaceItem3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ReportForm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XtraEditors;</w:t>
      </w:r>
    </w:p>
    <w:p w:rsidR="00A82D6F" w:rsidRDefault="00A82D6F" w:rsidP="00A82D6F">
      <w:r>
        <w:t>using Pharmacy.Domain.Managers.Warehouse.Changes;</w:t>
      </w:r>
    </w:p>
    <w:p w:rsidR="00A82D6F" w:rsidRDefault="00A82D6F" w:rsidP="00A82D6F">
      <w:r>
        <w:t>using Pharmacy.Domain.Models.Products;</w:t>
      </w:r>
    </w:p>
    <w:p w:rsidR="00A82D6F" w:rsidRDefault="00A82D6F" w:rsidP="00A82D6F">
      <w:r>
        <w:t>using Pharmacy.Domain.Models.Warehouse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t>namespace Pharmacy.Desktop.Module.Form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ReportForm : DevExpress.XtraEditors.Xtra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roduct product = null;</w:t>
      </w:r>
    </w:p>
    <w:p w:rsidR="00A82D6F" w:rsidRDefault="00A82D6F" w:rsidP="00A82D6F">
      <w:r>
        <w:t xml:space="preserve">        WareHouseReport report = null;</w:t>
      </w:r>
    </w:p>
    <w:p w:rsidR="00A82D6F" w:rsidRDefault="00A82D6F" w:rsidP="00A82D6F">
      <w:r>
        <w:t xml:space="preserve">        WareHouseReportManager manager = new WareHouseReportManager();</w:t>
      </w:r>
    </w:p>
    <w:p w:rsidR="00A82D6F" w:rsidRDefault="00A82D6F" w:rsidP="00A82D6F">
      <w:r>
        <w:t xml:space="preserve">        public ReportForm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ReportForm_Load(object sender, EventArgs e)</w:t>
      </w:r>
    </w:p>
    <w:p w:rsidR="00A82D6F" w:rsidRDefault="00A82D6F" w:rsidP="00A82D6F">
      <w:r>
        <w:lastRenderedPageBreak/>
        <w:t xml:space="preserve">        {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SelectProduc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CatalogForm catalog = new CatalogForm();</w:t>
      </w:r>
    </w:p>
    <w:p w:rsidR="00A82D6F" w:rsidRDefault="00A82D6F" w:rsidP="00A82D6F">
      <w:r>
        <w:t xml:space="preserve">            var result = catalog.ShowDialog();</w:t>
      </w:r>
    </w:p>
    <w:p w:rsidR="00A82D6F" w:rsidRDefault="00A82D6F" w:rsidP="00A82D6F">
      <w:r>
        <w:t xml:space="preserve">            if(result == DialogResult.OK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product = catalog.Product;</w:t>
      </w:r>
    </w:p>
    <w:p w:rsidR="00A82D6F" w:rsidRDefault="00A82D6F" w:rsidP="00A82D6F">
      <w:r>
        <w:t xml:space="preserve">                txtName.Text = product.Name;</w:t>
      </w:r>
    </w:p>
    <w:p w:rsidR="00A82D6F" w:rsidRDefault="00A82D6F" w:rsidP="00A82D6F">
      <w:r>
        <w:t xml:space="preserve">                txtCount.Value = product.Count;</w:t>
      </w:r>
    </w:p>
    <w:p w:rsidR="00A82D6F" w:rsidRDefault="00A82D6F" w:rsidP="00A82D6F">
      <w:r>
        <w:t xml:space="preserve">                txtPrice.Value = (decimal)product.Price;</w:t>
      </w:r>
    </w:p>
    <w:p w:rsidR="00A82D6F" w:rsidRDefault="00A82D6F" w:rsidP="00A82D6F">
      <w:r>
        <w:t xml:space="preserve">                chRecipe.Checked = product.IsNeedRecipe;</w:t>
      </w:r>
    </w:p>
    <w:p w:rsidR="00A82D6F" w:rsidRDefault="00A82D6F" w:rsidP="00A82D6F">
      <w:r>
        <w:t xml:space="preserve">                txtBrand.Text = product.BrandName;</w:t>
      </w:r>
    </w:p>
    <w:p w:rsidR="00A82D6F" w:rsidRDefault="00A82D6F" w:rsidP="00A82D6F">
      <w:r>
        <w:t xml:space="preserve">                txtCategory.Text = product.CategoryName;</w:t>
      </w:r>
    </w:p>
    <w:p w:rsidR="00A82D6F" w:rsidRDefault="00A82D6F" w:rsidP="00A82D6F">
      <w:r>
        <w:t xml:space="preserve">                txtForm.Text = product.FormName;</w:t>
      </w:r>
    </w:p>
    <w:p w:rsidR="00A82D6F" w:rsidRDefault="00A82D6F" w:rsidP="00A82D6F">
      <w:r>
        <w:t xml:space="preserve">                txtType.Text = product.Category.TypeName;</w:t>
      </w:r>
    </w:p>
    <w:p w:rsidR="00A82D6F" w:rsidRDefault="00A82D6F" w:rsidP="00A82D6F"/>
    <w:p w:rsidR="00A82D6F" w:rsidRDefault="00A82D6F" w:rsidP="00A82D6F">
      <w:r>
        <w:t xml:space="preserve">                txtCountOnWarehouse.Value = manager.GetCountByProduct(product);</w:t>
      </w:r>
    </w:p>
    <w:p w:rsidR="00A82D6F" w:rsidRDefault="00A82D6F" w:rsidP="00A82D6F"/>
    <w:p w:rsidR="00A82D6F" w:rsidRDefault="00A82D6F" w:rsidP="00A82D6F">
      <w:r>
        <w:t xml:space="preserve">                btnEnrollment.Enabled = true;</w:t>
      </w:r>
    </w:p>
    <w:p w:rsidR="00A82D6F" w:rsidRDefault="00A82D6F" w:rsidP="00A82D6F">
      <w:r>
        <w:t xml:space="preserve">                btnWriteOff.Enabled = true;</w:t>
      </w:r>
    </w:p>
    <w:p w:rsidR="00A82D6F" w:rsidRDefault="00A82D6F" w:rsidP="00A82D6F">
      <w:r>
        <w:t xml:space="preserve">            }     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save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ry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port = new WareHouseReport()</w:t>
      </w:r>
    </w:p>
    <w:p w:rsidR="00A82D6F" w:rsidRDefault="00A82D6F" w:rsidP="00A82D6F">
      <w:r>
        <w:lastRenderedPageBreak/>
        <w:t xml:space="preserve">                {</w:t>
      </w:r>
    </w:p>
    <w:p w:rsidR="00A82D6F" w:rsidRDefault="00A82D6F" w:rsidP="00A82D6F">
      <w:r>
        <w:t xml:space="preserve">                    Product = product,</w:t>
      </w:r>
    </w:p>
    <w:p w:rsidR="00A82D6F" w:rsidRDefault="00A82D6F" w:rsidP="00A82D6F">
      <w:r>
        <w:t xml:space="preserve">                    Count = (int)(txtCountInReport.Value != 0 ? txtCountInReport.Value : throw new Exception()),</w:t>
      </w:r>
    </w:p>
    <w:p w:rsidR="00A82D6F" w:rsidRDefault="00A82D6F" w:rsidP="00A82D6F">
      <w:r>
        <w:t xml:space="preserve">                    Description = txtInfo.Text,</w:t>
      </w:r>
    </w:p>
    <w:p w:rsidR="00A82D6F" w:rsidRDefault="00A82D6F" w:rsidP="00A82D6F">
      <w:r>
        <w:t xml:space="preserve">                    Date = dateEdit.DateTime,</w:t>
      </w:r>
    </w:p>
    <w:p w:rsidR="00A82D6F" w:rsidRDefault="00A82D6F" w:rsidP="00A82D6F">
      <w:r>
        <w:t xml:space="preserve">                };</w:t>
      </w:r>
    </w:p>
    <w:p w:rsidR="00A82D6F" w:rsidRDefault="00A82D6F" w:rsidP="00A82D6F">
      <w:r>
        <w:t xml:space="preserve">            } catch (Exception ex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MessageBox.Show(ex.Message);</w:t>
      </w:r>
    </w:p>
    <w:p w:rsidR="00A82D6F" w:rsidRDefault="00A82D6F" w:rsidP="00A82D6F">
      <w:r>
        <w:t xml:space="preserve">                report = null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Enrollmen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saveData();</w:t>
      </w:r>
    </w:p>
    <w:p w:rsidR="00A82D6F" w:rsidRDefault="00A82D6F" w:rsidP="00A82D6F">
      <w:r>
        <w:t xml:space="preserve">            if (report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WareHouseEnrollmentManager man = new WareHouseEnrollmentManager();</w:t>
      </w:r>
    </w:p>
    <w:p w:rsidR="00A82D6F" w:rsidRDefault="00A82D6F" w:rsidP="00A82D6F">
      <w:r>
        <w:t xml:space="preserve">                report = man.Add(report);</w:t>
      </w:r>
    </w:p>
    <w:p w:rsidR="00A82D6F" w:rsidRDefault="00A82D6F" w:rsidP="00A82D6F">
      <w:r>
        <w:t xml:space="preserve">                manager.SetCountByReport(report);</w:t>
      </w:r>
    </w:p>
    <w:p w:rsidR="00A82D6F" w:rsidRDefault="00A82D6F" w:rsidP="00A82D6F">
      <w:r>
        <w:t xml:space="preserve">                this.Close();</w:t>
      </w:r>
    </w:p>
    <w:p w:rsidR="00A82D6F" w:rsidRDefault="00A82D6F" w:rsidP="00A82D6F">
      <w:r>
        <w:t xml:space="preserve">            }                   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WriteOff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saveData();</w:t>
      </w:r>
    </w:p>
    <w:p w:rsidR="00A82D6F" w:rsidRDefault="00A82D6F" w:rsidP="00A82D6F">
      <w:r>
        <w:t xml:space="preserve">            if (report != null &amp;&amp; txtCountOnWarehouse.Value &gt;= report.Count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WareHouseWriteOffManager man = new WareHouseWriteOffManager();</w:t>
      </w:r>
    </w:p>
    <w:p w:rsidR="00A82D6F" w:rsidRDefault="00A82D6F" w:rsidP="00A82D6F">
      <w:r>
        <w:t xml:space="preserve">                report = man.Add(report);</w:t>
      </w:r>
    </w:p>
    <w:p w:rsidR="00A82D6F" w:rsidRDefault="00A82D6F" w:rsidP="00A82D6F">
      <w:r>
        <w:lastRenderedPageBreak/>
        <w:t xml:space="preserve">                manager.SetCountByReport(report);</w:t>
      </w:r>
    </w:p>
    <w:p w:rsidR="00A82D6F" w:rsidRDefault="00A82D6F" w:rsidP="00A82D6F">
      <w:r>
        <w:t xml:space="preserve">                this.Close();</w:t>
      </w:r>
    </w:p>
    <w:p w:rsidR="00A82D6F" w:rsidRDefault="00A82D6F" w:rsidP="00A82D6F">
      <w:r>
        <w:t xml:space="preserve">            } else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MessageBox.Show("Нельзя списать больше товара чем есть на складе"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ReportForm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.Form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Report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lastRenderedPageBreak/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Windows Form Designer generated code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method for Designer support - do not modify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ReportForm)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txtForm = new DevExpress.XtraEditors.TextEdit();</w:t>
      </w:r>
    </w:p>
    <w:p w:rsidR="00A82D6F" w:rsidRDefault="00A82D6F" w:rsidP="00A82D6F">
      <w:r>
        <w:t xml:space="preserve">            this.txtBrand = new DevExpress.XtraEditors.TextEdit();</w:t>
      </w:r>
    </w:p>
    <w:p w:rsidR="00A82D6F" w:rsidRDefault="00A82D6F" w:rsidP="00A82D6F">
      <w:r>
        <w:t xml:space="preserve">            this.txtCategory = new DevExpress.XtraEditors.TextEdit();</w:t>
      </w:r>
    </w:p>
    <w:p w:rsidR="00A82D6F" w:rsidRDefault="00A82D6F" w:rsidP="00A82D6F">
      <w:r>
        <w:t xml:space="preserve">            this.txtType = new DevExpress.XtraEditors.TextEdit();</w:t>
      </w:r>
    </w:p>
    <w:p w:rsidR="00A82D6F" w:rsidRDefault="00A82D6F" w:rsidP="00A82D6F">
      <w:r>
        <w:t xml:space="preserve">            this.txtCountOnWarehouse = new DevExpress.XtraEditors.SpinEdit();</w:t>
      </w:r>
    </w:p>
    <w:p w:rsidR="00A82D6F" w:rsidRDefault="00A82D6F" w:rsidP="00A82D6F">
      <w:r>
        <w:t xml:space="preserve">            this.btnWriteOff = new DevExpress.XtraEditors.SimpleButton();</w:t>
      </w:r>
    </w:p>
    <w:p w:rsidR="00A82D6F" w:rsidRDefault="00A82D6F" w:rsidP="00A82D6F">
      <w:r>
        <w:t xml:space="preserve">            this.btnEnrollment = new DevExpress.XtraEditors.SimpleButton();</w:t>
      </w:r>
    </w:p>
    <w:p w:rsidR="00A82D6F" w:rsidRDefault="00A82D6F" w:rsidP="00A82D6F">
      <w:r>
        <w:t xml:space="preserve">            this.dateEdit = new DevExpress.XtraEditors.DateEdit();</w:t>
      </w:r>
    </w:p>
    <w:p w:rsidR="00A82D6F" w:rsidRDefault="00A82D6F" w:rsidP="00A82D6F">
      <w:r>
        <w:t xml:space="preserve">            this.txtInfo = new DevExpress.XtraEditors.TextEdit();</w:t>
      </w:r>
    </w:p>
    <w:p w:rsidR="00A82D6F" w:rsidRDefault="00A82D6F" w:rsidP="00A82D6F">
      <w:r>
        <w:t xml:space="preserve">            this.txtCountInReport = new DevExpress.XtraEditors.SpinEdit();</w:t>
      </w:r>
    </w:p>
    <w:p w:rsidR="00A82D6F" w:rsidRDefault="00A82D6F" w:rsidP="00A82D6F">
      <w:r>
        <w:t xml:space="preserve">            this.btnSelectProduct = new DevExpress.XtraEditors.SimpleButton();</w:t>
      </w:r>
    </w:p>
    <w:p w:rsidR="00A82D6F" w:rsidRDefault="00A82D6F" w:rsidP="00A82D6F">
      <w:r>
        <w:t xml:space="preserve">            this.txtName = new DevExpress.XtraEditors.TextEdit();</w:t>
      </w:r>
    </w:p>
    <w:p w:rsidR="00A82D6F" w:rsidRDefault="00A82D6F" w:rsidP="00A82D6F">
      <w:r>
        <w:t xml:space="preserve">            this.txtPrice = new DevExpress.XtraEditors.SpinEdit();</w:t>
      </w:r>
    </w:p>
    <w:p w:rsidR="00A82D6F" w:rsidRDefault="00A82D6F" w:rsidP="00A82D6F">
      <w:r>
        <w:t xml:space="preserve">            this.txtCount = new DevExpress.XtraEditors.SpinEdit();</w:t>
      </w:r>
    </w:p>
    <w:p w:rsidR="00A82D6F" w:rsidRDefault="00A82D6F" w:rsidP="00A82D6F">
      <w:r>
        <w:t xml:space="preserve">            this.chRecipe = new DevExpress.XtraEditors.CheckEdit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simpleSeparator1 = new DevExpress.XtraLayout.SimpleSeparator();</w:t>
      </w:r>
    </w:p>
    <w:p w:rsidR="00A82D6F" w:rsidRDefault="00A82D6F" w:rsidP="00A82D6F">
      <w:r>
        <w:lastRenderedPageBreak/>
        <w:t xml:space="preserve">            this.layoutControlItem10 = new DevExpress.XtraLayout.LayoutControlItem();</w:t>
      </w:r>
    </w:p>
    <w:p w:rsidR="00A82D6F" w:rsidRDefault="00A82D6F" w:rsidP="00A82D6F">
      <w:r>
        <w:t xml:space="preserve">            this.tabbedControlGroup1 = new DevExpress.XtraLayout.TabbedControlGroup();</w:t>
      </w:r>
    </w:p>
    <w:p w:rsidR="00A82D6F" w:rsidRDefault="00A82D6F" w:rsidP="00A82D6F">
      <w:r>
        <w:t xml:space="preserve">            this.layoutControlGroup1 = new DevExpress.XtraLayout.LayoutControlGroup();</w:t>
      </w:r>
    </w:p>
    <w:p w:rsidR="00A82D6F" w:rsidRDefault="00A82D6F" w:rsidP="00A82D6F">
      <w:r>
        <w:t xml:space="preserve">            this.layoutControlItem7 = new DevExpress.XtraLayout.LayoutControlItem();</w:t>
      </w:r>
    </w:p>
    <w:p w:rsidR="00A82D6F" w:rsidRDefault="00A82D6F" w:rsidP="00A82D6F">
      <w:r>
        <w:t xml:space="preserve">            this.layoutControlItem6 = new DevExpress.XtraLayout.LayoutControlItem();</w:t>
      </w:r>
    </w:p>
    <w:p w:rsidR="00A82D6F" w:rsidRDefault="00A82D6F" w:rsidP="00A82D6F">
      <w:r>
        <w:t xml:space="preserve">            this.layoutControlItem5 = new DevExpress.XtraLayout.LayoutControlItem();</w:t>
      </w:r>
    </w:p>
    <w:p w:rsidR="00A82D6F" w:rsidRDefault="00A82D6F" w:rsidP="00A82D6F">
      <w:r>
        <w:t xml:space="preserve">            this.layoutControlItem2 = new DevExpress.XtraLayout.LayoutControlItem();</w:t>
      </w:r>
    </w:p>
    <w:p w:rsidR="00A82D6F" w:rsidRDefault="00A82D6F" w:rsidP="00A82D6F">
      <w:r>
        <w:t xml:space="preserve">            this.gsgsgsg = new DevExpress.XtraLayout.LayoutControlItem();</w:t>
      </w:r>
    </w:p>
    <w:p w:rsidR="00A82D6F" w:rsidRDefault="00A82D6F" w:rsidP="00A82D6F">
      <w:r>
        <w:t xml:space="preserve">            this.layoutControlItem4 = new DevExpress.XtraLayout.LayoutControlItem();</w:t>
      </w:r>
    </w:p>
    <w:p w:rsidR="00A82D6F" w:rsidRDefault="00A82D6F" w:rsidP="00A82D6F">
      <w:r>
        <w:t xml:space="preserve">            this.layoutControlItem8 = new DevExpress.XtraLayout.LayoutControlItem();</w:t>
      </w:r>
    </w:p>
    <w:p w:rsidR="00A82D6F" w:rsidRDefault="00A82D6F" w:rsidP="00A82D6F">
      <w:r>
        <w:t xml:space="preserve">            this.layoutControlItem9 = new DevExpress.XtraLayout.LayoutControlItem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layoutControlItem11 = new DevExpress.XtraLayout.LayoutControlItem();</w:t>
      </w:r>
    </w:p>
    <w:p w:rsidR="00A82D6F" w:rsidRDefault="00A82D6F" w:rsidP="00A82D6F">
      <w:r>
        <w:t xml:space="preserve">            this.layoutControlItem12 = new DevExpress.XtraLayout.LayoutControlItem();</w:t>
      </w:r>
    </w:p>
    <w:p w:rsidR="00A82D6F" w:rsidRDefault="00A82D6F" w:rsidP="00A82D6F">
      <w:r>
        <w:t xml:space="preserve">            this.simpleSeparator2 = new DevExpress.XtraLayout.SimpleSeparator();</w:t>
      </w:r>
    </w:p>
    <w:p w:rsidR="00A82D6F" w:rsidRDefault="00A82D6F" w:rsidP="00A82D6F">
      <w:r>
        <w:t xml:space="preserve">            this.splitterItem1 = new DevExpress.XtraLayout.SplitterItem();</w:t>
      </w:r>
    </w:p>
    <w:p w:rsidR="00A82D6F" w:rsidRDefault="00A82D6F" w:rsidP="00A82D6F">
      <w:r>
        <w:t xml:space="preserve">            this.emptySpaceItem3 = new DevExpress.XtraLayout.EmptySpaceItem();</w:t>
      </w:r>
    </w:p>
    <w:p w:rsidR="00A82D6F" w:rsidRDefault="00A82D6F" w:rsidP="00A82D6F">
      <w:r>
        <w:t xml:space="preserve">            this.layoutControlItem13 = new DevExpress.XtraLayout.LayoutControlItem();</w:t>
      </w:r>
    </w:p>
    <w:p w:rsidR="00A82D6F" w:rsidRDefault="00A82D6F" w:rsidP="00A82D6F">
      <w:r>
        <w:t xml:space="preserve">            this.layoutControlItem14 = new DevExpress.XtraLayout.LayoutControlItem();</w:t>
      </w:r>
    </w:p>
    <w:p w:rsidR="00A82D6F" w:rsidRDefault="00A82D6F" w:rsidP="00A82D6F">
      <w:r>
        <w:t xml:space="preserve">            this.layoutControlItem15 = new DevExpress.XtraLayout.LayoutControlItem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txtForm.Properties)).BeginInit();</w:t>
      </w:r>
    </w:p>
    <w:p w:rsidR="00A82D6F" w:rsidRDefault="00A82D6F" w:rsidP="00A82D6F">
      <w:r>
        <w:t xml:space="preserve">            ((System.ComponentModel.ISupportInitialize)(this.txtBrand.Properties)).BeginInit();</w:t>
      </w:r>
    </w:p>
    <w:p w:rsidR="00A82D6F" w:rsidRDefault="00A82D6F" w:rsidP="00A82D6F">
      <w:r>
        <w:t xml:space="preserve">            ((System.ComponentModel.ISupportInitialize)(this.txtCategory.Properties)).BeginInit();</w:t>
      </w:r>
    </w:p>
    <w:p w:rsidR="00A82D6F" w:rsidRDefault="00A82D6F" w:rsidP="00A82D6F">
      <w:r>
        <w:t xml:space="preserve">            ((System.ComponentModel.ISupportInitialize)(this.txtType.Properties)).BeginInit();</w:t>
      </w:r>
    </w:p>
    <w:p w:rsidR="00A82D6F" w:rsidRDefault="00A82D6F" w:rsidP="00A82D6F">
      <w:r>
        <w:t xml:space="preserve">            ((System.ComponentModel.ISupportInitialize)(this.txtCountOnWarehouse.Properties)).BeginInit();</w:t>
      </w:r>
    </w:p>
    <w:p w:rsidR="00A82D6F" w:rsidRDefault="00A82D6F" w:rsidP="00A82D6F">
      <w:r>
        <w:t xml:space="preserve">            ((System.ComponentModel.ISupportInitialize)(this.dateEdit.Properties.CalendarTimeProperties)).BeginInit();</w:t>
      </w:r>
    </w:p>
    <w:p w:rsidR="00A82D6F" w:rsidRDefault="00A82D6F" w:rsidP="00A82D6F">
      <w:r>
        <w:t xml:space="preserve">            ((System.ComponentModel.ISupportInitialize)(this.dateEdit.Properties)).BeginInit();</w:t>
      </w:r>
    </w:p>
    <w:p w:rsidR="00A82D6F" w:rsidRDefault="00A82D6F" w:rsidP="00A82D6F">
      <w:r>
        <w:t xml:space="preserve">            ((System.ComponentModel.ISupportInitialize)(this.txtInfo.Properties)).BeginInit();</w:t>
      </w:r>
    </w:p>
    <w:p w:rsidR="00A82D6F" w:rsidRDefault="00A82D6F" w:rsidP="00A82D6F">
      <w:r>
        <w:lastRenderedPageBreak/>
        <w:t xml:space="preserve">            ((System.ComponentModel.ISupportInitialize)(this.txtCountInReport.Properties)).BeginInit();</w:t>
      </w:r>
    </w:p>
    <w:p w:rsidR="00A82D6F" w:rsidRDefault="00A82D6F" w:rsidP="00A82D6F">
      <w:r>
        <w:t xml:space="preserve">            ((System.ComponentModel.ISupportInitialize)(this.txtName.Properties)).BeginInit();</w:t>
      </w:r>
    </w:p>
    <w:p w:rsidR="00A82D6F" w:rsidRDefault="00A82D6F" w:rsidP="00A82D6F">
      <w:r>
        <w:t xml:space="preserve">            ((System.ComponentModel.ISupportInitialize)(this.txtPrice.Properties)).BeginInit();</w:t>
      </w:r>
    </w:p>
    <w:p w:rsidR="00A82D6F" w:rsidRDefault="00A82D6F" w:rsidP="00A82D6F">
      <w:r>
        <w:t xml:space="preserve">            ((System.ComponentModel.ISupportInitialize)(this.txtCount.Properties)).BeginInit();</w:t>
      </w:r>
    </w:p>
    <w:p w:rsidR="00A82D6F" w:rsidRDefault="00A82D6F" w:rsidP="00A82D6F">
      <w:r>
        <w:t xml:space="preserve">            ((System.ComponentModel.ISupportInitialize)(this.chRecipe.Properties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simpleSeparator1)).BeginInit();</w:t>
      </w:r>
    </w:p>
    <w:p w:rsidR="00A82D6F" w:rsidRDefault="00A82D6F" w:rsidP="00A82D6F">
      <w:r>
        <w:t xml:space="preserve">            ((System.ComponentModel.ISupportInitialize)(this.layoutControlItem10)).BeginInit();</w:t>
      </w:r>
    </w:p>
    <w:p w:rsidR="00A82D6F" w:rsidRDefault="00A82D6F" w:rsidP="00A82D6F">
      <w:r>
        <w:t xml:space="preserve">            ((System.ComponentModel.ISupportInitialize)(this.tabbedControlGroup1)).BeginInit();</w:t>
      </w:r>
    </w:p>
    <w:p w:rsidR="00A82D6F" w:rsidRDefault="00A82D6F" w:rsidP="00A82D6F">
      <w:r>
        <w:t xml:space="preserve">            ((System.ComponentModel.ISupportInitialize)(this.layoutControlGroup1)).BeginInit();</w:t>
      </w:r>
    </w:p>
    <w:p w:rsidR="00A82D6F" w:rsidRDefault="00A82D6F" w:rsidP="00A82D6F">
      <w:r>
        <w:t xml:space="preserve">            ((System.ComponentModel.ISupportInitialize)(this.layoutControlItem7)).BeginInit();</w:t>
      </w:r>
    </w:p>
    <w:p w:rsidR="00A82D6F" w:rsidRDefault="00A82D6F" w:rsidP="00A82D6F">
      <w:r>
        <w:t xml:space="preserve">            ((System.ComponentModel.ISupportInitialize)(this.layoutControlItem6)).BeginInit();</w:t>
      </w:r>
    </w:p>
    <w:p w:rsidR="00A82D6F" w:rsidRDefault="00A82D6F" w:rsidP="00A82D6F">
      <w:r>
        <w:t xml:space="preserve">            ((System.ComponentModel.ISupportInitialize)(this.layoutControlItem5)).BeginInit();</w:t>
      </w:r>
    </w:p>
    <w:p w:rsidR="00A82D6F" w:rsidRDefault="00A82D6F" w:rsidP="00A82D6F">
      <w:r>
        <w:t xml:space="preserve">            ((System.ComponentModel.ISupportInitialize)(this.layoutControlItem2)).BeginInit();</w:t>
      </w:r>
    </w:p>
    <w:p w:rsidR="00A82D6F" w:rsidRDefault="00A82D6F" w:rsidP="00A82D6F">
      <w:r>
        <w:t xml:space="preserve">            ((System.ComponentModel.ISupportInitialize)(this.gsgsgsg)).BeginInit();</w:t>
      </w:r>
    </w:p>
    <w:p w:rsidR="00A82D6F" w:rsidRDefault="00A82D6F" w:rsidP="00A82D6F">
      <w:r>
        <w:t xml:space="preserve">            ((System.ComponentModel.ISupportInitialize)(this.layoutControlItem4)).BeginInit();</w:t>
      </w:r>
    </w:p>
    <w:p w:rsidR="00A82D6F" w:rsidRDefault="00A82D6F" w:rsidP="00A82D6F">
      <w:r>
        <w:t xml:space="preserve">            ((System.ComponentModel.ISupportInitialize)(this.layoutControlItem8)).BeginInit();</w:t>
      </w:r>
    </w:p>
    <w:p w:rsidR="00A82D6F" w:rsidRDefault="00A82D6F" w:rsidP="00A82D6F">
      <w:r>
        <w:t xml:space="preserve">            ((System.ComponentModel.ISupportInitialize)(this.layoutControlItem9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((System.ComponentModel.ISupportInitialize)(this.layoutControlItem11)).BeginInit();</w:t>
      </w:r>
    </w:p>
    <w:p w:rsidR="00A82D6F" w:rsidRDefault="00A82D6F" w:rsidP="00A82D6F">
      <w:r>
        <w:t xml:space="preserve">            ((System.ComponentModel.ISupportInitialize)(this.layoutControlItem12)).BeginInit();</w:t>
      </w:r>
    </w:p>
    <w:p w:rsidR="00A82D6F" w:rsidRDefault="00A82D6F" w:rsidP="00A82D6F">
      <w:r>
        <w:t xml:space="preserve">            ((System.ComponentModel.ISupportInitialize)(this.simpleSeparator2)).BeginInit();</w:t>
      </w:r>
    </w:p>
    <w:p w:rsidR="00A82D6F" w:rsidRDefault="00A82D6F" w:rsidP="00A82D6F">
      <w:r>
        <w:t xml:space="preserve">            ((System.ComponentModel.ISupportInitialize)(this.splitterItem1)).BeginInit();</w:t>
      </w:r>
    </w:p>
    <w:p w:rsidR="00A82D6F" w:rsidRDefault="00A82D6F" w:rsidP="00A82D6F">
      <w:r>
        <w:t xml:space="preserve">            ((System.ComponentModel.ISupportInitialize)(this.emptySpaceItem3)).BeginInit();</w:t>
      </w:r>
    </w:p>
    <w:p w:rsidR="00A82D6F" w:rsidRDefault="00A82D6F" w:rsidP="00A82D6F">
      <w:r>
        <w:t xml:space="preserve">            ((System.ComponentModel.ISupportInitialize)(this.layoutControlItem13)).BeginInit();</w:t>
      </w:r>
    </w:p>
    <w:p w:rsidR="00A82D6F" w:rsidRDefault="00A82D6F" w:rsidP="00A82D6F">
      <w:r>
        <w:t xml:space="preserve">            ((System.ComponentModel.ISupportInitialize)(this.layoutControlItem14)).BeginInit();</w:t>
      </w:r>
    </w:p>
    <w:p w:rsidR="00A82D6F" w:rsidRDefault="00A82D6F" w:rsidP="00A82D6F">
      <w:r>
        <w:t xml:space="preserve">            ((System.ComponentModel.ISupportInitialize)(this.layoutControlItem15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txtForm);</w:t>
      </w:r>
    </w:p>
    <w:p w:rsidR="00A82D6F" w:rsidRDefault="00A82D6F" w:rsidP="00A82D6F">
      <w:r>
        <w:lastRenderedPageBreak/>
        <w:t xml:space="preserve">            this.layoutControl1.Controls.Add(this.txtBrand);</w:t>
      </w:r>
    </w:p>
    <w:p w:rsidR="00A82D6F" w:rsidRDefault="00A82D6F" w:rsidP="00A82D6F">
      <w:r>
        <w:t xml:space="preserve">            this.layoutControl1.Controls.Add(this.txtCategory);</w:t>
      </w:r>
    </w:p>
    <w:p w:rsidR="00A82D6F" w:rsidRDefault="00A82D6F" w:rsidP="00A82D6F">
      <w:r>
        <w:t xml:space="preserve">            this.layoutControl1.Controls.Add(this.txtType);</w:t>
      </w:r>
    </w:p>
    <w:p w:rsidR="00A82D6F" w:rsidRDefault="00A82D6F" w:rsidP="00A82D6F">
      <w:r>
        <w:t xml:space="preserve">            this.layoutControl1.Controls.Add(this.txtCountOnWarehouse);</w:t>
      </w:r>
    </w:p>
    <w:p w:rsidR="00A82D6F" w:rsidRDefault="00A82D6F" w:rsidP="00A82D6F">
      <w:r>
        <w:t xml:space="preserve">            this.layoutControl1.Controls.Add(this.btnWriteOff);</w:t>
      </w:r>
    </w:p>
    <w:p w:rsidR="00A82D6F" w:rsidRDefault="00A82D6F" w:rsidP="00A82D6F">
      <w:r>
        <w:t xml:space="preserve">            this.layoutControl1.Controls.Add(this.btnEnrollment);</w:t>
      </w:r>
    </w:p>
    <w:p w:rsidR="00A82D6F" w:rsidRDefault="00A82D6F" w:rsidP="00A82D6F">
      <w:r>
        <w:t xml:space="preserve">            this.layoutControl1.Controls.Add(this.dateEdit);</w:t>
      </w:r>
    </w:p>
    <w:p w:rsidR="00A82D6F" w:rsidRDefault="00A82D6F" w:rsidP="00A82D6F">
      <w:r>
        <w:t xml:space="preserve">            this.layoutControl1.Controls.Add(this.txtInfo);</w:t>
      </w:r>
    </w:p>
    <w:p w:rsidR="00A82D6F" w:rsidRDefault="00A82D6F" w:rsidP="00A82D6F">
      <w:r>
        <w:t xml:space="preserve">            this.layoutControl1.Controls.Add(this.txtCountInReport);</w:t>
      </w:r>
    </w:p>
    <w:p w:rsidR="00A82D6F" w:rsidRDefault="00A82D6F" w:rsidP="00A82D6F">
      <w:r>
        <w:t xml:space="preserve">            this.layoutControl1.Controls.Add(this.btnSelectProduct);</w:t>
      </w:r>
    </w:p>
    <w:p w:rsidR="00A82D6F" w:rsidRDefault="00A82D6F" w:rsidP="00A82D6F">
      <w:r>
        <w:t xml:space="preserve">            this.layoutControl1.Controls.Add(this.txtName);</w:t>
      </w:r>
    </w:p>
    <w:p w:rsidR="00A82D6F" w:rsidRDefault="00A82D6F" w:rsidP="00A82D6F">
      <w:r>
        <w:t xml:space="preserve">            this.layoutControl1.Controls.Add(this.txtPrice);</w:t>
      </w:r>
    </w:p>
    <w:p w:rsidR="00A82D6F" w:rsidRDefault="00A82D6F" w:rsidP="00A82D6F">
      <w:r>
        <w:t xml:space="preserve">            this.layoutControl1.Controls.Add(this.txtCount);</w:t>
      </w:r>
    </w:p>
    <w:p w:rsidR="00A82D6F" w:rsidRDefault="00A82D6F" w:rsidP="00A82D6F">
      <w:r>
        <w:t xml:space="preserve">            this.layoutControl1.Controls.Add(this.chRecipe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0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OptionsCustomizationForm.DesignTimeCustomizationFormPositionAndSize = new System.Drawing.Rectangle(815, 157, 650, 400)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612, 440);</w:t>
      </w:r>
    </w:p>
    <w:p w:rsidR="00A82D6F" w:rsidRDefault="00A82D6F" w:rsidP="00A82D6F">
      <w:r>
        <w:t xml:space="preserve">            this.layoutControl1.TabIndex = 4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For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Form.Location = new System.Drawing.Point(125, 143);</w:t>
      </w:r>
    </w:p>
    <w:p w:rsidR="00A82D6F" w:rsidRDefault="00A82D6F" w:rsidP="00A82D6F">
      <w:r>
        <w:t xml:space="preserve">            this.txtForm.Name = "txtForm";</w:t>
      </w:r>
    </w:p>
    <w:p w:rsidR="00A82D6F" w:rsidRDefault="00A82D6F" w:rsidP="00A82D6F">
      <w:r>
        <w:t xml:space="preserve">            this.txtForm.Size = new System.Drawing.Size(463, 20);</w:t>
      </w:r>
    </w:p>
    <w:p w:rsidR="00A82D6F" w:rsidRDefault="00A82D6F" w:rsidP="00A82D6F">
      <w:r>
        <w:t xml:space="preserve">            this.txtForm.StyleController = this.layoutControl1;</w:t>
      </w:r>
    </w:p>
    <w:p w:rsidR="00A82D6F" w:rsidRDefault="00A82D6F" w:rsidP="00A82D6F">
      <w:r>
        <w:t xml:space="preserve">            this.txtForm.TabIndex = 25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Brand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this.txtBrand.Location = new System.Drawing.Point(125, 119);</w:t>
      </w:r>
    </w:p>
    <w:p w:rsidR="00A82D6F" w:rsidRDefault="00A82D6F" w:rsidP="00A82D6F">
      <w:r>
        <w:t xml:space="preserve">            this.txtBrand.Name = "txtBrand";</w:t>
      </w:r>
    </w:p>
    <w:p w:rsidR="00A82D6F" w:rsidRDefault="00A82D6F" w:rsidP="00A82D6F">
      <w:r>
        <w:t xml:space="preserve">            this.txtBrand.Size = new System.Drawing.Size(463, 20);</w:t>
      </w:r>
    </w:p>
    <w:p w:rsidR="00A82D6F" w:rsidRDefault="00A82D6F" w:rsidP="00A82D6F">
      <w:r>
        <w:t xml:space="preserve">            this.txtBrand.StyleController = this.layoutControl1;</w:t>
      </w:r>
    </w:p>
    <w:p w:rsidR="00A82D6F" w:rsidRDefault="00A82D6F" w:rsidP="00A82D6F">
      <w:r>
        <w:t xml:space="preserve">            this.txtBrand.TabIndex = 2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Category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Category.Location = new System.Drawing.Point(125, 95);</w:t>
      </w:r>
    </w:p>
    <w:p w:rsidR="00A82D6F" w:rsidRDefault="00A82D6F" w:rsidP="00A82D6F">
      <w:r>
        <w:t xml:space="preserve">            this.txtCategory.Name = "txtCategory";</w:t>
      </w:r>
    </w:p>
    <w:p w:rsidR="00A82D6F" w:rsidRDefault="00A82D6F" w:rsidP="00A82D6F">
      <w:r>
        <w:t xml:space="preserve">            this.txtCategory.Size = new System.Drawing.Size(463, 20);</w:t>
      </w:r>
    </w:p>
    <w:p w:rsidR="00A82D6F" w:rsidRDefault="00A82D6F" w:rsidP="00A82D6F">
      <w:r>
        <w:t xml:space="preserve">            this.txtCategory.StyleController = this.layoutControl1;</w:t>
      </w:r>
    </w:p>
    <w:p w:rsidR="00A82D6F" w:rsidRDefault="00A82D6F" w:rsidP="00A82D6F">
      <w:r>
        <w:t xml:space="preserve">            this.txtCategory.TabIndex = 23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Typ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Type.Location = new System.Drawing.Point(125, 71);</w:t>
      </w:r>
    </w:p>
    <w:p w:rsidR="00A82D6F" w:rsidRDefault="00A82D6F" w:rsidP="00A82D6F">
      <w:r>
        <w:t xml:space="preserve">            this.txtType.Name = "txtType";</w:t>
      </w:r>
    </w:p>
    <w:p w:rsidR="00A82D6F" w:rsidRDefault="00A82D6F" w:rsidP="00A82D6F">
      <w:r>
        <w:t xml:space="preserve">            this.txtType.Size = new System.Drawing.Size(463, 20);</w:t>
      </w:r>
    </w:p>
    <w:p w:rsidR="00A82D6F" w:rsidRDefault="00A82D6F" w:rsidP="00A82D6F">
      <w:r>
        <w:t xml:space="preserve">            this.txtType.StyleController = this.layoutControl1;</w:t>
      </w:r>
    </w:p>
    <w:p w:rsidR="00A82D6F" w:rsidRDefault="00A82D6F" w:rsidP="00A82D6F">
      <w:r>
        <w:t xml:space="preserve">            this.txtType.TabIndex = 22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CountOnWarehous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CountOnWarehouse.EditValue = new decimal(new int[] {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});</w:t>
      </w:r>
    </w:p>
    <w:p w:rsidR="00A82D6F" w:rsidRDefault="00A82D6F" w:rsidP="00A82D6F">
      <w:r>
        <w:t xml:space="preserve">            this.txtCountOnWarehouse.Enabled = false;</w:t>
      </w:r>
    </w:p>
    <w:p w:rsidR="00A82D6F" w:rsidRDefault="00A82D6F" w:rsidP="00A82D6F">
      <w:r>
        <w:t xml:space="preserve">            this.txtCountOnWarehouse.Location = new System.Drawing.Point(409, 319);</w:t>
      </w:r>
    </w:p>
    <w:p w:rsidR="00A82D6F" w:rsidRDefault="00A82D6F" w:rsidP="00A82D6F">
      <w:r>
        <w:lastRenderedPageBreak/>
        <w:t xml:space="preserve">            this.txtCountOnWarehouse.Name = "txtCountOnWarehouse";</w:t>
      </w:r>
    </w:p>
    <w:p w:rsidR="00A82D6F" w:rsidRDefault="00A82D6F" w:rsidP="00A82D6F">
      <w:r>
        <w:t xml:space="preserve">            this.txtCountOnWarehouse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txtCountOnWarehouse.Properties.IsFloatValue = false;</w:t>
      </w:r>
    </w:p>
    <w:p w:rsidR="00A82D6F" w:rsidRDefault="00A82D6F" w:rsidP="00A82D6F">
      <w:r>
        <w:t xml:space="preserve">            this.txtCountOnWarehouse.Properties.MaskSettings.Set("mask", "N00");</w:t>
      </w:r>
    </w:p>
    <w:p w:rsidR="00A82D6F" w:rsidRDefault="00A82D6F" w:rsidP="00A82D6F">
      <w:r>
        <w:t xml:space="preserve">            this.txtCountOnWarehouse.Size = new System.Drawing.Size(191, 20);</w:t>
      </w:r>
    </w:p>
    <w:p w:rsidR="00A82D6F" w:rsidRDefault="00A82D6F" w:rsidP="00A82D6F">
      <w:r>
        <w:t xml:space="preserve">            this.txtCountOnWarehouse.StyleController = this.layoutControl1;</w:t>
      </w:r>
    </w:p>
    <w:p w:rsidR="00A82D6F" w:rsidRDefault="00A82D6F" w:rsidP="00A82D6F">
      <w:r>
        <w:t xml:space="preserve">            this.txtCountOnWarehouse.TabIndex = 21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WriteOff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WriteOff.Enabled = false;</w:t>
      </w:r>
    </w:p>
    <w:p w:rsidR="00A82D6F" w:rsidRDefault="00A82D6F" w:rsidP="00A82D6F">
      <w:r>
        <w:t xml:space="preserve">            this.btnWriteOff.ImageOptions.Image = ((System.Drawing.Image)(resources.GetObject("btnWriteOff.ImageOptions.Image")));</w:t>
      </w:r>
    </w:p>
    <w:p w:rsidR="00A82D6F" w:rsidRDefault="00A82D6F" w:rsidP="00A82D6F">
      <w:r>
        <w:t xml:space="preserve">            this.btnWriteOff.Location = new System.Drawing.Point(307, 391);</w:t>
      </w:r>
    </w:p>
    <w:p w:rsidR="00A82D6F" w:rsidRDefault="00A82D6F" w:rsidP="00A82D6F">
      <w:r>
        <w:t xml:space="preserve">            this.btnWriteOff.Name = "btnWriteOff";</w:t>
      </w:r>
    </w:p>
    <w:p w:rsidR="00A82D6F" w:rsidRDefault="00A82D6F" w:rsidP="00A82D6F">
      <w:r>
        <w:t xml:space="preserve">            this.btnWriteOff.Size = new System.Drawing.Size(293, 36);</w:t>
      </w:r>
    </w:p>
    <w:p w:rsidR="00A82D6F" w:rsidRDefault="00A82D6F" w:rsidP="00A82D6F">
      <w:r>
        <w:t xml:space="preserve">            this.btnWriteOff.StyleController = this.layoutControl1;</w:t>
      </w:r>
    </w:p>
    <w:p w:rsidR="00A82D6F" w:rsidRDefault="00A82D6F" w:rsidP="00A82D6F">
      <w:r>
        <w:t xml:space="preserve">            this.btnWriteOff.TabIndex = 20;</w:t>
      </w:r>
    </w:p>
    <w:p w:rsidR="00A82D6F" w:rsidRDefault="00A82D6F" w:rsidP="00A82D6F">
      <w:r>
        <w:t xml:space="preserve">            this.btnWriteOff.Text = "Списать";</w:t>
      </w:r>
    </w:p>
    <w:p w:rsidR="00A82D6F" w:rsidRDefault="00A82D6F" w:rsidP="00A82D6F">
      <w:r>
        <w:t xml:space="preserve">            this.btnWriteOff.Click += new System.EventHandler(this.btnWriteOff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Enroll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Enrollment.Enabled = false;</w:t>
      </w:r>
    </w:p>
    <w:p w:rsidR="00A82D6F" w:rsidRDefault="00A82D6F" w:rsidP="00A82D6F">
      <w:r>
        <w:t xml:space="preserve">            this.btnEnrollment.ImageOptions.Image = ((System.Drawing.Image)(resources.GetObject("btnEnrollment.ImageOptions.Image")));</w:t>
      </w:r>
    </w:p>
    <w:p w:rsidR="00A82D6F" w:rsidRDefault="00A82D6F" w:rsidP="00A82D6F">
      <w:r>
        <w:t xml:space="preserve">            this.btnEnrollment.Location = new System.Drawing.Point(12, 391);</w:t>
      </w:r>
    </w:p>
    <w:p w:rsidR="00A82D6F" w:rsidRDefault="00A82D6F" w:rsidP="00A82D6F">
      <w:r>
        <w:t xml:space="preserve">            this.btnEnrollment.Name = "btnEnrollment";</w:t>
      </w:r>
    </w:p>
    <w:p w:rsidR="00A82D6F" w:rsidRDefault="00A82D6F" w:rsidP="00A82D6F">
      <w:r>
        <w:t xml:space="preserve">            this.btnEnrollment.Size = new System.Drawing.Size(291, 36);</w:t>
      </w:r>
    </w:p>
    <w:p w:rsidR="00A82D6F" w:rsidRDefault="00A82D6F" w:rsidP="00A82D6F">
      <w:r>
        <w:t xml:space="preserve">            this.btnEnrollment.StyleController = this.layoutControl1;</w:t>
      </w:r>
    </w:p>
    <w:p w:rsidR="00A82D6F" w:rsidRDefault="00A82D6F" w:rsidP="00A82D6F">
      <w:r>
        <w:lastRenderedPageBreak/>
        <w:t xml:space="preserve">            this.btnEnrollment.TabIndex = 19;</w:t>
      </w:r>
    </w:p>
    <w:p w:rsidR="00A82D6F" w:rsidRDefault="00A82D6F" w:rsidP="00A82D6F">
      <w:r>
        <w:t xml:space="preserve">            this.btnEnrollment.Text = "Зачислить";</w:t>
      </w:r>
    </w:p>
    <w:p w:rsidR="00A82D6F" w:rsidRDefault="00A82D6F" w:rsidP="00A82D6F">
      <w:r>
        <w:t xml:space="preserve">            this.btnEnrollment.Click += new System.EventHandler(this.btnEnrollment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date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dateEdit.EditValue = null;</w:t>
      </w:r>
    </w:p>
    <w:p w:rsidR="00A82D6F" w:rsidRDefault="00A82D6F" w:rsidP="00A82D6F">
      <w:r>
        <w:t xml:space="preserve">            this.dateEdit.Location = new System.Drawing.Point(113, 367);</w:t>
      </w:r>
    </w:p>
    <w:p w:rsidR="00A82D6F" w:rsidRDefault="00A82D6F" w:rsidP="00A82D6F">
      <w:r>
        <w:t xml:space="preserve">            this.dateEdit.Name = "dateEdit";</w:t>
      </w:r>
    </w:p>
    <w:p w:rsidR="00A82D6F" w:rsidRDefault="00A82D6F" w:rsidP="00A82D6F">
      <w:r>
        <w:t xml:space="preserve">            this.dateEdit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dateEdit.Properties.CalendarTime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dateEdit.Size = new System.Drawing.Size(487, 20);</w:t>
      </w:r>
    </w:p>
    <w:p w:rsidR="00A82D6F" w:rsidRDefault="00A82D6F" w:rsidP="00A82D6F">
      <w:r>
        <w:t xml:space="preserve">            this.dateEdit.StyleController = this.layoutControl1;</w:t>
      </w:r>
    </w:p>
    <w:p w:rsidR="00A82D6F" w:rsidRDefault="00A82D6F" w:rsidP="00A82D6F">
      <w:r>
        <w:t xml:space="preserve">            this.dateEdit.TabIndex = 18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Info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Info.Location = new System.Drawing.Point(113, 343);</w:t>
      </w:r>
    </w:p>
    <w:p w:rsidR="00A82D6F" w:rsidRDefault="00A82D6F" w:rsidP="00A82D6F">
      <w:r>
        <w:t xml:space="preserve">            this.txtInfo.Name = "txtInfo";</w:t>
      </w:r>
    </w:p>
    <w:p w:rsidR="00A82D6F" w:rsidRDefault="00A82D6F" w:rsidP="00A82D6F">
      <w:r>
        <w:t xml:space="preserve">            this.txtInfo.Size = new System.Drawing.Size(487, 20);</w:t>
      </w:r>
    </w:p>
    <w:p w:rsidR="00A82D6F" w:rsidRDefault="00A82D6F" w:rsidP="00A82D6F">
      <w:r>
        <w:t xml:space="preserve">            this.txtInfo.StyleController = this.layoutControl1;</w:t>
      </w:r>
    </w:p>
    <w:p w:rsidR="00A82D6F" w:rsidRDefault="00A82D6F" w:rsidP="00A82D6F">
      <w:r>
        <w:t xml:space="preserve">            this.txtInfo.TabIndex = 17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CountInRepor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CountInReport.EditValue = new decimal(new int[] {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lastRenderedPageBreak/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});</w:t>
      </w:r>
    </w:p>
    <w:p w:rsidR="00A82D6F" w:rsidRDefault="00A82D6F" w:rsidP="00A82D6F">
      <w:r>
        <w:t xml:space="preserve">            this.txtCountInReport.Location = new System.Drawing.Point(113, 319);</w:t>
      </w:r>
    </w:p>
    <w:p w:rsidR="00A82D6F" w:rsidRDefault="00A82D6F" w:rsidP="00A82D6F">
      <w:r>
        <w:t xml:space="preserve">            this.txtCountInReport.Name = "txtCountInReport";</w:t>
      </w:r>
    </w:p>
    <w:p w:rsidR="00A82D6F" w:rsidRDefault="00A82D6F" w:rsidP="00A82D6F">
      <w:r>
        <w:t xml:space="preserve">            this.txtCountInReport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txtCountInReport.Properties.IsFloatValue = false;</w:t>
      </w:r>
    </w:p>
    <w:p w:rsidR="00A82D6F" w:rsidRDefault="00A82D6F" w:rsidP="00A82D6F">
      <w:r>
        <w:t xml:space="preserve">            this.txtCountInReport.Properties.MaskSettings.Set("mask", "N00");</w:t>
      </w:r>
    </w:p>
    <w:p w:rsidR="00A82D6F" w:rsidRDefault="00A82D6F" w:rsidP="00A82D6F">
      <w:r>
        <w:t xml:space="preserve">            this.txtCountInReport.Size = new System.Drawing.Size(191, 20);</w:t>
      </w:r>
    </w:p>
    <w:p w:rsidR="00A82D6F" w:rsidRDefault="00A82D6F" w:rsidP="00A82D6F">
      <w:r>
        <w:t xml:space="preserve">            this.txtCountInReport.StyleController = this.layoutControl1;</w:t>
      </w:r>
    </w:p>
    <w:p w:rsidR="00A82D6F" w:rsidRDefault="00A82D6F" w:rsidP="00A82D6F">
      <w:r>
        <w:t xml:space="preserve">            this.txtCountInReport.TabIndex = 16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SelectProduc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SelectProduct.Location = new System.Drawing.Point(12, 251);</w:t>
      </w:r>
    </w:p>
    <w:p w:rsidR="00A82D6F" w:rsidRDefault="00A82D6F" w:rsidP="00A82D6F">
      <w:r>
        <w:t xml:space="preserve">            this.btnSelectProduct.Name = "btnSelectProduct";</w:t>
      </w:r>
    </w:p>
    <w:p w:rsidR="00A82D6F" w:rsidRDefault="00A82D6F" w:rsidP="00A82D6F">
      <w:r>
        <w:t xml:space="preserve">            this.btnSelectProduct.Size = new System.Drawing.Size(588, 22);</w:t>
      </w:r>
    </w:p>
    <w:p w:rsidR="00A82D6F" w:rsidRDefault="00A82D6F" w:rsidP="00A82D6F">
      <w:r>
        <w:t xml:space="preserve">            this.btnSelectProduct.StyleController = this.layoutControl1;</w:t>
      </w:r>
    </w:p>
    <w:p w:rsidR="00A82D6F" w:rsidRDefault="00A82D6F" w:rsidP="00A82D6F">
      <w:r>
        <w:t xml:space="preserve">            this.btnSelectProduct.TabIndex = 15;</w:t>
      </w:r>
    </w:p>
    <w:p w:rsidR="00A82D6F" w:rsidRDefault="00A82D6F" w:rsidP="00A82D6F">
      <w:r>
        <w:t xml:space="preserve">            this.btnSelectProduct.Text = "Выбрать продукт";</w:t>
      </w:r>
    </w:p>
    <w:p w:rsidR="00A82D6F" w:rsidRDefault="00A82D6F" w:rsidP="00A82D6F">
      <w:r>
        <w:t xml:space="preserve">            this.btnSelectProduct.Click += new System.EventHandler(this.btnSelectProduct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Nam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Name.Location = new System.Drawing.Point(125, 47);</w:t>
      </w:r>
    </w:p>
    <w:p w:rsidR="00A82D6F" w:rsidRDefault="00A82D6F" w:rsidP="00A82D6F">
      <w:r>
        <w:t xml:space="preserve">            this.txtName.Name = "txtName";</w:t>
      </w:r>
    </w:p>
    <w:p w:rsidR="00A82D6F" w:rsidRDefault="00A82D6F" w:rsidP="00A82D6F">
      <w:r>
        <w:t xml:space="preserve">            this.txtName.Size = new System.Drawing.Size(463, 20);</w:t>
      </w:r>
    </w:p>
    <w:p w:rsidR="00A82D6F" w:rsidRDefault="00A82D6F" w:rsidP="00A82D6F">
      <w:r>
        <w:t xml:space="preserve">            this.txtName.StyleController = this.layoutControl1;</w:t>
      </w:r>
    </w:p>
    <w:p w:rsidR="00A82D6F" w:rsidRDefault="00A82D6F" w:rsidP="00A82D6F">
      <w:r>
        <w:t xml:space="preserve">            this.txtName.TabIndex = 4;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// txtPric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Price.EditValue = new decimal(new int[] {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});</w:t>
      </w:r>
    </w:p>
    <w:p w:rsidR="00A82D6F" w:rsidRDefault="00A82D6F" w:rsidP="00A82D6F">
      <w:r>
        <w:t xml:space="preserve">            this.txtPrice.Location = new System.Drawing.Point(125, 167);</w:t>
      </w:r>
    </w:p>
    <w:p w:rsidR="00A82D6F" w:rsidRDefault="00A82D6F" w:rsidP="00A82D6F">
      <w:r>
        <w:t xml:space="preserve">            this.txtPrice.Name = "txtPrice";</w:t>
      </w:r>
    </w:p>
    <w:p w:rsidR="00A82D6F" w:rsidRDefault="00A82D6F" w:rsidP="00A82D6F">
      <w:r>
        <w:t xml:space="preserve">            this.txtPrice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txtPrice.Size = new System.Drawing.Size(463, 20);</w:t>
      </w:r>
    </w:p>
    <w:p w:rsidR="00A82D6F" w:rsidRDefault="00A82D6F" w:rsidP="00A82D6F">
      <w:r>
        <w:t xml:space="preserve">            this.txtPrice.StyleController = this.layoutControl1;</w:t>
      </w:r>
    </w:p>
    <w:p w:rsidR="00A82D6F" w:rsidRDefault="00A82D6F" w:rsidP="00A82D6F">
      <w:r>
        <w:t xml:space="preserve">            this.txtPrice.TabIndex = 8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Cou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Count.EditValue = new decimal(new int[] {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});</w:t>
      </w:r>
    </w:p>
    <w:p w:rsidR="00A82D6F" w:rsidRDefault="00A82D6F" w:rsidP="00A82D6F">
      <w:r>
        <w:t xml:space="preserve">            this.txtCount.Location = new System.Drawing.Point(125, 191);</w:t>
      </w:r>
    </w:p>
    <w:p w:rsidR="00A82D6F" w:rsidRDefault="00A82D6F" w:rsidP="00A82D6F">
      <w:r>
        <w:t xml:space="preserve">            this.txtCount.Name = "txtCount";</w:t>
      </w:r>
    </w:p>
    <w:p w:rsidR="00A82D6F" w:rsidRDefault="00A82D6F" w:rsidP="00A82D6F">
      <w:r>
        <w:t xml:space="preserve">            this.txtCount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txtCount.Properties.IsFloatValue = false;</w:t>
      </w:r>
    </w:p>
    <w:p w:rsidR="00A82D6F" w:rsidRDefault="00A82D6F" w:rsidP="00A82D6F">
      <w:r>
        <w:t xml:space="preserve">            this.txtCount.Properties.MaskSettings.Set("mask", "N00");</w:t>
      </w:r>
    </w:p>
    <w:p w:rsidR="00A82D6F" w:rsidRDefault="00A82D6F" w:rsidP="00A82D6F">
      <w:r>
        <w:t xml:space="preserve">            this.txtCount.Size = new System.Drawing.Size(463, 20);</w:t>
      </w:r>
    </w:p>
    <w:p w:rsidR="00A82D6F" w:rsidRDefault="00A82D6F" w:rsidP="00A82D6F">
      <w:r>
        <w:lastRenderedPageBreak/>
        <w:t xml:space="preserve">            this.txtCount.StyleController = this.layoutControl1;</w:t>
      </w:r>
    </w:p>
    <w:p w:rsidR="00A82D6F" w:rsidRDefault="00A82D6F" w:rsidP="00A82D6F">
      <w:r>
        <w:t xml:space="preserve">            this.txtCount.TabIndex = 9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hRecip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hRecipe.Location = new System.Drawing.Point(125, 215);</w:t>
      </w:r>
    </w:p>
    <w:p w:rsidR="00A82D6F" w:rsidRDefault="00A82D6F" w:rsidP="00A82D6F">
      <w:r>
        <w:t xml:space="preserve">            this.chRecipe.Name = "chRecipe";</w:t>
      </w:r>
    </w:p>
    <w:p w:rsidR="00A82D6F" w:rsidRDefault="00A82D6F" w:rsidP="00A82D6F">
      <w:r>
        <w:t xml:space="preserve">            this.chRecipe.Properties.Caption = "";</w:t>
      </w:r>
    </w:p>
    <w:p w:rsidR="00A82D6F" w:rsidRDefault="00A82D6F" w:rsidP="00A82D6F">
      <w:r>
        <w:t xml:space="preserve">            this.chRecipe.Size = new System.Drawing.Size(463, 20);</w:t>
      </w:r>
    </w:p>
    <w:p w:rsidR="00A82D6F" w:rsidRDefault="00A82D6F" w:rsidP="00A82D6F">
      <w:r>
        <w:t xml:space="preserve">            this.chRecipe.StyleController = this.layoutControl1;</w:t>
      </w:r>
    </w:p>
    <w:p w:rsidR="00A82D6F" w:rsidRDefault="00A82D6F" w:rsidP="00A82D6F">
      <w:r>
        <w:t xml:space="preserve">            this.chRecipe.TabIndex = 10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simpleSeparator1,</w:t>
      </w:r>
    </w:p>
    <w:p w:rsidR="00A82D6F" w:rsidRDefault="00A82D6F" w:rsidP="00A82D6F">
      <w:r>
        <w:t xml:space="preserve">            this.layoutControlItem10,</w:t>
      </w:r>
    </w:p>
    <w:p w:rsidR="00A82D6F" w:rsidRDefault="00A82D6F" w:rsidP="00A82D6F">
      <w:r>
        <w:t xml:space="preserve">            this.tabbedControlGroup1,</w:t>
      </w:r>
    </w:p>
    <w:p w:rsidR="00A82D6F" w:rsidRDefault="00A82D6F" w:rsidP="00A82D6F">
      <w:r>
        <w:t xml:space="preserve">            this.layoutControlItem1,</w:t>
      </w:r>
    </w:p>
    <w:p w:rsidR="00A82D6F" w:rsidRDefault="00A82D6F" w:rsidP="00A82D6F">
      <w:r>
        <w:t xml:space="preserve">            this.layoutControlItem11,</w:t>
      </w:r>
    </w:p>
    <w:p w:rsidR="00A82D6F" w:rsidRDefault="00A82D6F" w:rsidP="00A82D6F">
      <w:r>
        <w:t xml:space="preserve">            this.layoutControlItem12,</w:t>
      </w:r>
    </w:p>
    <w:p w:rsidR="00A82D6F" w:rsidRDefault="00A82D6F" w:rsidP="00A82D6F">
      <w:r>
        <w:t xml:space="preserve">            this.simpleSeparator2,</w:t>
      </w:r>
    </w:p>
    <w:p w:rsidR="00A82D6F" w:rsidRDefault="00A82D6F" w:rsidP="00A82D6F">
      <w:r>
        <w:t xml:space="preserve">            this.splitterItem1,</w:t>
      </w:r>
    </w:p>
    <w:p w:rsidR="00A82D6F" w:rsidRDefault="00A82D6F" w:rsidP="00A82D6F">
      <w:r>
        <w:t xml:space="preserve">            this.emptySpaceItem3,</w:t>
      </w:r>
    </w:p>
    <w:p w:rsidR="00A82D6F" w:rsidRDefault="00A82D6F" w:rsidP="00A82D6F">
      <w:r>
        <w:t xml:space="preserve">            this.layoutControlItem13,</w:t>
      </w:r>
    </w:p>
    <w:p w:rsidR="00A82D6F" w:rsidRDefault="00A82D6F" w:rsidP="00A82D6F">
      <w:r>
        <w:t xml:space="preserve">            this.layoutControlItem14,</w:t>
      </w:r>
    </w:p>
    <w:p w:rsidR="00A82D6F" w:rsidRDefault="00A82D6F" w:rsidP="00A82D6F">
      <w:r>
        <w:t xml:space="preserve">            this.layoutControlItem15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612, 440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// simpleSeparato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simpleSeparator1.AllowHotTrack = false;</w:t>
      </w:r>
    </w:p>
    <w:p w:rsidR="00A82D6F" w:rsidRDefault="00A82D6F" w:rsidP="00A82D6F">
      <w:r>
        <w:t xml:space="preserve">            this.simpleSeparator1.Location = new System.Drawing.Point(0, 419);</w:t>
      </w:r>
    </w:p>
    <w:p w:rsidR="00A82D6F" w:rsidRDefault="00A82D6F" w:rsidP="00A82D6F">
      <w:r>
        <w:t xml:space="preserve">            this.simpleSeparator1.Name = "simpleSeparator1";</w:t>
      </w:r>
    </w:p>
    <w:p w:rsidR="00A82D6F" w:rsidRDefault="00A82D6F" w:rsidP="00A82D6F">
      <w:r>
        <w:t xml:space="preserve">            this.simpleSeparator1.Size = new System.Drawing.Size(592, 1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0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0.Control = this.btnSelectProduct;</w:t>
      </w:r>
    </w:p>
    <w:p w:rsidR="00A82D6F" w:rsidRDefault="00A82D6F" w:rsidP="00A82D6F">
      <w:r>
        <w:t xml:space="preserve">            this.layoutControlItem10.Location = new System.Drawing.Point(0, 239);</w:t>
      </w:r>
    </w:p>
    <w:p w:rsidR="00A82D6F" w:rsidRDefault="00A82D6F" w:rsidP="00A82D6F">
      <w:r>
        <w:t xml:space="preserve">            this.layoutControlItem10.Name = "layoutControlItem10";</w:t>
      </w:r>
    </w:p>
    <w:p w:rsidR="00A82D6F" w:rsidRDefault="00A82D6F" w:rsidP="00A82D6F">
      <w:r>
        <w:t xml:space="preserve">            this.layoutControlItem10.Size = new System.Drawing.Size(592, 26);</w:t>
      </w:r>
    </w:p>
    <w:p w:rsidR="00A82D6F" w:rsidRDefault="00A82D6F" w:rsidP="00A82D6F">
      <w:r>
        <w:t xml:space="preserve">            this.layoutControlItem10.TextSize = new System.Drawing.Size(0, 0);</w:t>
      </w:r>
    </w:p>
    <w:p w:rsidR="00A82D6F" w:rsidRDefault="00A82D6F" w:rsidP="00A82D6F">
      <w:r>
        <w:t xml:space="preserve">            this.layoutControlItem10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abbedControlGroup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abbedControlGroup1.Location = new System.Drawing.Point(0, 0);</w:t>
      </w:r>
    </w:p>
    <w:p w:rsidR="00A82D6F" w:rsidRDefault="00A82D6F" w:rsidP="00A82D6F">
      <w:r>
        <w:t xml:space="preserve">            this.tabbedControlGroup1.Name = "tabbedControlGroup1";</w:t>
      </w:r>
    </w:p>
    <w:p w:rsidR="00A82D6F" w:rsidRDefault="00A82D6F" w:rsidP="00A82D6F">
      <w:r>
        <w:t xml:space="preserve">            this.tabbedControlGroup1.SelectedTabPage = this.layoutControlGroup1;</w:t>
      </w:r>
    </w:p>
    <w:p w:rsidR="00A82D6F" w:rsidRDefault="00A82D6F" w:rsidP="00A82D6F">
      <w:r>
        <w:t xml:space="preserve">            this.tabbedControlGroup1.Size = new System.Drawing.Size(592, 239);</w:t>
      </w:r>
    </w:p>
    <w:p w:rsidR="00A82D6F" w:rsidRDefault="00A82D6F" w:rsidP="00A82D6F">
      <w:r>
        <w:t xml:space="preserve">            this.tabbedControlGroup1.TabPages.AddRange(new DevExpress.XtraLayout.BaseLayoutItem[] {</w:t>
      </w:r>
    </w:p>
    <w:p w:rsidR="00A82D6F" w:rsidRDefault="00A82D6F" w:rsidP="00A82D6F">
      <w:r>
        <w:t xml:space="preserve">            this.layoutControlGroup1}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Group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Group1.Enabled = false;</w:t>
      </w:r>
    </w:p>
    <w:p w:rsidR="00A82D6F" w:rsidRDefault="00A82D6F" w:rsidP="00A82D6F">
      <w:r>
        <w:t xml:space="preserve">            this.layoutControlGroup1.Items.AddRange(new DevExpress.XtraLayout.BaseLayoutItem[] {</w:t>
      </w:r>
    </w:p>
    <w:p w:rsidR="00A82D6F" w:rsidRDefault="00A82D6F" w:rsidP="00A82D6F">
      <w:r>
        <w:t xml:space="preserve">            this.layoutControlItem7,</w:t>
      </w:r>
    </w:p>
    <w:p w:rsidR="00A82D6F" w:rsidRDefault="00A82D6F" w:rsidP="00A82D6F">
      <w:r>
        <w:t xml:space="preserve">            this.layoutControlItem6,</w:t>
      </w:r>
    </w:p>
    <w:p w:rsidR="00A82D6F" w:rsidRDefault="00A82D6F" w:rsidP="00A82D6F">
      <w:r>
        <w:lastRenderedPageBreak/>
        <w:t xml:space="preserve">            this.layoutControlItem5,</w:t>
      </w:r>
    </w:p>
    <w:p w:rsidR="00A82D6F" w:rsidRDefault="00A82D6F" w:rsidP="00A82D6F">
      <w:r>
        <w:t xml:space="preserve">            this.layoutControlItem2,</w:t>
      </w:r>
    </w:p>
    <w:p w:rsidR="00A82D6F" w:rsidRDefault="00A82D6F" w:rsidP="00A82D6F">
      <w:r>
        <w:t xml:space="preserve">            this.gsgsgsg,</w:t>
      </w:r>
    </w:p>
    <w:p w:rsidR="00A82D6F" w:rsidRDefault="00A82D6F" w:rsidP="00A82D6F">
      <w:r>
        <w:t xml:space="preserve">            this.layoutControlItem4,</w:t>
      </w:r>
    </w:p>
    <w:p w:rsidR="00A82D6F" w:rsidRDefault="00A82D6F" w:rsidP="00A82D6F">
      <w:r>
        <w:t xml:space="preserve">            this.layoutControlItem8,</w:t>
      </w:r>
    </w:p>
    <w:p w:rsidR="00A82D6F" w:rsidRDefault="00A82D6F" w:rsidP="00A82D6F">
      <w:r>
        <w:t xml:space="preserve">            this.layoutControlItem9});</w:t>
      </w:r>
    </w:p>
    <w:p w:rsidR="00A82D6F" w:rsidRDefault="00A82D6F" w:rsidP="00A82D6F">
      <w:r>
        <w:t xml:space="preserve">            this.layoutControlGroup1.Location = new System.Drawing.Point(0, 0);</w:t>
      </w:r>
    </w:p>
    <w:p w:rsidR="00A82D6F" w:rsidRDefault="00A82D6F" w:rsidP="00A82D6F">
      <w:r>
        <w:t xml:space="preserve">            this.layoutControlGroup1.Name = "layoutControlGroup1";</w:t>
      </w:r>
    </w:p>
    <w:p w:rsidR="00A82D6F" w:rsidRDefault="00A82D6F" w:rsidP="00A82D6F">
      <w:r>
        <w:t xml:space="preserve">            this.layoutControlGroup1.Size = new System.Drawing.Size(568, 192);</w:t>
      </w:r>
    </w:p>
    <w:p w:rsidR="00A82D6F" w:rsidRDefault="00A82D6F" w:rsidP="00A82D6F">
      <w:r>
        <w:t xml:space="preserve">            this.layoutControlGroup1.Text = "Продукт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7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7.Control = this.chRecipe;</w:t>
      </w:r>
    </w:p>
    <w:p w:rsidR="00A82D6F" w:rsidRDefault="00A82D6F" w:rsidP="00A82D6F">
      <w:r>
        <w:t xml:space="preserve">            this.layoutControlItem7.ControlAlignment = System.Drawing.ContentAlignment.TopLeft;</w:t>
      </w:r>
    </w:p>
    <w:p w:rsidR="00A82D6F" w:rsidRDefault="00A82D6F" w:rsidP="00A82D6F">
      <w:r>
        <w:t xml:space="preserve">            this.layoutControlItem7.CustomizationFormText = "Нужен рецепт?";</w:t>
      </w:r>
    </w:p>
    <w:p w:rsidR="00A82D6F" w:rsidRDefault="00A82D6F" w:rsidP="00A82D6F">
      <w:r>
        <w:t xml:space="preserve">            this.layoutControlItem7.Location = new System.Drawing.Point(0, 168);</w:t>
      </w:r>
    </w:p>
    <w:p w:rsidR="00A82D6F" w:rsidRDefault="00A82D6F" w:rsidP="00A82D6F">
      <w:r>
        <w:t xml:space="preserve">            this.layoutControlItem7.Name = "layoutControlItem7";</w:t>
      </w:r>
    </w:p>
    <w:p w:rsidR="00A82D6F" w:rsidRDefault="00A82D6F" w:rsidP="00A82D6F">
      <w:r>
        <w:t xml:space="preserve">            this.layoutControlItem7.Size = new System.Drawing.Size(568, 24);</w:t>
      </w:r>
    </w:p>
    <w:p w:rsidR="00A82D6F" w:rsidRDefault="00A82D6F" w:rsidP="00A82D6F">
      <w:r>
        <w:t xml:space="preserve">            this.layoutControlItem7.Text = "Нужен рецепт?";</w:t>
      </w:r>
    </w:p>
    <w:p w:rsidR="00A82D6F" w:rsidRDefault="00A82D6F" w:rsidP="00A82D6F">
      <w:r>
        <w:t xml:space="preserve">            this.layoutControlItem7.TextSize = new System.Drawing.Size(89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6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6.Control = this.txtCount;</w:t>
      </w:r>
    </w:p>
    <w:p w:rsidR="00A82D6F" w:rsidRDefault="00A82D6F" w:rsidP="00A82D6F">
      <w:r>
        <w:t xml:space="preserve">            this.layoutControlItem6.ControlAlignment = System.Drawing.ContentAlignment.TopLeft;</w:t>
      </w:r>
    </w:p>
    <w:p w:rsidR="00A82D6F" w:rsidRDefault="00A82D6F" w:rsidP="00A82D6F">
      <w:r>
        <w:t xml:space="preserve">            this.layoutControlItem6.CustomizationFormText = "Кол-во";</w:t>
      </w:r>
    </w:p>
    <w:p w:rsidR="00A82D6F" w:rsidRDefault="00A82D6F" w:rsidP="00A82D6F">
      <w:r>
        <w:t xml:space="preserve">            this.layoutControlItem6.Location = new System.Drawing.Point(0, 144);</w:t>
      </w:r>
    </w:p>
    <w:p w:rsidR="00A82D6F" w:rsidRDefault="00A82D6F" w:rsidP="00A82D6F">
      <w:r>
        <w:t xml:space="preserve">            this.layoutControlItem6.Name = "layoutControlItem6";</w:t>
      </w:r>
    </w:p>
    <w:p w:rsidR="00A82D6F" w:rsidRDefault="00A82D6F" w:rsidP="00A82D6F">
      <w:r>
        <w:t xml:space="preserve">            this.layoutControlItem6.Size = new System.Drawing.Size(568, 24);</w:t>
      </w:r>
    </w:p>
    <w:p w:rsidR="00A82D6F" w:rsidRDefault="00A82D6F" w:rsidP="00A82D6F">
      <w:r>
        <w:t xml:space="preserve">            this.layoutControlItem6.Text = "Кол-во";</w:t>
      </w:r>
    </w:p>
    <w:p w:rsidR="00A82D6F" w:rsidRDefault="00A82D6F" w:rsidP="00A82D6F">
      <w:r>
        <w:t xml:space="preserve">            this.layoutControlItem6.TextSize = new System.Drawing.Size(89, 13);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// layoutControlItem5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5.Control = this.txtPrice;</w:t>
      </w:r>
    </w:p>
    <w:p w:rsidR="00A82D6F" w:rsidRDefault="00A82D6F" w:rsidP="00A82D6F">
      <w:r>
        <w:t xml:space="preserve">            this.layoutControlItem5.ControlAlignment = System.Drawing.ContentAlignment.TopLeft;</w:t>
      </w:r>
    </w:p>
    <w:p w:rsidR="00A82D6F" w:rsidRDefault="00A82D6F" w:rsidP="00A82D6F">
      <w:r>
        <w:t xml:space="preserve">            this.layoutControlItem5.CustomizationFormText = "Цена (за шт.)";</w:t>
      </w:r>
    </w:p>
    <w:p w:rsidR="00A82D6F" w:rsidRDefault="00A82D6F" w:rsidP="00A82D6F">
      <w:r>
        <w:t xml:space="preserve">            this.layoutControlItem5.Location = new System.Drawing.Point(0, 120);</w:t>
      </w:r>
    </w:p>
    <w:p w:rsidR="00A82D6F" w:rsidRDefault="00A82D6F" w:rsidP="00A82D6F">
      <w:r>
        <w:t xml:space="preserve">            this.layoutControlItem5.Name = "layoutControlItem5";</w:t>
      </w:r>
    </w:p>
    <w:p w:rsidR="00A82D6F" w:rsidRDefault="00A82D6F" w:rsidP="00A82D6F">
      <w:r>
        <w:t xml:space="preserve">            this.layoutControlItem5.Size = new System.Drawing.Size(568, 24);</w:t>
      </w:r>
    </w:p>
    <w:p w:rsidR="00A82D6F" w:rsidRDefault="00A82D6F" w:rsidP="00A82D6F">
      <w:r>
        <w:t xml:space="preserve">            this.layoutControlItem5.Text = "Цена (за шт.)";</w:t>
      </w:r>
    </w:p>
    <w:p w:rsidR="00A82D6F" w:rsidRDefault="00A82D6F" w:rsidP="00A82D6F">
      <w:r>
        <w:t xml:space="preserve">            this.layoutControlItem5.TextSize = new System.Drawing.Size(89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2.Control = this.txtName;</w:t>
      </w:r>
    </w:p>
    <w:p w:rsidR="00A82D6F" w:rsidRDefault="00A82D6F" w:rsidP="00A82D6F">
      <w:r>
        <w:t xml:space="preserve">            this.layoutControlItem2.ControlAlignment = System.Drawing.ContentAlignment.TopLeft;</w:t>
      </w:r>
    </w:p>
    <w:p w:rsidR="00A82D6F" w:rsidRDefault="00A82D6F" w:rsidP="00A82D6F">
      <w:r>
        <w:t xml:space="preserve">            this.layoutControlItem2.CustomizationFormText = "Название";</w:t>
      </w:r>
    </w:p>
    <w:p w:rsidR="00A82D6F" w:rsidRDefault="00A82D6F" w:rsidP="00A82D6F">
      <w:r>
        <w:t xml:space="preserve">            this.layoutControlItem2.Location = new System.Drawing.Point(0, 0);</w:t>
      </w:r>
    </w:p>
    <w:p w:rsidR="00A82D6F" w:rsidRDefault="00A82D6F" w:rsidP="00A82D6F">
      <w:r>
        <w:t xml:space="preserve">            this.layoutControlItem2.Name = "layoutControlItem2";</w:t>
      </w:r>
    </w:p>
    <w:p w:rsidR="00A82D6F" w:rsidRDefault="00A82D6F" w:rsidP="00A82D6F">
      <w:r>
        <w:t xml:space="preserve">            this.layoutControlItem2.Size = new System.Drawing.Size(568, 24);</w:t>
      </w:r>
    </w:p>
    <w:p w:rsidR="00A82D6F" w:rsidRDefault="00A82D6F" w:rsidP="00A82D6F">
      <w:r>
        <w:t xml:space="preserve">            this.layoutControlItem2.Text = "Название";</w:t>
      </w:r>
    </w:p>
    <w:p w:rsidR="00A82D6F" w:rsidRDefault="00A82D6F" w:rsidP="00A82D6F">
      <w:r>
        <w:t xml:space="preserve">            this.layoutControlItem2.TextSize = new System.Drawing.Size(89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sgsgsg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sgsgsg.Control = this.txtType;</w:t>
      </w:r>
    </w:p>
    <w:p w:rsidR="00A82D6F" w:rsidRDefault="00A82D6F" w:rsidP="00A82D6F">
      <w:r>
        <w:t xml:space="preserve">            this.gsgsgsg.Location = new System.Drawing.Point(0, 24);</w:t>
      </w:r>
    </w:p>
    <w:p w:rsidR="00A82D6F" w:rsidRDefault="00A82D6F" w:rsidP="00A82D6F">
      <w:r>
        <w:t xml:space="preserve">            this.gsgsgsg.Name = "gsgsgsg";</w:t>
      </w:r>
    </w:p>
    <w:p w:rsidR="00A82D6F" w:rsidRDefault="00A82D6F" w:rsidP="00A82D6F">
      <w:r>
        <w:t xml:space="preserve">            this.gsgsgsg.Size = new System.Drawing.Size(568, 24);</w:t>
      </w:r>
    </w:p>
    <w:p w:rsidR="00A82D6F" w:rsidRDefault="00A82D6F" w:rsidP="00A82D6F">
      <w:r>
        <w:t xml:space="preserve">            this.gsgsgsg.Text = "Тип";</w:t>
      </w:r>
    </w:p>
    <w:p w:rsidR="00A82D6F" w:rsidRDefault="00A82D6F" w:rsidP="00A82D6F">
      <w:r>
        <w:t xml:space="preserve">            this.gsgsgsg.TextSize = new System.Drawing.Size(89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layoutControlItem4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4.Control = this.txtCategory;</w:t>
      </w:r>
    </w:p>
    <w:p w:rsidR="00A82D6F" w:rsidRDefault="00A82D6F" w:rsidP="00A82D6F">
      <w:r>
        <w:t xml:space="preserve">            this.layoutControlItem4.Location = new System.Drawing.Point(0, 48);</w:t>
      </w:r>
    </w:p>
    <w:p w:rsidR="00A82D6F" w:rsidRDefault="00A82D6F" w:rsidP="00A82D6F">
      <w:r>
        <w:t xml:space="preserve">            this.layoutControlItem4.Name = "layoutControlItem4";</w:t>
      </w:r>
    </w:p>
    <w:p w:rsidR="00A82D6F" w:rsidRDefault="00A82D6F" w:rsidP="00A82D6F">
      <w:r>
        <w:t xml:space="preserve">            this.layoutControlItem4.Size = new System.Drawing.Size(568, 24);</w:t>
      </w:r>
    </w:p>
    <w:p w:rsidR="00A82D6F" w:rsidRDefault="00A82D6F" w:rsidP="00A82D6F">
      <w:r>
        <w:t xml:space="preserve">            this.layoutControlItem4.Text = "Категория";</w:t>
      </w:r>
    </w:p>
    <w:p w:rsidR="00A82D6F" w:rsidRDefault="00A82D6F" w:rsidP="00A82D6F">
      <w:r>
        <w:t xml:space="preserve">            this.layoutControlItem4.TextSize = new System.Drawing.Size(89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8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8.Control = this.txtBrand;</w:t>
      </w:r>
    </w:p>
    <w:p w:rsidR="00A82D6F" w:rsidRDefault="00A82D6F" w:rsidP="00A82D6F">
      <w:r>
        <w:t xml:space="preserve">            this.layoutControlItem8.Location = new System.Drawing.Point(0, 72);</w:t>
      </w:r>
    </w:p>
    <w:p w:rsidR="00A82D6F" w:rsidRDefault="00A82D6F" w:rsidP="00A82D6F">
      <w:r>
        <w:t xml:space="preserve">            this.layoutControlItem8.Name = "layoutControlItem8";</w:t>
      </w:r>
    </w:p>
    <w:p w:rsidR="00A82D6F" w:rsidRDefault="00A82D6F" w:rsidP="00A82D6F">
      <w:r>
        <w:t xml:space="preserve">            this.layoutControlItem8.Size = new System.Drawing.Size(568, 24);</w:t>
      </w:r>
    </w:p>
    <w:p w:rsidR="00A82D6F" w:rsidRDefault="00A82D6F" w:rsidP="00A82D6F">
      <w:r>
        <w:t xml:space="preserve">            this.layoutControlItem8.Text = "Бренд";</w:t>
      </w:r>
    </w:p>
    <w:p w:rsidR="00A82D6F" w:rsidRDefault="00A82D6F" w:rsidP="00A82D6F">
      <w:r>
        <w:t xml:space="preserve">            this.layoutControlItem8.TextSize = new System.Drawing.Size(89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9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9.Control = this.txtForm;</w:t>
      </w:r>
    </w:p>
    <w:p w:rsidR="00A82D6F" w:rsidRDefault="00A82D6F" w:rsidP="00A82D6F">
      <w:r>
        <w:t xml:space="preserve">            this.layoutControlItem9.Location = new System.Drawing.Point(0, 96);</w:t>
      </w:r>
    </w:p>
    <w:p w:rsidR="00A82D6F" w:rsidRDefault="00A82D6F" w:rsidP="00A82D6F">
      <w:r>
        <w:t xml:space="preserve">            this.layoutControlItem9.Name = "layoutControlItem9";</w:t>
      </w:r>
    </w:p>
    <w:p w:rsidR="00A82D6F" w:rsidRDefault="00A82D6F" w:rsidP="00A82D6F">
      <w:r>
        <w:t xml:space="preserve">            this.layoutControlItem9.Size = new System.Drawing.Size(568, 24);</w:t>
      </w:r>
    </w:p>
    <w:p w:rsidR="00A82D6F" w:rsidRDefault="00A82D6F" w:rsidP="00A82D6F">
      <w:r>
        <w:t xml:space="preserve">            this.layoutControlItem9.Text = "Форма выпуска";</w:t>
      </w:r>
    </w:p>
    <w:p w:rsidR="00A82D6F" w:rsidRDefault="00A82D6F" w:rsidP="00A82D6F">
      <w:r>
        <w:t xml:space="preserve">            this.layoutControlItem9.TextSize = new System.Drawing.Size(89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txtCountInReport;</w:t>
      </w:r>
    </w:p>
    <w:p w:rsidR="00A82D6F" w:rsidRDefault="00A82D6F" w:rsidP="00A82D6F">
      <w:r>
        <w:t xml:space="preserve">            this.layoutControlItem1.Location = new System.Drawing.Point(0, 307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lastRenderedPageBreak/>
        <w:t xml:space="preserve">            this.layoutControlItem1.Size = new System.Drawing.Size(296, 24);</w:t>
      </w:r>
    </w:p>
    <w:p w:rsidR="00A82D6F" w:rsidRDefault="00A82D6F" w:rsidP="00A82D6F">
      <w:r>
        <w:t xml:space="preserve">            this.layoutControlItem1.Text = "Кол-во";</w:t>
      </w:r>
    </w:p>
    <w:p w:rsidR="00A82D6F" w:rsidRDefault="00A82D6F" w:rsidP="00A82D6F">
      <w:r>
        <w:t xml:space="preserve">            this.layoutControlItem1.TextSize = new System.Drawing.Size(89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1.Control = this.txtInfo;</w:t>
      </w:r>
    </w:p>
    <w:p w:rsidR="00A82D6F" w:rsidRDefault="00A82D6F" w:rsidP="00A82D6F">
      <w:r>
        <w:t xml:space="preserve">            this.layoutControlItem11.Location = new System.Drawing.Point(0, 331);</w:t>
      </w:r>
    </w:p>
    <w:p w:rsidR="00A82D6F" w:rsidRDefault="00A82D6F" w:rsidP="00A82D6F">
      <w:r>
        <w:t xml:space="preserve">            this.layoutControlItem11.Name = "layoutControlItem11";</w:t>
      </w:r>
    </w:p>
    <w:p w:rsidR="00A82D6F" w:rsidRDefault="00A82D6F" w:rsidP="00A82D6F">
      <w:r>
        <w:t xml:space="preserve">            this.layoutControlItem11.Size = new System.Drawing.Size(592, 24);</w:t>
      </w:r>
    </w:p>
    <w:p w:rsidR="00A82D6F" w:rsidRDefault="00A82D6F" w:rsidP="00A82D6F">
      <w:r>
        <w:t xml:space="preserve">            this.layoutControlItem11.Text = "Доп. информация";</w:t>
      </w:r>
    </w:p>
    <w:p w:rsidR="00A82D6F" w:rsidRDefault="00A82D6F" w:rsidP="00A82D6F">
      <w:r>
        <w:t xml:space="preserve">            this.layoutControlItem11.TextSize = new System.Drawing.Size(89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2.Control = this.dateEdit;</w:t>
      </w:r>
    </w:p>
    <w:p w:rsidR="00A82D6F" w:rsidRDefault="00A82D6F" w:rsidP="00A82D6F">
      <w:r>
        <w:t xml:space="preserve">            this.layoutControlItem12.Location = new System.Drawing.Point(0, 355);</w:t>
      </w:r>
    </w:p>
    <w:p w:rsidR="00A82D6F" w:rsidRDefault="00A82D6F" w:rsidP="00A82D6F">
      <w:r>
        <w:t xml:space="preserve">            this.layoutControlItem12.Name = "layoutControlItem12";</w:t>
      </w:r>
    </w:p>
    <w:p w:rsidR="00A82D6F" w:rsidRDefault="00A82D6F" w:rsidP="00A82D6F">
      <w:r>
        <w:t xml:space="preserve">            this.layoutControlItem12.Size = new System.Drawing.Size(592, 24);</w:t>
      </w:r>
    </w:p>
    <w:p w:rsidR="00A82D6F" w:rsidRDefault="00A82D6F" w:rsidP="00A82D6F">
      <w:r>
        <w:t xml:space="preserve">            this.layoutControlItem12.Text = "Дата:";</w:t>
      </w:r>
    </w:p>
    <w:p w:rsidR="00A82D6F" w:rsidRDefault="00A82D6F" w:rsidP="00A82D6F">
      <w:r>
        <w:t xml:space="preserve">            this.layoutControlItem12.TextSize = new System.Drawing.Size(89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simpleSeparator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simpleSeparator2.AllowHotTrack = false;</w:t>
      </w:r>
    </w:p>
    <w:p w:rsidR="00A82D6F" w:rsidRDefault="00A82D6F" w:rsidP="00A82D6F">
      <w:r>
        <w:t xml:space="preserve">            this.simpleSeparator2.Location = new System.Drawing.Point(0, 275);</w:t>
      </w:r>
    </w:p>
    <w:p w:rsidR="00A82D6F" w:rsidRDefault="00A82D6F" w:rsidP="00A82D6F">
      <w:r>
        <w:t xml:space="preserve">            this.simpleSeparator2.Name = "simpleSeparator2";</w:t>
      </w:r>
    </w:p>
    <w:p w:rsidR="00A82D6F" w:rsidRDefault="00A82D6F" w:rsidP="00A82D6F">
      <w:r>
        <w:t xml:space="preserve">            this.simpleSeparator2.Size = new System.Drawing.Size(592, 1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splitter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splitterItem1.AllowHotTrack = true;</w:t>
      </w:r>
    </w:p>
    <w:p w:rsidR="00A82D6F" w:rsidRDefault="00A82D6F" w:rsidP="00A82D6F">
      <w:r>
        <w:lastRenderedPageBreak/>
        <w:t xml:space="preserve">            this.splitterItem1.Location = new System.Drawing.Point(0, 265);</w:t>
      </w:r>
    </w:p>
    <w:p w:rsidR="00A82D6F" w:rsidRDefault="00A82D6F" w:rsidP="00A82D6F">
      <w:r>
        <w:t xml:space="preserve">            this.splitterItem1.Name = "splitterItem1";</w:t>
      </w:r>
    </w:p>
    <w:p w:rsidR="00A82D6F" w:rsidRDefault="00A82D6F" w:rsidP="00A82D6F">
      <w:r>
        <w:t xml:space="preserve">            this.splitterItem1.Size = new System.Drawing.Size(592, 1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emptySpaceItem3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emptySpaceItem3.AllowHotTrack = false;</w:t>
      </w:r>
    </w:p>
    <w:p w:rsidR="00A82D6F" w:rsidRDefault="00A82D6F" w:rsidP="00A82D6F">
      <w:r>
        <w:t xml:space="preserve">            this.emptySpaceItem3.Location = new System.Drawing.Point(0, 276);</w:t>
      </w:r>
    </w:p>
    <w:p w:rsidR="00A82D6F" w:rsidRDefault="00A82D6F" w:rsidP="00A82D6F">
      <w:r>
        <w:t xml:space="preserve">            this.emptySpaceItem3.Name = "emptySpaceItem3";</w:t>
      </w:r>
    </w:p>
    <w:p w:rsidR="00A82D6F" w:rsidRDefault="00A82D6F" w:rsidP="00A82D6F">
      <w:r>
        <w:t xml:space="preserve">            this.emptySpaceItem3.Size = new System.Drawing.Size(592, 31);</w:t>
      </w:r>
    </w:p>
    <w:p w:rsidR="00A82D6F" w:rsidRDefault="00A82D6F" w:rsidP="00A82D6F">
      <w:r>
        <w:t xml:space="preserve">            this.emptySpaceItem3.TextSize = new System.Drawing.Size(0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3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3.Control = this.btnEnrollment;</w:t>
      </w:r>
    </w:p>
    <w:p w:rsidR="00A82D6F" w:rsidRDefault="00A82D6F" w:rsidP="00A82D6F">
      <w:r>
        <w:t xml:space="preserve">            this.layoutControlItem13.Location = new System.Drawing.Point(0, 379);</w:t>
      </w:r>
    </w:p>
    <w:p w:rsidR="00A82D6F" w:rsidRDefault="00A82D6F" w:rsidP="00A82D6F">
      <w:r>
        <w:t xml:space="preserve">            this.layoutControlItem13.Name = "layoutControlItem13";</w:t>
      </w:r>
    </w:p>
    <w:p w:rsidR="00A82D6F" w:rsidRDefault="00A82D6F" w:rsidP="00A82D6F">
      <w:r>
        <w:t xml:space="preserve">            this.layoutControlItem13.Size = new System.Drawing.Size(295, 40);</w:t>
      </w:r>
    </w:p>
    <w:p w:rsidR="00A82D6F" w:rsidRDefault="00A82D6F" w:rsidP="00A82D6F">
      <w:r>
        <w:t xml:space="preserve">            this.layoutControlItem13.TextSize = new System.Drawing.Size(0, 0);</w:t>
      </w:r>
    </w:p>
    <w:p w:rsidR="00A82D6F" w:rsidRDefault="00A82D6F" w:rsidP="00A82D6F">
      <w:r>
        <w:t xml:space="preserve">            this.layoutControlItem13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4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4.Control = this.btnWriteOff;</w:t>
      </w:r>
    </w:p>
    <w:p w:rsidR="00A82D6F" w:rsidRDefault="00A82D6F" w:rsidP="00A82D6F">
      <w:r>
        <w:t xml:space="preserve">            this.layoutControlItem14.Location = new System.Drawing.Point(295, 379);</w:t>
      </w:r>
    </w:p>
    <w:p w:rsidR="00A82D6F" w:rsidRDefault="00A82D6F" w:rsidP="00A82D6F">
      <w:r>
        <w:t xml:space="preserve">            this.layoutControlItem14.Name = "layoutControlItem14";</w:t>
      </w:r>
    </w:p>
    <w:p w:rsidR="00A82D6F" w:rsidRDefault="00A82D6F" w:rsidP="00A82D6F">
      <w:r>
        <w:t xml:space="preserve">            this.layoutControlItem14.Size = new System.Drawing.Size(297, 40);</w:t>
      </w:r>
    </w:p>
    <w:p w:rsidR="00A82D6F" w:rsidRDefault="00A82D6F" w:rsidP="00A82D6F">
      <w:r>
        <w:t xml:space="preserve">            this.layoutControlItem14.TextSize = new System.Drawing.Size(0, 0);</w:t>
      </w:r>
    </w:p>
    <w:p w:rsidR="00A82D6F" w:rsidRDefault="00A82D6F" w:rsidP="00A82D6F">
      <w:r>
        <w:t xml:space="preserve">            this.layoutControlItem14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5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this.layoutControlItem15.Control = this.txtCountOnWarehouse;</w:t>
      </w:r>
    </w:p>
    <w:p w:rsidR="00A82D6F" w:rsidRDefault="00A82D6F" w:rsidP="00A82D6F">
      <w:r>
        <w:t xml:space="preserve">            this.layoutControlItem15.Location = new System.Drawing.Point(296, 307);</w:t>
      </w:r>
    </w:p>
    <w:p w:rsidR="00A82D6F" w:rsidRDefault="00A82D6F" w:rsidP="00A82D6F">
      <w:r>
        <w:t xml:space="preserve">            this.layoutControlItem15.Name = "layoutControlItem15";</w:t>
      </w:r>
    </w:p>
    <w:p w:rsidR="00A82D6F" w:rsidRDefault="00A82D6F" w:rsidP="00A82D6F">
      <w:r>
        <w:t xml:space="preserve">            this.layoutControlItem15.Size = new System.Drawing.Size(296, 24);</w:t>
      </w:r>
    </w:p>
    <w:p w:rsidR="00A82D6F" w:rsidRDefault="00A82D6F" w:rsidP="00A82D6F">
      <w:r>
        <w:t xml:space="preserve">            this.layoutControlItem15.Text = "На складе:";</w:t>
      </w:r>
    </w:p>
    <w:p w:rsidR="00A82D6F" w:rsidRDefault="00A82D6F" w:rsidP="00A82D6F">
      <w:r>
        <w:t xml:space="preserve">            this.layoutControlItem15.TextSize = new System.Drawing.Size(89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eportFor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lientSize = new System.Drawing.Size(612, 440);</w:t>
      </w:r>
    </w:p>
    <w:p w:rsidR="00A82D6F" w:rsidRDefault="00A82D6F" w:rsidP="00A82D6F">
      <w:r>
        <w:t xml:space="preserve">            this.Controls.Add(this.layoutControl1);</w:t>
      </w:r>
    </w:p>
    <w:p w:rsidR="00A82D6F" w:rsidRDefault="00A82D6F" w:rsidP="00A82D6F">
      <w:r>
        <w:t xml:space="preserve">            this.Name = "ReportForm";</w:t>
      </w:r>
    </w:p>
    <w:p w:rsidR="00A82D6F" w:rsidRDefault="00A82D6F" w:rsidP="00A82D6F">
      <w:r>
        <w:t xml:space="preserve">            this.Text = "Новое зачисление/списание";</w:t>
      </w:r>
    </w:p>
    <w:p w:rsidR="00A82D6F" w:rsidRDefault="00A82D6F" w:rsidP="00A82D6F">
      <w:r>
        <w:t xml:space="preserve">            this.Load += new System.EventHandler(this.ReportForm_Load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txtForm.Properties)).EndInit();</w:t>
      </w:r>
    </w:p>
    <w:p w:rsidR="00A82D6F" w:rsidRDefault="00A82D6F" w:rsidP="00A82D6F">
      <w:r>
        <w:t xml:space="preserve">            ((System.ComponentModel.ISupportInitialize)(this.txtBrand.Properties)).EndInit();</w:t>
      </w:r>
    </w:p>
    <w:p w:rsidR="00A82D6F" w:rsidRDefault="00A82D6F" w:rsidP="00A82D6F">
      <w:r>
        <w:t xml:space="preserve">            ((System.ComponentModel.ISupportInitialize)(this.txtCategory.Properties)).EndInit();</w:t>
      </w:r>
    </w:p>
    <w:p w:rsidR="00A82D6F" w:rsidRDefault="00A82D6F" w:rsidP="00A82D6F">
      <w:r>
        <w:t xml:space="preserve">            ((System.ComponentModel.ISupportInitialize)(this.txtType.Properties)).EndInit();</w:t>
      </w:r>
    </w:p>
    <w:p w:rsidR="00A82D6F" w:rsidRDefault="00A82D6F" w:rsidP="00A82D6F">
      <w:r>
        <w:t xml:space="preserve">            ((System.ComponentModel.ISupportInitialize)(this.txtCountOnWarehouse.Properties)).EndInit();</w:t>
      </w:r>
    </w:p>
    <w:p w:rsidR="00A82D6F" w:rsidRDefault="00A82D6F" w:rsidP="00A82D6F">
      <w:r>
        <w:t xml:space="preserve">            ((System.ComponentModel.ISupportInitialize)(this.dateEdit.Properties.CalendarTimeProperties)).EndInit();</w:t>
      </w:r>
    </w:p>
    <w:p w:rsidR="00A82D6F" w:rsidRDefault="00A82D6F" w:rsidP="00A82D6F">
      <w:r>
        <w:t xml:space="preserve">            ((System.ComponentModel.ISupportInitialize)(this.dateEdit.Properties)).EndInit();</w:t>
      </w:r>
    </w:p>
    <w:p w:rsidR="00A82D6F" w:rsidRDefault="00A82D6F" w:rsidP="00A82D6F">
      <w:r>
        <w:t xml:space="preserve">            ((System.ComponentModel.ISupportInitialize)(this.txtInfo.Properties)).EndInit();</w:t>
      </w:r>
    </w:p>
    <w:p w:rsidR="00A82D6F" w:rsidRDefault="00A82D6F" w:rsidP="00A82D6F">
      <w:r>
        <w:t xml:space="preserve">            ((System.ComponentModel.ISupportInitialize)(this.txtCountInReport.Properties)).EndInit();</w:t>
      </w:r>
    </w:p>
    <w:p w:rsidR="00A82D6F" w:rsidRDefault="00A82D6F" w:rsidP="00A82D6F">
      <w:r>
        <w:t xml:space="preserve">            ((System.ComponentModel.ISupportInitialize)(this.txtName.Properties)).EndInit();</w:t>
      </w:r>
    </w:p>
    <w:p w:rsidR="00A82D6F" w:rsidRDefault="00A82D6F" w:rsidP="00A82D6F">
      <w:r>
        <w:t xml:space="preserve">            ((System.ComponentModel.ISupportInitialize)(this.txtPrice.Properties)).EndInit();</w:t>
      </w:r>
    </w:p>
    <w:p w:rsidR="00A82D6F" w:rsidRDefault="00A82D6F" w:rsidP="00A82D6F">
      <w:r>
        <w:t xml:space="preserve">            ((System.ComponentModel.ISupportInitialize)(this.txtCount.Properties)).EndInit();</w:t>
      </w:r>
    </w:p>
    <w:p w:rsidR="00A82D6F" w:rsidRDefault="00A82D6F" w:rsidP="00A82D6F">
      <w:r>
        <w:t xml:space="preserve">            ((System.ComponentModel.ISupportInitialize)(this.chRecipe.Properties)).EndInit();</w:t>
      </w:r>
    </w:p>
    <w:p w:rsidR="00A82D6F" w:rsidRDefault="00A82D6F" w:rsidP="00A82D6F">
      <w:r>
        <w:lastRenderedPageBreak/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simpleSeparator1)).EndInit();</w:t>
      </w:r>
    </w:p>
    <w:p w:rsidR="00A82D6F" w:rsidRDefault="00A82D6F" w:rsidP="00A82D6F">
      <w:r>
        <w:t xml:space="preserve">            ((System.ComponentModel.ISupportInitialize)(this.layoutControlItem10)).EndInit();</w:t>
      </w:r>
    </w:p>
    <w:p w:rsidR="00A82D6F" w:rsidRDefault="00A82D6F" w:rsidP="00A82D6F">
      <w:r>
        <w:t xml:space="preserve">            ((System.ComponentModel.ISupportInitialize)(this.tabbedControlGroup1)).EndInit();</w:t>
      </w:r>
    </w:p>
    <w:p w:rsidR="00A82D6F" w:rsidRDefault="00A82D6F" w:rsidP="00A82D6F">
      <w:r>
        <w:t xml:space="preserve">            ((System.ComponentModel.ISupportInitialize)(this.layoutControlGroup1)).EndInit();</w:t>
      </w:r>
    </w:p>
    <w:p w:rsidR="00A82D6F" w:rsidRDefault="00A82D6F" w:rsidP="00A82D6F">
      <w:r>
        <w:t xml:space="preserve">            ((System.ComponentModel.ISupportInitialize)(this.layoutControlItem7)).EndInit();</w:t>
      </w:r>
    </w:p>
    <w:p w:rsidR="00A82D6F" w:rsidRDefault="00A82D6F" w:rsidP="00A82D6F">
      <w:r>
        <w:t xml:space="preserve">            ((System.ComponentModel.ISupportInitialize)(this.layoutControlItem6)).EndInit();</w:t>
      </w:r>
    </w:p>
    <w:p w:rsidR="00A82D6F" w:rsidRDefault="00A82D6F" w:rsidP="00A82D6F">
      <w:r>
        <w:t xml:space="preserve">            ((System.ComponentModel.ISupportInitialize)(this.layoutControlItem5)).EndInit();</w:t>
      </w:r>
    </w:p>
    <w:p w:rsidR="00A82D6F" w:rsidRDefault="00A82D6F" w:rsidP="00A82D6F">
      <w:r>
        <w:t xml:space="preserve">            ((System.ComponentModel.ISupportInitialize)(this.layoutControlItem2)).EndInit();</w:t>
      </w:r>
    </w:p>
    <w:p w:rsidR="00A82D6F" w:rsidRDefault="00A82D6F" w:rsidP="00A82D6F">
      <w:r>
        <w:t xml:space="preserve">            ((System.ComponentModel.ISupportInitialize)(this.gsgsgsg)).EndInit();</w:t>
      </w:r>
    </w:p>
    <w:p w:rsidR="00A82D6F" w:rsidRDefault="00A82D6F" w:rsidP="00A82D6F">
      <w:r>
        <w:t xml:space="preserve">            ((System.ComponentModel.ISupportInitialize)(this.layoutControlItem4)).EndInit();</w:t>
      </w:r>
    </w:p>
    <w:p w:rsidR="00A82D6F" w:rsidRDefault="00A82D6F" w:rsidP="00A82D6F">
      <w:r>
        <w:t xml:space="preserve">            ((System.ComponentModel.ISupportInitialize)(this.layoutControlItem8)).EndInit();</w:t>
      </w:r>
    </w:p>
    <w:p w:rsidR="00A82D6F" w:rsidRDefault="00A82D6F" w:rsidP="00A82D6F">
      <w:r>
        <w:t xml:space="preserve">            ((System.ComponentModel.ISupportInitialize)(this.layoutControlItem9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layoutControlItem11)).EndInit();</w:t>
      </w:r>
    </w:p>
    <w:p w:rsidR="00A82D6F" w:rsidRDefault="00A82D6F" w:rsidP="00A82D6F">
      <w:r>
        <w:t xml:space="preserve">            ((System.ComponentModel.ISupportInitialize)(this.layoutControlItem12)).EndInit();</w:t>
      </w:r>
    </w:p>
    <w:p w:rsidR="00A82D6F" w:rsidRDefault="00A82D6F" w:rsidP="00A82D6F">
      <w:r>
        <w:t xml:space="preserve">            ((System.ComponentModel.ISupportInitialize)(this.simpleSeparator2)).EndInit();</w:t>
      </w:r>
    </w:p>
    <w:p w:rsidR="00A82D6F" w:rsidRDefault="00A82D6F" w:rsidP="00A82D6F">
      <w:r>
        <w:t xml:space="preserve">            ((System.ComponentModel.ISupportInitialize)(this.splitterItem1)).EndInit();</w:t>
      </w:r>
    </w:p>
    <w:p w:rsidR="00A82D6F" w:rsidRDefault="00A82D6F" w:rsidP="00A82D6F">
      <w:r>
        <w:t xml:space="preserve">            ((System.ComponentModel.ISupportInitialize)(this.emptySpaceItem3)).EndInit();</w:t>
      </w:r>
    </w:p>
    <w:p w:rsidR="00A82D6F" w:rsidRDefault="00A82D6F" w:rsidP="00A82D6F">
      <w:r>
        <w:t xml:space="preserve">            ((System.ComponentModel.ISupportInitialize)(this.layoutControlItem13)).EndInit();</w:t>
      </w:r>
    </w:p>
    <w:p w:rsidR="00A82D6F" w:rsidRDefault="00A82D6F" w:rsidP="00A82D6F">
      <w:r>
        <w:t xml:space="preserve">            ((System.ComponentModel.ISupportInitialize)(this.layoutControlItem14)).EndInit();</w:t>
      </w:r>
    </w:p>
    <w:p w:rsidR="00A82D6F" w:rsidRDefault="00A82D6F" w:rsidP="00A82D6F">
      <w:r>
        <w:t xml:space="preserve">            ((System.ComponentModel.ISupportInitialize)(this.layoutControlItem15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Editors.SimpleButton btnSelectProduct;</w:t>
      </w:r>
    </w:p>
    <w:p w:rsidR="00A82D6F" w:rsidRDefault="00A82D6F" w:rsidP="00A82D6F">
      <w:r>
        <w:t xml:space="preserve">        private DevExpress.XtraEditors.TextEdit txtName;</w:t>
      </w:r>
    </w:p>
    <w:p w:rsidR="00A82D6F" w:rsidRDefault="00A82D6F" w:rsidP="00A82D6F">
      <w:r>
        <w:t xml:space="preserve">        private DevExpress.XtraEditors.SpinEdit txtPrice;</w:t>
      </w:r>
    </w:p>
    <w:p w:rsidR="00A82D6F" w:rsidRDefault="00A82D6F" w:rsidP="00A82D6F">
      <w:r>
        <w:lastRenderedPageBreak/>
        <w:t xml:space="preserve">        private DevExpress.XtraEditors.SpinEdit txtCount;</w:t>
      </w:r>
    </w:p>
    <w:p w:rsidR="00A82D6F" w:rsidRDefault="00A82D6F" w:rsidP="00A82D6F">
      <w:r>
        <w:t xml:space="preserve">        private DevExpress.XtraEditors.CheckEdit chRecipe;</w:t>
      </w:r>
    </w:p>
    <w:p w:rsidR="00A82D6F" w:rsidRDefault="00A82D6F" w:rsidP="00A82D6F">
      <w:r>
        <w:t xml:space="preserve">        private DevExpress.XtraLayout.SimpleSeparator simpleSeparator1;</w:t>
      </w:r>
    </w:p>
    <w:p w:rsidR="00A82D6F" w:rsidRDefault="00A82D6F" w:rsidP="00A82D6F">
      <w:r>
        <w:t xml:space="preserve">        private DevExpress.XtraLayout.LayoutControlItem layoutControlItem10;</w:t>
      </w:r>
    </w:p>
    <w:p w:rsidR="00A82D6F" w:rsidRDefault="00A82D6F" w:rsidP="00A82D6F">
      <w:r>
        <w:t xml:space="preserve">        private DevExpress.XtraLayout.TabbedControlGroup tabbedControlGroup1;</w:t>
      </w:r>
    </w:p>
    <w:p w:rsidR="00A82D6F" w:rsidRDefault="00A82D6F" w:rsidP="00A82D6F">
      <w:r>
        <w:t xml:space="preserve">        private DevExpress.XtraLayout.LayoutControlGroup layoutControlGroup1;</w:t>
      </w:r>
    </w:p>
    <w:p w:rsidR="00A82D6F" w:rsidRDefault="00A82D6F" w:rsidP="00A82D6F">
      <w:r>
        <w:t xml:space="preserve">        private DevExpress.XtraLayout.LayoutControlItem layoutControlItem7;</w:t>
      </w:r>
    </w:p>
    <w:p w:rsidR="00A82D6F" w:rsidRDefault="00A82D6F" w:rsidP="00A82D6F">
      <w:r>
        <w:t xml:space="preserve">        private DevExpress.XtraLayout.LayoutControlItem layoutControlItem6;</w:t>
      </w:r>
    </w:p>
    <w:p w:rsidR="00A82D6F" w:rsidRDefault="00A82D6F" w:rsidP="00A82D6F">
      <w:r>
        <w:t xml:space="preserve">        private DevExpress.XtraLayout.LayoutControlItem layoutControlItem5;</w:t>
      </w:r>
    </w:p>
    <w:p w:rsidR="00A82D6F" w:rsidRDefault="00A82D6F" w:rsidP="00A82D6F">
      <w:r>
        <w:t xml:space="preserve">        private DevExpress.XtraLayout.LayoutControlItem layoutControlItem2;</w:t>
      </w:r>
    </w:p>
    <w:p w:rsidR="00A82D6F" w:rsidRDefault="00A82D6F" w:rsidP="00A82D6F">
      <w:r>
        <w:t xml:space="preserve">        private DevExpress.XtraEditors.SimpleButton btnWriteOff;</w:t>
      </w:r>
    </w:p>
    <w:p w:rsidR="00A82D6F" w:rsidRDefault="00A82D6F" w:rsidP="00A82D6F">
      <w:r>
        <w:t xml:space="preserve">        private DevExpress.XtraEditors.SimpleButton btnEnrollment;</w:t>
      </w:r>
    </w:p>
    <w:p w:rsidR="00A82D6F" w:rsidRDefault="00A82D6F" w:rsidP="00A82D6F">
      <w:r>
        <w:t xml:space="preserve">        private DevExpress.XtraEditors.DateEdit dateEdit;</w:t>
      </w:r>
    </w:p>
    <w:p w:rsidR="00A82D6F" w:rsidRDefault="00A82D6F" w:rsidP="00A82D6F">
      <w:r>
        <w:t xml:space="preserve">        private DevExpress.XtraEditors.TextEdit txtInfo;</w:t>
      </w:r>
    </w:p>
    <w:p w:rsidR="00A82D6F" w:rsidRDefault="00A82D6F" w:rsidP="00A82D6F">
      <w:r>
        <w:t xml:space="preserve">        private DevExpress.XtraEditors.SpinEdit txtCountInReport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    private DevExpress.XtraLayout.LayoutControlItem layoutControlItem11;</w:t>
      </w:r>
    </w:p>
    <w:p w:rsidR="00A82D6F" w:rsidRDefault="00A82D6F" w:rsidP="00A82D6F">
      <w:r>
        <w:t xml:space="preserve">        private DevExpress.XtraLayout.LayoutControlItem layoutControlItem12;</w:t>
      </w:r>
    </w:p>
    <w:p w:rsidR="00A82D6F" w:rsidRDefault="00A82D6F" w:rsidP="00A82D6F">
      <w:r>
        <w:t xml:space="preserve">        private DevExpress.XtraLayout.SimpleSeparator simpleSeparator2;</w:t>
      </w:r>
    </w:p>
    <w:p w:rsidR="00A82D6F" w:rsidRDefault="00A82D6F" w:rsidP="00A82D6F">
      <w:r>
        <w:t xml:space="preserve">        private DevExpress.XtraLayout.SplitterItem splitterItem1;</w:t>
      </w:r>
    </w:p>
    <w:p w:rsidR="00A82D6F" w:rsidRDefault="00A82D6F" w:rsidP="00A82D6F">
      <w:r>
        <w:t xml:space="preserve">        private DevExpress.XtraLayout.EmptySpaceItem emptySpaceItem3;</w:t>
      </w:r>
    </w:p>
    <w:p w:rsidR="00A82D6F" w:rsidRDefault="00A82D6F" w:rsidP="00A82D6F">
      <w:r>
        <w:t xml:space="preserve">        private DevExpress.XtraLayout.LayoutControlItem layoutControlItem13;</w:t>
      </w:r>
    </w:p>
    <w:p w:rsidR="00A82D6F" w:rsidRDefault="00A82D6F" w:rsidP="00A82D6F">
      <w:r>
        <w:t xml:space="preserve">        private DevExpress.XtraLayout.LayoutControlItem layoutControlItem14;</w:t>
      </w:r>
    </w:p>
    <w:p w:rsidR="00A82D6F" w:rsidRDefault="00A82D6F" w:rsidP="00A82D6F">
      <w:r>
        <w:t xml:space="preserve">        private DevExpress.XtraEditors.SpinEdit txtCountOnWarehouse;</w:t>
      </w:r>
    </w:p>
    <w:p w:rsidR="00A82D6F" w:rsidRDefault="00A82D6F" w:rsidP="00A82D6F">
      <w:r>
        <w:t xml:space="preserve">        private DevExpress.XtraLayout.LayoutControlItem layoutControlItem15;</w:t>
      </w:r>
    </w:p>
    <w:p w:rsidR="00A82D6F" w:rsidRDefault="00A82D6F" w:rsidP="00A82D6F">
      <w:r>
        <w:t xml:space="preserve">        private DevExpress.XtraEditors.TextEdit txtForm;</w:t>
      </w:r>
    </w:p>
    <w:p w:rsidR="00A82D6F" w:rsidRDefault="00A82D6F" w:rsidP="00A82D6F">
      <w:r>
        <w:t xml:space="preserve">        private DevExpress.XtraEditors.TextEdit txtBrand;</w:t>
      </w:r>
    </w:p>
    <w:p w:rsidR="00A82D6F" w:rsidRDefault="00A82D6F" w:rsidP="00A82D6F">
      <w:r>
        <w:t xml:space="preserve">        private DevExpress.XtraEditors.TextEdit txtCategory;</w:t>
      </w:r>
    </w:p>
    <w:p w:rsidR="00A82D6F" w:rsidRDefault="00A82D6F" w:rsidP="00A82D6F">
      <w:r>
        <w:t xml:space="preserve">        private DevExpress.XtraEditors.TextEdit txtType;</w:t>
      </w:r>
    </w:p>
    <w:p w:rsidR="00A82D6F" w:rsidRDefault="00A82D6F" w:rsidP="00A82D6F">
      <w:r>
        <w:t xml:space="preserve">        private DevExpress.XtraLayout.LayoutControlItem gsgsgsg;</w:t>
      </w:r>
    </w:p>
    <w:p w:rsidR="00A82D6F" w:rsidRDefault="00A82D6F" w:rsidP="00A82D6F">
      <w:r>
        <w:t xml:space="preserve">        private DevExpress.XtraLayout.LayoutControlItem layoutControlItem4;</w:t>
      </w:r>
    </w:p>
    <w:p w:rsidR="00A82D6F" w:rsidRDefault="00A82D6F" w:rsidP="00A82D6F">
      <w:r>
        <w:t xml:space="preserve">        private DevExpress.XtraLayout.LayoutControlItem layoutControlItem8;</w:t>
      </w:r>
    </w:p>
    <w:p w:rsidR="00A82D6F" w:rsidRDefault="00A82D6F" w:rsidP="00A82D6F">
      <w:r>
        <w:lastRenderedPageBreak/>
        <w:t xml:space="preserve">        private DevExpress.XtraLayout.LayoutControlItem layoutControlItem9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SaleForm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XtraEditors;</w:t>
      </w:r>
    </w:p>
    <w:p w:rsidR="00A82D6F" w:rsidRDefault="00A82D6F" w:rsidP="00A82D6F">
      <w:r>
        <w:t>using Pharmacy.Domain.Managers.Cashbox;</w:t>
      </w:r>
    </w:p>
    <w:p w:rsidR="00A82D6F" w:rsidRDefault="00A82D6F" w:rsidP="00A82D6F">
      <w:r>
        <w:t>using Pharmacy.Domain.Models.Cashbox;</w:t>
      </w:r>
    </w:p>
    <w:p w:rsidR="00A82D6F" w:rsidRDefault="00A82D6F" w:rsidP="00A82D6F">
      <w:r>
        <w:t>using Pharmacy.Domain.Models.Warehouse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t>namespace Pharmacy.Desktop.Module.Form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SaleForm : DevExpress.XtraEditors.Xtra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List&lt;SaleItem&gt; items = new List&lt;SaleItem&gt;();</w:t>
      </w:r>
    </w:p>
    <w:p w:rsidR="00A82D6F" w:rsidRDefault="00A82D6F" w:rsidP="00A82D6F">
      <w:r>
        <w:t xml:space="preserve">        public SaleForm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lastRenderedPageBreak/>
        <w:t xml:space="preserve">        private void SaleForm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SelectItem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SaleItemForm form = new SaleItemForm();</w:t>
      </w:r>
    </w:p>
    <w:p w:rsidR="00A82D6F" w:rsidRDefault="00A82D6F" w:rsidP="00A82D6F">
      <w:r>
        <w:t xml:space="preserve">            var result = form.ShowDialog();</w:t>
      </w:r>
    </w:p>
    <w:p w:rsidR="00A82D6F" w:rsidRDefault="00A82D6F" w:rsidP="00A82D6F">
      <w:r>
        <w:t xml:space="preserve">            if (result == DialogResult.OK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var a = form.Item;</w:t>
      </w:r>
    </w:p>
    <w:p w:rsidR="00A82D6F" w:rsidRDefault="00A82D6F" w:rsidP="00A82D6F">
      <w:r>
        <w:t xml:space="preserve">                if (items.Where(x =&gt; x.Product.ID == form.Item.Product.ID).Count()&gt;0)</w:t>
      </w:r>
    </w:p>
    <w:p w:rsidR="00A82D6F" w:rsidRDefault="00A82D6F" w:rsidP="00A82D6F">
      <w:r>
        <w:t xml:space="preserve">                {</w:t>
      </w:r>
    </w:p>
    <w:p w:rsidR="00A82D6F" w:rsidRDefault="00A82D6F" w:rsidP="00A82D6F"/>
    <w:p w:rsidR="00A82D6F" w:rsidRDefault="00A82D6F" w:rsidP="00A82D6F">
      <w:r>
        <w:t xml:space="preserve">                }</w:t>
      </w:r>
    </w:p>
    <w:p w:rsidR="00A82D6F" w:rsidRDefault="00A82D6F" w:rsidP="00A82D6F">
      <w:r>
        <w:t xml:space="preserve">                else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items.Add(form.Item);</w:t>
      </w:r>
    </w:p>
    <w:p w:rsidR="00A82D6F" w:rsidRDefault="00A82D6F" w:rsidP="00A82D6F">
      <w:r>
        <w:t xml:space="preserve">                    gridControl1.DataSource = null;</w:t>
      </w:r>
    </w:p>
    <w:p w:rsidR="00A82D6F" w:rsidRDefault="00A82D6F" w:rsidP="00A82D6F">
      <w:r>
        <w:t xml:space="preserve">                    gridControl1.DataSource = items;</w:t>
      </w:r>
    </w:p>
    <w:p w:rsidR="00A82D6F" w:rsidRDefault="00A82D6F" w:rsidP="00A82D6F">
      <w:r>
        <w:t xml:space="preserve">                    gridControl1.Refresh();</w:t>
      </w:r>
    </w:p>
    <w:p w:rsidR="00A82D6F" w:rsidRDefault="00A82D6F" w:rsidP="00A82D6F">
      <w:r>
        <w:t xml:space="preserve">                    txtPrice.Value = txtPrice.Value + (decimal)form.Item.Price;</w:t>
      </w:r>
    </w:p>
    <w:p w:rsidR="00A82D6F" w:rsidRDefault="00A82D6F" w:rsidP="00A82D6F">
      <w:r>
        <w:t xml:space="preserve">                }</w:t>
      </w:r>
    </w:p>
    <w:p w:rsidR="00A82D6F" w:rsidRDefault="00A82D6F" w:rsidP="00A82D6F">
      <w:r>
        <w:t xml:space="preserve">                gridView1.Columns.ColumnByFieldName("Product").Visible = false;</w:t>
      </w:r>
    </w:p>
    <w:p w:rsidR="00A82D6F" w:rsidRDefault="00A82D6F" w:rsidP="00A82D6F">
      <w:r>
        <w:t xml:space="preserve">                gridView1.Columns.ColumnByFieldName("Sale").Visible = false;</w:t>
      </w:r>
    </w:p>
    <w:p w:rsidR="00A82D6F" w:rsidRDefault="00A82D6F" w:rsidP="00A82D6F">
      <w:r>
        <w:t xml:space="preserve">                gridView1.Columns.ColumnByFieldName("ID").Visible = false;</w:t>
      </w:r>
    </w:p>
    <w:p w:rsidR="00A82D6F" w:rsidRDefault="00A82D6F" w:rsidP="00A82D6F">
      <w:r>
        <w:t xml:space="preserve">            }           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CreateSale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lastRenderedPageBreak/>
        <w:t xml:space="preserve">            SaleManager manager = new SaleManager();</w:t>
      </w:r>
    </w:p>
    <w:p w:rsidR="00A82D6F" w:rsidRDefault="00A82D6F" w:rsidP="00A82D6F">
      <w:r>
        <w:t xml:space="preserve">            Sale item = new Sale(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tems = this.items,</w:t>
      </w:r>
    </w:p>
    <w:p w:rsidR="00A82D6F" w:rsidRDefault="00A82D6F" w:rsidP="00A82D6F">
      <w:r>
        <w:t xml:space="preserve">                Price = (double)txtPrice.Value,</w:t>
      </w:r>
    </w:p>
    <w:p w:rsidR="00A82D6F" w:rsidRDefault="00A82D6F" w:rsidP="00A82D6F">
      <w:r>
        <w:t xml:space="preserve">                Date = dateEdit.DateTime</w:t>
      </w:r>
    </w:p>
    <w:p w:rsidR="00A82D6F" w:rsidRDefault="00A82D6F" w:rsidP="00A82D6F">
      <w:r>
        <w:t xml:space="preserve">            };</w:t>
      </w:r>
    </w:p>
    <w:p w:rsidR="00A82D6F" w:rsidRDefault="00A82D6F" w:rsidP="00A82D6F">
      <w:r>
        <w:t xml:space="preserve">            manager.Add(item);</w:t>
      </w:r>
    </w:p>
    <w:p w:rsidR="00A82D6F" w:rsidRDefault="00A82D6F" w:rsidP="00A82D6F">
      <w:r>
        <w:t xml:space="preserve">            manager.SetCountBySale(item);</w:t>
      </w:r>
    </w:p>
    <w:p w:rsidR="00A82D6F" w:rsidRDefault="00A82D6F" w:rsidP="00A82D6F">
      <w:r>
        <w:t xml:space="preserve">            this.Close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SaleForm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.Form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Sale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lastRenderedPageBreak/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Windows Form Designer generated code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method for Designer support - do not modify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btnCreateSale = new DevExpress.XtraEditors.SimpleButton();</w:t>
      </w:r>
    </w:p>
    <w:p w:rsidR="00A82D6F" w:rsidRDefault="00A82D6F" w:rsidP="00A82D6F">
      <w:r>
        <w:t xml:space="preserve">            this.dateEdit = new DevExpress.XtraEditors.DateEdit();</w:t>
      </w:r>
    </w:p>
    <w:p w:rsidR="00A82D6F" w:rsidRDefault="00A82D6F" w:rsidP="00A82D6F">
      <w:r>
        <w:t xml:space="preserve">            this.btnSelectItem = new DevExpress.XtraEditors.SimpleButton();</w:t>
      </w:r>
    </w:p>
    <w:p w:rsidR="00A82D6F" w:rsidRDefault="00A82D6F" w:rsidP="00A82D6F">
      <w:r>
        <w:t xml:space="preserve">            this.txtPrice = new DevExpress.XtraEditors.SpinEdit();</w:t>
      </w:r>
    </w:p>
    <w:p w:rsidR="00A82D6F" w:rsidRDefault="00A82D6F" w:rsidP="00A82D6F">
      <w:r>
        <w:t xml:space="preserve">            this.gridControl1 = new DevExpress.XtraGrid.GridControl();</w:t>
      </w:r>
    </w:p>
    <w:p w:rsidR="00A82D6F" w:rsidRDefault="00A82D6F" w:rsidP="00A82D6F">
      <w:r>
        <w:t xml:space="preserve">            this.gridView1 = new DevExpress.XtraGrid.Views.Grid.GridView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layoutControlItem2 = new DevExpress.XtraLayout.LayoutControlItem();</w:t>
      </w:r>
    </w:p>
    <w:p w:rsidR="00A82D6F" w:rsidRDefault="00A82D6F" w:rsidP="00A82D6F">
      <w:r>
        <w:t xml:space="preserve">            this.layoutControlItem3 = new DevExpress.XtraLayout.LayoutControlItem();</w:t>
      </w:r>
    </w:p>
    <w:p w:rsidR="00A82D6F" w:rsidRDefault="00A82D6F" w:rsidP="00A82D6F">
      <w:r>
        <w:t xml:space="preserve">            this.layoutControlItem4 = new DevExpress.XtraLayout.LayoutControlItem();</w:t>
      </w:r>
    </w:p>
    <w:p w:rsidR="00A82D6F" w:rsidRDefault="00A82D6F" w:rsidP="00A82D6F">
      <w:r>
        <w:t xml:space="preserve">            this.layoutControlItem5 = new DevExpress.XtraLayout.LayoutControlItem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lastRenderedPageBreak/>
        <w:t xml:space="preserve">            ((System.ComponentModel.ISupportInitialize)(this.dateEdit.Properties.CalendarTimeProperties)).BeginInit();</w:t>
      </w:r>
    </w:p>
    <w:p w:rsidR="00A82D6F" w:rsidRDefault="00A82D6F" w:rsidP="00A82D6F">
      <w:r>
        <w:t xml:space="preserve">            ((System.ComponentModel.ISupportInitialize)(this.dateEdit.Properties)).BeginInit();</w:t>
      </w:r>
    </w:p>
    <w:p w:rsidR="00A82D6F" w:rsidRDefault="00A82D6F" w:rsidP="00A82D6F">
      <w:r>
        <w:t xml:space="preserve">            ((System.ComponentModel.ISupportInitialize)(this.txtPrice.Properties)).BeginInit();</w:t>
      </w:r>
    </w:p>
    <w:p w:rsidR="00A82D6F" w:rsidRDefault="00A82D6F" w:rsidP="00A82D6F">
      <w:r>
        <w:t xml:space="preserve">            ((System.ComponentModel.ISupportInitialize)(this.gridControl1)).BeginInit();</w:t>
      </w:r>
    </w:p>
    <w:p w:rsidR="00A82D6F" w:rsidRDefault="00A82D6F" w:rsidP="00A82D6F">
      <w:r>
        <w:t xml:space="preserve">            ((System.ComponentModel.ISupportInitialize)(this.gridView1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((System.ComponentModel.ISupportInitialize)(this.layoutControlItem2)).BeginInit();</w:t>
      </w:r>
    </w:p>
    <w:p w:rsidR="00A82D6F" w:rsidRDefault="00A82D6F" w:rsidP="00A82D6F">
      <w:r>
        <w:t xml:space="preserve">            ((System.ComponentModel.ISupportInitialize)(this.layoutControlItem3)).BeginInit();</w:t>
      </w:r>
    </w:p>
    <w:p w:rsidR="00A82D6F" w:rsidRDefault="00A82D6F" w:rsidP="00A82D6F">
      <w:r>
        <w:t xml:space="preserve">            ((System.ComponentModel.ISupportInitialize)(this.layoutControlItem4)).BeginInit();</w:t>
      </w:r>
    </w:p>
    <w:p w:rsidR="00A82D6F" w:rsidRDefault="00A82D6F" w:rsidP="00A82D6F">
      <w:r>
        <w:t xml:space="preserve">            ((System.ComponentModel.ISupportInitialize)(this.layoutControlItem5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btnCreateSale);</w:t>
      </w:r>
    </w:p>
    <w:p w:rsidR="00A82D6F" w:rsidRDefault="00A82D6F" w:rsidP="00A82D6F">
      <w:r>
        <w:t xml:space="preserve">            this.layoutControl1.Controls.Add(this.dateEdit);</w:t>
      </w:r>
    </w:p>
    <w:p w:rsidR="00A82D6F" w:rsidRDefault="00A82D6F" w:rsidP="00A82D6F">
      <w:r>
        <w:t xml:space="preserve">            this.layoutControl1.Controls.Add(this.btnSelectItem);</w:t>
      </w:r>
    </w:p>
    <w:p w:rsidR="00A82D6F" w:rsidRDefault="00A82D6F" w:rsidP="00A82D6F">
      <w:r>
        <w:t xml:space="preserve">            this.layoutControl1.Controls.Add(this.txtPrice);</w:t>
      </w:r>
    </w:p>
    <w:p w:rsidR="00A82D6F" w:rsidRDefault="00A82D6F" w:rsidP="00A82D6F">
      <w:r>
        <w:t xml:space="preserve">            this.layoutControl1.Controls.Add(this.gridControl1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0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625, 481);</w:t>
      </w:r>
    </w:p>
    <w:p w:rsidR="00A82D6F" w:rsidRDefault="00A82D6F" w:rsidP="00A82D6F">
      <w:r>
        <w:t xml:space="preserve">            this.layoutControl1.TabIndex = 4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CreateSal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CreateSale.Location = new System.Drawing.Point(12, 447);</w:t>
      </w:r>
    </w:p>
    <w:p w:rsidR="00A82D6F" w:rsidRDefault="00A82D6F" w:rsidP="00A82D6F">
      <w:r>
        <w:lastRenderedPageBreak/>
        <w:t xml:space="preserve">            this.btnCreateSale.Name = "btnCreateSale";</w:t>
      </w:r>
    </w:p>
    <w:p w:rsidR="00A82D6F" w:rsidRDefault="00A82D6F" w:rsidP="00A82D6F">
      <w:r>
        <w:t xml:space="preserve">            this.btnCreateSale.Size = new System.Drawing.Size(601, 22);</w:t>
      </w:r>
    </w:p>
    <w:p w:rsidR="00A82D6F" w:rsidRDefault="00A82D6F" w:rsidP="00A82D6F">
      <w:r>
        <w:t xml:space="preserve">            this.btnCreateSale.StyleController = this.layoutControl1;</w:t>
      </w:r>
    </w:p>
    <w:p w:rsidR="00A82D6F" w:rsidRDefault="00A82D6F" w:rsidP="00A82D6F">
      <w:r>
        <w:t xml:space="preserve">            this.btnCreateSale.TabIndex = 8;</w:t>
      </w:r>
    </w:p>
    <w:p w:rsidR="00A82D6F" w:rsidRDefault="00A82D6F" w:rsidP="00A82D6F">
      <w:r>
        <w:t xml:space="preserve">            this.btnCreateSale.Text = "Создать покупку";</w:t>
      </w:r>
    </w:p>
    <w:p w:rsidR="00A82D6F" w:rsidRDefault="00A82D6F" w:rsidP="00A82D6F">
      <w:r>
        <w:t xml:space="preserve">            this.btnCreateSale.Click += new System.EventHandler(this.btnCreateSale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date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dateEdit.EditValue = null;</w:t>
      </w:r>
    </w:p>
    <w:p w:rsidR="00A82D6F" w:rsidRDefault="00A82D6F" w:rsidP="00A82D6F">
      <w:r>
        <w:t xml:space="preserve">            this.dateEdit.Location = new System.Drawing.Point(90, 423);</w:t>
      </w:r>
    </w:p>
    <w:p w:rsidR="00A82D6F" w:rsidRDefault="00A82D6F" w:rsidP="00A82D6F">
      <w:r>
        <w:t xml:space="preserve">            this.dateEdit.Name = "dateEdit";</w:t>
      </w:r>
    </w:p>
    <w:p w:rsidR="00A82D6F" w:rsidRDefault="00A82D6F" w:rsidP="00A82D6F">
      <w:r>
        <w:t xml:space="preserve">            this.dateEdit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dateEdit.Properties.CalendarTime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dateEdit.Size = new System.Drawing.Size(523, 20);</w:t>
      </w:r>
    </w:p>
    <w:p w:rsidR="00A82D6F" w:rsidRDefault="00A82D6F" w:rsidP="00A82D6F">
      <w:r>
        <w:t xml:space="preserve">            this.dateEdit.StyleController = this.layoutControl1;</w:t>
      </w:r>
    </w:p>
    <w:p w:rsidR="00A82D6F" w:rsidRDefault="00A82D6F" w:rsidP="00A82D6F">
      <w:r>
        <w:t xml:space="preserve">            this.dateEdit.TabIndex = 7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SelectIte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SelectItem.Location = new System.Drawing.Point(12, 373);</w:t>
      </w:r>
    </w:p>
    <w:p w:rsidR="00A82D6F" w:rsidRDefault="00A82D6F" w:rsidP="00A82D6F">
      <w:r>
        <w:t xml:space="preserve">            this.btnSelectItem.Name = "btnSelectItem";</w:t>
      </w:r>
    </w:p>
    <w:p w:rsidR="00A82D6F" w:rsidRDefault="00A82D6F" w:rsidP="00A82D6F">
      <w:r>
        <w:t xml:space="preserve">            this.btnSelectItem.Size = new System.Drawing.Size(601, 22);</w:t>
      </w:r>
    </w:p>
    <w:p w:rsidR="00A82D6F" w:rsidRDefault="00A82D6F" w:rsidP="00A82D6F">
      <w:r>
        <w:t xml:space="preserve">            this.btnSelectItem.StyleController = this.layoutControl1;</w:t>
      </w:r>
    </w:p>
    <w:p w:rsidR="00A82D6F" w:rsidRDefault="00A82D6F" w:rsidP="00A82D6F">
      <w:r>
        <w:t xml:space="preserve">            this.btnSelectItem.TabIndex = 6;</w:t>
      </w:r>
    </w:p>
    <w:p w:rsidR="00A82D6F" w:rsidRDefault="00A82D6F" w:rsidP="00A82D6F">
      <w:r>
        <w:t xml:space="preserve">            this.btnSelectItem.Text = "Выбрать продукт";</w:t>
      </w:r>
    </w:p>
    <w:p w:rsidR="00A82D6F" w:rsidRDefault="00A82D6F" w:rsidP="00A82D6F">
      <w:r>
        <w:t xml:space="preserve">            this.btnSelectItem.Click += new System.EventHandler(this.btnSelectItem_Click);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// txtPric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Price.EditValue = new decimal(new int[] {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});</w:t>
      </w:r>
    </w:p>
    <w:p w:rsidR="00A82D6F" w:rsidRDefault="00A82D6F" w:rsidP="00A82D6F">
      <w:r>
        <w:t xml:space="preserve">            this.txtPrice.Location = new System.Drawing.Point(90, 399);</w:t>
      </w:r>
    </w:p>
    <w:p w:rsidR="00A82D6F" w:rsidRDefault="00A82D6F" w:rsidP="00A82D6F">
      <w:r>
        <w:t xml:space="preserve">            this.txtPrice.Name = "txtPrice";</w:t>
      </w:r>
    </w:p>
    <w:p w:rsidR="00A82D6F" w:rsidRDefault="00A82D6F" w:rsidP="00A82D6F">
      <w:r>
        <w:t xml:space="preserve">            this.txtPrice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txtPrice.Size = new System.Drawing.Size(523, 20);</w:t>
      </w:r>
    </w:p>
    <w:p w:rsidR="00A82D6F" w:rsidRDefault="00A82D6F" w:rsidP="00A82D6F">
      <w:r>
        <w:t xml:space="preserve">            this.txtPrice.StyleController = this.layoutControl1;</w:t>
      </w:r>
    </w:p>
    <w:p w:rsidR="00A82D6F" w:rsidRDefault="00A82D6F" w:rsidP="00A82D6F">
      <w:r>
        <w:t xml:space="preserve">            this.txtPrice.TabIndex = 5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Control1.Location = new System.Drawing.Point(12, 12);</w:t>
      </w:r>
    </w:p>
    <w:p w:rsidR="00A82D6F" w:rsidRDefault="00A82D6F" w:rsidP="00A82D6F">
      <w:r>
        <w:t xml:space="preserve">            this.gridControl1.MainView = this.gridView1;</w:t>
      </w:r>
    </w:p>
    <w:p w:rsidR="00A82D6F" w:rsidRDefault="00A82D6F" w:rsidP="00A82D6F">
      <w:r>
        <w:t xml:space="preserve">            this.gridControl1.Name = "gridControl1";</w:t>
      </w:r>
    </w:p>
    <w:p w:rsidR="00A82D6F" w:rsidRDefault="00A82D6F" w:rsidP="00A82D6F">
      <w:r>
        <w:t xml:space="preserve">            this.gridControl1.Size = new System.Drawing.Size(601, 357);</w:t>
      </w:r>
    </w:p>
    <w:p w:rsidR="00A82D6F" w:rsidRDefault="00A82D6F" w:rsidP="00A82D6F">
      <w:r>
        <w:t xml:space="preserve">            this.gridControl1.TabIndex = 4;</w:t>
      </w:r>
    </w:p>
    <w:p w:rsidR="00A82D6F" w:rsidRDefault="00A82D6F" w:rsidP="00A82D6F">
      <w:r>
        <w:t xml:space="preserve">            this.gridControl1.ViewCollection.AddRange(new DevExpress.XtraGrid.Views.Base.BaseView[] {</w:t>
      </w:r>
    </w:p>
    <w:p w:rsidR="00A82D6F" w:rsidRDefault="00A82D6F" w:rsidP="00A82D6F">
      <w:r>
        <w:t xml:space="preserve">            this.gridView1}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View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View1.GridControl = this.gridControl1;</w:t>
      </w:r>
    </w:p>
    <w:p w:rsidR="00A82D6F" w:rsidRDefault="00A82D6F" w:rsidP="00A82D6F">
      <w:r>
        <w:t xml:space="preserve">            this.gridView1.Name = "gridView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1,</w:t>
      </w:r>
    </w:p>
    <w:p w:rsidR="00A82D6F" w:rsidRDefault="00A82D6F" w:rsidP="00A82D6F">
      <w:r>
        <w:t xml:space="preserve">            this.layoutControlItem2,</w:t>
      </w:r>
    </w:p>
    <w:p w:rsidR="00A82D6F" w:rsidRDefault="00A82D6F" w:rsidP="00A82D6F">
      <w:r>
        <w:t xml:space="preserve">            this.layoutControlItem3,</w:t>
      </w:r>
    </w:p>
    <w:p w:rsidR="00A82D6F" w:rsidRDefault="00A82D6F" w:rsidP="00A82D6F">
      <w:r>
        <w:t xml:space="preserve">            this.layoutControlItem4,</w:t>
      </w:r>
    </w:p>
    <w:p w:rsidR="00A82D6F" w:rsidRDefault="00A82D6F" w:rsidP="00A82D6F">
      <w:r>
        <w:t xml:space="preserve">            this.layoutControlItem5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625, 481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gridControl1;</w:t>
      </w:r>
    </w:p>
    <w:p w:rsidR="00A82D6F" w:rsidRDefault="00A82D6F" w:rsidP="00A82D6F">
      <w:r>
        <w:t xml:space="preserve">            this.layoutControlItem1.Location = new System.Drawing.Point(0, 0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605, 361);</w:t>
      </w:r>
    </w:p>
    <w:p w:rsidR="00A82D6F" w:rsidRDefault="00A82D6F" w:rsidP="00A82D6F">
      <w:r>
        <w:t xml:space="preserve">            this.layoutControlItem1.TextSize = new System.Drawing.Size(0, 0);</w:t>
      </w:r>
    </w:p>
    <w:p w:rsidR="00A82D6F" w:rsidRDefault="00A82D6F" w:rsidP="00A82D6F">
      <w:r>
        <w:t xml:space="preserve">            this.layoutControlItem1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2.Control = this.txtPrice;</w:t>
      </w:r>
    </w:p>
    <w:p w:rsidR="00A82D6F" w:rsidRDefault="00A82D6F" w:rsidP="00A82D6F">
      <w:r>
        <w:t xml:space="preserve">            this.layoutControlItem2.Enabled = false;</w:t>
      </w:r>
    </w:p>
    <w:p w:rsidR="00A82D6F" w:rsidRDefault="00A82D6F" w:rsidP="00A82D6F">
      <w:r>
        <w:t xml:space="preserve">            this.layoutControlItem2.Location = new System.Drawing.Point(0, 387);</w:t>
      </w:r>
    </w:p>
    <w:p w:rsidR="00A82D6F" w:rsidRDefault="00A82D6F" w:rsidP="00A82D6F">
      <w:r>
        <w:t xml:space="preserve">            this.layoutControlItem2.Name = "layoutControlItem2";</w:t>
      </w:r>
    </w:p>
    <w:p w:rsidR="00A82D6F" w:rsidRDefault="00A82D6F" w:rsidP="00A82D6F">
      <w:r>
        <w:t xml:space="preserve">            this.layoutControlItem2.Size = new System.Drawing.Size(605, 24);</w:t>
      </w:r>
    </w:p>
    <w:p w:rsidR="00A82D6F" w:rsidRDefault="00A82D6F" w:rsidP="00A82D6F">
      <w:r>
        <w:t xml:space="preserve">            this.layoutControlItem2.Text = "Общая цена:";</w:t>
      </w:r>
    </w:p>
    <w:p w:rsidR="00A82D6F" w:rsidRDefault="00A82D6F" w:rsidP="00A82D6F">
      <w:r>
        <w:t xml:space="preserve">            this.layoutControlItem2.TextSize = new System.Drawing.Size(66, 13);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// layoutControlItem3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3.Control = this.btnSelectItem;</w:t>
      </w:r>
    </w:p>
    <w:p w:rsidR="00A82D6F" w:rsidRDefault="00A82D6F" w:rsidP="00A82D6F">
      <w:r>
        <w:t xml:space="preserve">            this.layoutControlItem3.Location = new System.Drawing.Point(0, 361);</w:t>
      </w:r>
    </w:p>
    <w:p w:rsidR="00A82D6F" w:rsidRDefault="00A82D6F" w:rsidP="00A82D6F">
      <w:r>
        <w:t xml:space="preserve">            this.layoutControlItem3.Name = "layoutControlItem3";</w:t>
      </w:r>
    </w:p>
    <w:p w:rsidR="00A82D6F" w:rsidRDefault="00A82D6F" w:rsidP="00A82D6F">
      <w:r>
        <w:t xml:space="preserve">            this.layoutControlItem3.Size = new System.Drawing.Size(605, 26);</w:t>
      </w:r>
    </w:p>
    <w:p w:rsidR="00A82D6F" w:rsidRDefault="00A82D6F" w:rsidP="00A82D6F">
      <w:r>
        <w:t xml:space="preserve">            this.layoutControlItem3.TextSize = new System.Drawing.Size(0, 0);</w:t>
      </w:r>
    </w:p>
    <w:p w:rsidR="00A82D6F" w:rsidRDefault="00A82D6F" w:rsidP="00A82D6F">
      <w:r>
        <w:t xml:space="preserve">            this.layoutControlItem3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4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4.Control = this.dateEdit;</w:t>
      </w:r>
    </w:p>
    <w:p w:rsidR="00A82D6F" w:rsidRDefault="00A82D6F" w:rsidP="00A82D6F">
      <w:r>
        <w:t xml:space="preserve">            this.layoutControlItem4.Location = new System.Drawing.Point(0, 411);</w:t>
      </w:r>
    </w:p>
    <w:p w:rsidR="00A82D6F" w:rsidRDefault="00A82D6F" w:rsidP="00A82D6F">
      <w:r>
        <w:t xml:space="preserve">            this.layoutControlItem4.Name = "layoutControlItem4";</w:t>
      </w:r>
    </w:p>
    <w:p w:rsidR="00A82D6F" w:rsidRDefault="00A82D6F" w:rsidP="00A82D6F">
      <w:r>
        <w:t xml:space="preserve">            this.layoutControlItem4.Size = new System.Drawing.Size(605, 24);</w:t>
      </w:r>
    </w:p>
    <w:p w:rsidR="00A82D6F" w:rsidRDefault="00A82D6F" w:rsidP="00A82D6F">
      <w:r>
        <w:t xml:space="preserve">            this.layoutControlItem4.Text = "Дата:";</w:t>
      </w:r>
    </w:p>
    <w:p w:rsidR="00A82D6F" w:rsidRDefault="00A82D6F" w:rsidP="00A82D6F">
      <w:r>
        <w:t xml:space="preserve">            this.layoutControlItem4.TextSize = new System.Drawing.Size(66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5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5.Control = this.btnCreateSale;</w:t>
      </w:r>
    </w:p>
    <w:p w:rsidR="00A82D6F" w:rsidRDefault="00A82D6F" w:rsidP="00A82D6F">
      <w:r>
        <w:t xml:space="preserve">            this.layoutControlItem5.Location = new System.Drawing.Point(0, 435);</w:t>
      </w:r>
    </w:p>
    <w:p w:rsidR="00A82D6F" w:rsidRDefault="00A82D6F" w:rsidP="00A82D6F">
      <w:r>
        <w:t xml:space="preserve">            this.layoutControlItem5.Name = "layoutControlItem5";</w:t>
      </w:r>
    </w:p>
    <w:p w:rsidR="00A82D6F" w:rsidRDefault="00A82D6F" w:rsidP="00A82D6F">
      <w:r>
        <w:t xml:space="preserve">            this.layoutControlItem5.Size = new System.Drawing.Size(605, 26);</w:t>
      </w:r>
    </w:p>
    <w:p w:rsidR="00A82D6F" w:rsidRDefault="00A82D6F" w:rsidP="00A82D6F">
      <w:r>
        <w:t xml:space="preserve">            this.layoutControlItem5.TextSize = new System.Drawing.Size(0, 0);</w:t>
      </w:r>
    </w:p>
    <w:p w:rsidR="00A82D6F" w:rsidRDefault="00A82D6F" w:rsidP="00A82D6F">
      <w:r>
        <w:t xml:space="preserve">            this.layoutControlItem5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SaleFor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lastRenderedPageBreak/>
        <w:t xml:space="preserve">            this.ClientSize = new System.Drawing.Size(625, 481);</w:t>
      </w:r>
    </w:p>
    <w:p w:rsidR="00A82D6F" w:rsidRDefault="00A82D6F" w:rsidP="00A82D6F">
      <w:r>
        <w:t xml:space="preserve">            this.Controls.Add(this.layoutControl1);</w:t>
      </w:r>
    </w:p>
    <w:p w:rsidR="00A82D6F" w:rsidRDefault="00A82D6F" w:rsidP="00A82D6F">
      <w:r>
        <w:t xml:space="preserve">            this.Name = "SaleForm";</w:t>
      </w:r>
    </w:p>
    <w:p w:rsidR="00A82D6F" w:rsidRDefault="00A82D6F" w:rsidP="00A82D6F">
      <w:r>
        <w:t xml:space="preserve">            this.Text = "Чек";</w:t>
      </w:r>
    </w:p>
    <w:p w:rsidR="00A82D6F" w:rsidRDefault="00A82D6F" w:rsidP="00A82D6F">
      <w:r>
        <w:t xml:space="preserve">            this.Load += new System.EventHandler(this.SaleForm_Load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dateEdit.Properties.CalendarTimeProperties)).EndInit();</w:t>
      </w:r>
    </w:p>
    <w:p w:rsidR="00A82D6F" w:rsidRDefault="00A82D6F" w:rsidP="00A82D6F">
      <w:r>
        <w:t xml:space="preserve">            ((System.ComponentModel.ISupportInitialize)(this.dateEdit.Properties)).EndInit();</w:t>
      </w:r>
    </w:p>
    <w:p w:rsidR="00A82D6F" w:rsidRDefault="00A82D6F" w:rsidP="00A82D6F">
      <w:r>
        <w:t xml:space="preserve">            ((System.ComponentModel.ISupportInitialize)(this.txtPrice.Properties)).EndInit();</w:t>
      </w:r>
    </w:p>
    <w:p w:rsidR="00A82D6F" w:rsidRDefault="00A82D6F" w:rsidP="00A82D6F">
      <w:r>
        <w:t xml:space="preserve">            ((System.ComponentModel.ISupportInitialize)(this.gridControl1)).EndInit();</w:t>
      </w:r>
    </w:p>
    <w:p w:rsidR="00A82D6F" w:rsidRDefault="00A82D6F" w:rsidP="00A82D6F">
      <w:r>
        <w:t xml:space="preserve">            ((System.ComponentModel.ISupportInitialize)(this.gridView1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layoutControlItem2)).EndInit();</w:t>
      </w:r>
    </w:p>
    <w:p w:rsidR="00A82D6F" w:rsidRDefault="00A82D6F" w:rsidP="00A82D6F">
      <w:r>
        <w:t xml:space="preserve">            ((System.ComponentModel.ISupportInitialize)(this.layoutControlItem3)).EndInit();</w:t>
      </w:r>
    </w:p>
    <w:p w:rsidR="00A82D6F" w:rsidRDefault="00A82D6F" w:rsidP="00A82D6F">
      <w:r>
        <w:t xml:space="preserve">            ((System.ComponentModel.ISupportInitialize)(this.layoutControlItem4)).EndInit();</w:t>
      </w:r>
    </w:p>
    <w:p w:rsidR="00A82D6F" w:rsidRDefault="00A82D6F" w:rsidP="00A82D6F">
      <w:r>
        <w:t xml:space="preserve">            ((System.ComponentModel.ISupportInitialize)(this.layoutControlItem5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Editors.SimpleButton btnCreateSale;</w:t>
      </w:r>
    </w:p>
    <w:p w:rsidR="00A82D6F" w:rsidRDefault="00A82D6F" w:rsidP="00A82D6F">
      <w:r>
        <w:t xml:space="preserve">        private DevExpress.XtraEditors.DateEdit dateEdit;</w:t>
      </w:r>
    </w:p>
    <w:p w:rsidR="00A82D6F" w:rsidRDefault="00A82D6F" w:rsidP="00A82D6F">
      <w:r>
        <w:t xml:space="preserve">        private DevExpress.XtraEditors.SimpleButton btnSelectItem;</w:t>
      </w:r>
    </w:p>
    <w:p w:rsidR="00A82D6F" w:rsidRDefault="00A82D6F" w:rsidP="00A82D6F">
      <w:r>
        <w:t xml:space="preserve">        private DevExpress.XtraEditors.SpinEdit txtPrice;</w:t>
      </w:r>
    </w:p>
    <w:p w:rsidR="00A82D6F" w:rsidRDefault="00A82D6F" w:rsidP="00A82D6F">
      <w:r>
        <w:t xml:space="preserve">        private DevExpress.XtraGrid.GridControl gridControl1;</w:t>
      </w:r>
    </w:p>
    <w:p w:rsidR="00A82D6F" w:rsidRDefault="00A82D6F" w:rsidP="00A82D6F">
      <w:r>
        <w:t xml:space="preserve">        private DevExpress.XtraGrid.Views.Grid.GridView gridView1;</w:t>
      </w:r>
    </w:p>
    <w:p w:rsidR="00A82D6F" w:rsidRDefault="00A82D6F" w:rsidP="00A82D6F">
      <w:r>
        <w:lastRenderedPageBreak/>
        <w:t xml:space="preserve">        private DevExpress.XtraLayout.LayoutControlItem layoutControlItem1;</w:t>
      </w:r>
    </w:p>
    <w:p w:rsidR="00A82D6F" w:rsidRDefault="00A82D6F" w:rsidP="00A82D6F">
      <w:r>
        <w:t xml:space="preserve">        private DevExpress.XtraLayout.LayoutControlItem layoutControlItem2;</w:t>
      </w:r>
    </w:p>
    <w:p w:rsidR="00A82D6F" w:rsidRDefault="00A82D6F" w:rsidP="00A82D6F">
      <w:r>
        <w:t xml:space="preserve">        private DevExpress.XtraLayout.LayoutControlItem layoutControlItem3;</w:t>
      </w:r>
    </w:p>
    <w:p w:rsidR="00A82D6F" w:rsidRDefault="00A82D6F" w:rsidP="00A82D6F">
      <w:r>
        <w:t xml:space="preserve">        private DevExpress.XtraLayout.LayoutControlItem layoutControlItem4;</w:t>
      </w:r>
    </w:p>
    <w:p w:rsidR="00A82D6F" w:rsidRDefault="00A82D6F" w:rsidP="00A82D6F">
      <w:r>
        <w:t xml:space="preserve">        private DevExpress.XtraLayout.LayoutControlItem layoutControlItem5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SaleItemForm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XtraEditors;</w:t>
      </w:r>
    </w:p>
    <w:p w:rsidR="00A82D6F" w:rsidRDefault="00A82D6F" w:rsidP="00A82D6F">
      <w:r>
        <w:t>using Pharmacy.Domain.Managers.Warehouse.Changes;</w:t>
      </w:r>
    </w:p>
    <w:p w:rsidR="00A82D6F" w:rsidRDefault="00A82D6F" w:rsidP="00A82D6F">
      <w:r>
        <w:t>using Pharmacy.Domain.Models.Cashbox;</w:t>
      </w:r>
    </w:p>
    <w:p w:rsidR="00A82D6F" w:rsidRDefault="00A82D6F" w:rsidP="00A82D6F">
      <w:r>
        <w:t>using Pharmacy.Domain.Models.Product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t>namespace Pharmacy.Desktop.Module.Form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SaleItemForm : DevExpress.XtraEditors.Xtra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roduct product = null;</w:t>
      </w:r>
    </w:p>
    <w:p w:rsidR="00A82D6F" w:rsidRDefault="00A82D6F" w:rsidP="00A82D6F">
      <w:r>
        <w:t xml:space="preserve">        public SaleItem Item = null;</w:t>
      </w:r>
    </w:p>
    <w:p w:rsidR="00A82D6F" w:rsidRDefault="00A82D6F" w:rsidP="00A82D6F">
      <w:r>
        <w:lastRenderedPageBreak/>
        <w:t xml:space="preserve">        public SaleItemForm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SaleItemForm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SelectProduc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CatalogForm catalog = new CatalogForm(true, false);</w:t>
      </w:r>
    </w:p>
    <w:p w:rsidR="00A82D6F" w:rsidRDefault="00A82D6F" w:rsidP="00A82D6F">
      <w:r>
        <w:t xml:space="preserve">            var result = catalog.ShowDialog();</w:t>
      </w:r>
    </w:p>
    <w:p w:rsidR="00A82D6F" w:rsidRDefault="00A82D6F" w:rsidP="00A82D6F">
      <w:r>
        <w:t xml:space="preserve">            if (result == DialogResult.OK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product = catalog.Product;</w:t>
      </w:r>
    </w:p>
    <w:p w:rsidR="00A82D6F" w:rsidRDefault="00A82D6F" w:rsidP="00A82D6F">
      <w:r>
        <w:t xml:space="preserve">                txtName.Text = product.Name;</w:t>
      </w:r>
    </w:p>
    <w:p w:rsidR="00A82D6F" w:rsidRDefault="00A82D6F" w:rsidP="00A82D6F">
      <w:r>
        <w:t xml:space="preserve">                txtCount.Value = product.Count;</w:t>
      </w:r>
    </w:p>
    <w:p w:rsidR="00A82D6F" w:rsidRDefault="00A82D6F" w:rsidP="00A82D6F">
      <w:r>
        <w:t xml:space="preserve">                txtPrice.Value = (decimal)product.Price;</w:t>
      </w:r>
    </w:p>
    <w:p w:rsidR="00A82D6F" w:rsidRDefault="00A82D6F" w:rsidP="00A82D6F">
      <w:r>
        <w:t xml:space="preserve">                chRecipe.Checked = product.IsNeedRecipe;</w:t>
      </w:r>
    </w:p>
    <w:p w:rsidR="00A82D6F" w:rsidRDefault="00A82D6F" w:rsidP="00A82D6F">
      <w:r>
        <w:t xml:space="preserve">                txtBrand.Text = product.BrandName;</w:t>
      </w:r>
    </w:p>
    <w:p w:rsidR="00A82D6F" w:rsidRDefault="00A82D6F" w:rsidP="00A82D6F">
      <w:r>
        <w:t xml:space="preserve">                txtCategory.Text = product.CategoryName;</w:t>
      </w:r>
    </w:p>
    <w:p w:rsidR="00A82D6F" w:rsidRDefault="00A82D6F" w:rsidP="00A82D6F">
      <w:r>
        <w:t xml:space="preserve">                txtForm.Text = product.FormName;</w:t>
      </w:r>
    </w:p>
    <w:p w:rsidR="00A82D6F" w:rsidRDefault="00A82D6F" w:rsidP="00A82D6F">
      <w:r>
        <w:t xml:space="preserve">                txtType.Text = product.Category.TypeName;</w:t>
      </w:r>
    </w:p>
    <w:p w:rsidR="00A82D6F" w:rsidRDefault="00A82D6F" w:rsidP="00A82D6F">
      <w:r>
        <w:t xml:space="preserve">                WareHouseReportManager manager = new WareHouseReportManager();</w:t>
      </w:r>
    </w:p>
    <w:p w:rsidR="00A82D6F" w:rsidRDefault="00A82D6F" w:rsidP="00A82D6F">
      <w:r>
        <w:t xml:space="preserve">                txtCountOnWarehouse.Value = manager.GetCountByProduct(product);</w:t>
      </w:r>
    </w:p>
    <w:p w:rsidR="00A82D6F" w:rsidRDefault="00A82D6F" w:rsidP="00A82D6F">
      <w:r>
        <w:t xml:space="preserve">                btnEnrollment.Enabled = true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saveData()</w:t>
      </w:r>
    </w:p>
    <w:p w:rsidR="00A82D6F" w:rsidRDefault="00A82D6F" w:rsidP="00A82D6F">
      <w:r>
        <w:lastRenderedPageBreak/>
        <w:t xml:space="preserve">        {</w:t>
      </w:r>
    </w:p>
    <w:p w:rsidR="00A82D6F" w:rsidRDefault="00A82D6F" w:rsidP="00A82D6F">
      <w:r>
        <w:t xml:space="preserve">            try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tem = new SaleItem()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Product = product,</w:t>
      </w:r>
    </w:p>
    <w:p w:rsidR="00A82D6F" w:rsidRDefault="00A82D6F" w:rsidP="00A82D6F">
      <w:r>
        <w:t xml:space="preserve">                    Count = (int)(txtCountInReport.Value != 0 ? txtCountInReport.Value : throw new Exception()),</w:t>
      </w:r>
    </w:p>
    <w:p w:rsidR="00A82D6F" w:rsidRDefault="00A82D6F" w:rsidP="00A82D6F">
      <w:r>
        <w:t xml:space="preserve">                    Price = txtCountInReport.Value != 0 ? (int)txtCountInReport.Value * product.Price : throw new Exception()</w:t>
      </w:r>
    </w:p>
    <w:p w:rsidR="00A82D6F" w:rsidRDefault="00A82D6F" w:rsidP="00A82D6F">
      <w:r>
        <w:t xml:space="preserve">                }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catch (Exception ex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MessageBox.Show(ex.Message);</w:t>
      </w:r>
    </w:p>
    <w:p w:rsidR="00A82D6F" w:rsidRDefault="00A82D6F" w:rsidP="00A82D6F">
      <w:r>
        <w:t xml:space="preserve">                Item = null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Enrollmen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saveData();</w:t>
      </w:r>
    </w:p>
    <w:p w:rsidR="00A82D6F" w:rsidRDefault="00A82D6F" w:rsidP="00A82D6F">
      <w:r>
        <w:t xml:space="preserve">            if (Item != null &amp;&amp; txtCountOnWarehouse.Value &gt;= Item.Count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this.DialogResult = DialogResult.OK;</w:t>
      </w:r>
    </w:p>
    <w:p w:rsidR="00A82D6F" w:rsidRDefault="00A82D6F" w:rsidP="00A82D6F">
      <w:r>
        <w:t xml:space="preserve">                this.Cl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else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MessageBox.Show("Нельзя списать больше товара чем есть на складе"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SaleItemForm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.Form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SaleItem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Windows Form Designer generated code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method for Designer support - do not modify</w:t>
      </w:r>
    </w:p>
    <w:p w:rsidR="00A82D6F" w:rsidRDefault="00A82D6F" w:rsidP="00A82D6F">
      <w:r>
        <w:lastRenderedPageBreak/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SaleItemForm)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btnEnrollment = new DevExpress.XtraEditors.SimpleButton();</w:t>
      </w:r>
    </w:p>
    <w:p w:rsidR="00A82D6F" w:rsidRDefault="00A82D6F" w:rsidP="00A82D6F">
      <w:r>
        <w:t xml:space="preserve">            this.btnSelectProduct = new DevExpress.XtraEditors.SimpleButton();</w:t>
      </w:r>
    </w:p>
    <w:p w:rsidR="00A82D6F" w:rsidRDefault="00A82D6F" w:rsidP="00A82D6F">
      <w:r>
        <w:t xml:space="preserve">            this.chRecipe = new DevExpress.XtraEditors.CheckEdit();</w:t>
      </w:r>
    </w:p>
    <w:p w:rsidR="00A82D6F" w:rsidRDefault="00A82D6F" w:rsidP="00A82D6F">
      <w:r>
        <w:t xml:space="preserve">            this.txtCount = new DevExpress.XtraEditors.SpinEdit();</w:t>
      </w:r>
    </w:p>
    <w:p w:rsidR="00A82D6F" w:rsidRDefault="00A82D6F" w:rsidP="00A82D6F">
      <w:r>
        <w:t xml:space="preserve">            this.txtPrice = new DevExpress.XtraEditors.SpinEdit();</w:t>
      </w:r>
    </w:p>
    <w:p w:rsidR="00A82D6F" w:rsidRDefault="00A82D6F" w:rsidP="00A82D6F">
      <w:r>
        <w:t xml:space="preserve">            this.txtName = new DevExpress.XtraEditors.TextEdit();</w:t>
      </w:r>
    </w:p>
    <w:p w:rsidR="00A82D6F" w:rsidRDefault="00A82D6F" w:rsidP="00A82D6F">
      <w:r>
        <w:t xml:space="preserve">            this.txtType = new DevExpress.XtraEditors.TextEdit();</w:t>
      </w:r>
    </w:p>
    <w:p w:rsidR="00A82D6F" w:rsidRDefault="00A82D6F" w:rsidP="00A82D6F">
      <w:r>
        <w:t xml:space="preserve">            this.txtCategory = new DevExpress.XtraEditors.TextEdit();</w:t>
      </w:r>
    </w:p>
    <w:p w:rsidR="00A82D6F" w:rsidRDefault="00A82D6F" w:rsidP="00A82D6F">
      <w:r>
        <w:t xml:space="preserve">            this.txtBrand = new DevExpress.XtraEditors.TextEdit();</w:t>
      </w:r>
    </w:p>
    <w:p w:rsidR="00A82D6F" w:rsidRDefault="00A82D6F" w:rsidP="00A82D6F">
      <w:r>
        <w:t xml:space="preserve">            this.txtForm = new DevExpress.XtraEditors.TextEdit();</w:t>
      </w:r>
    </w:p>
    <w:p w:rsidR="00A82D6F" w:rsidRDefault="00A82D6F" w:rsidP="00A82D6F">
      <w:r>
        <w:t xml:space="preserve">            this.txtCountInReport = new DevExpress.XtraEditors.SpinEdit();</w:t>
      </w:r>
    </w:p>
    <w:p w:rsidR="00A82D6F" w:rsidRDefault="00A82D6F" w:rsidP="00A82D6F">
      <w:r>
        <w:t xml:space="preserve">            this.txtCountOnWarehouse = new DevExpress.XtraEditors.SpinEdit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Group2 = new DevExpress.XtraLayout.LayoutControlGroup();</w:t>
      </w:r>
    </w:p>
    <w:p w:rsidR="00A82D6F" w:rsidRDefault="00A82D6F" w:rsidP="00A82D6F">
      <w:r>
        <w:t xml:space="preserve">            this.layoutControlItem7 = new DevExpress.XtraLayout.LayoutControlItem();</w:t>
      </w:r>
    </w:p>
    <w:p w:rsidR="00A82D6F" w:rsidRDefault="00A82D6F" w:rsidP="00A82D6F">
      <w:r>
        <w:t xml:space="preserve">            this.layoutControlItem6 = new DevExpress.XtraLayout.LayoutControlItem();</w:t>
      </w:r>
    </w:p>
    <w:p w:rsidR="00A82D6F" w:rsidRDefault="00A82D6F" w:rsidP="00A82D6F">
      <w:r>
        <w:t xml:space="preserve">            this.layoutControlItem5 = new DevExpress.XtraLayout.LayoutControlItem();</w:t>
      </w:r>
    </w:p>
    <w:p w:rsidR="00A82D6F" w:rsidRDefault="00A82D6F" w:rsidP="00A82D6F">
      <w:r>
        <w:t xml:space="preserve">            this.layoutControlItem2 = new DevExpress.XtraLayout.LayoutControlItem();</w:t>
      </w:r>
    </w:p>
    <w:p w:rsidR="00A82D6F" w:rsidRDefault="00A82D6F" w:rsidP="00A82D6F">
      <w:r>
        <w:t xml:space="preserve">            this.gsgsgsg = new DevExpress.XtraLayout.LayoutControlItem();</w:t>
      </w:r>
    </w:p>
    <w:p w:rsidR="00A82D6F" w:rsidRDefault="00A82D6F" w:rsidP="00A82D6F">
      <w:r>
        <w:t xml:space="preserve">            this.layoutControlItem4 = new DevExpress.XtraLayout.LayoutControlItem();</w:t>
      </w:r>
    </w:p>
    <w:p w:rsidR="00A82D6F" w:rsidRDefault="00A82D6F" w:rsidP="00A82D6F">
      <w:r>
        <w:t xml:space="preserve">            this.layoutControlItem8 = new DevExpress.XtraLayout.LayoutControlItem();</w:t>
      </w:r>
    </w:p>
    <w:p w:rsidR="00A82D6F" w:rsidRDefault="00A82D6F" w:rsidP="00A82D6F">
      <w:r>
        <w:t xml:space="preserve">            this.layoutControlItem9 = new DevExpress.XtraLayout.LayoutControlItem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layoutControlItem3 = new DevExpress.XtraLayout.LayoutControlItem();</w:t>
      </w:r>
    </w:p>
    <w:p w:rsidR="00A82D6F" w:rsidRDefault="00A82D6F" w:rsidP="00A82D6F">
      <w:r>
        <w:t xml:space="preserve">            this.layoutControlItem15 = new DevExpress.XtraLayout.LayoutControlItem();</w:t>
      </w:r>
    </w:p>
    <w:p w:rsidR="00A82D6F" w:rsidRDefault="00A82D6F" w:rsidP="00A82D6F">
      <w:r>
        <w:t xml:space="preserve">            this.layoutControlItem10 = new DevExpress.XtraLayout.LayoutControlItem();</w:t>
      </w:r>
    </w:p>
    <w:p w:rsidR="00A82D6F" w:rsidRDefault="00A82D6F" w:rsidP="00A82D6F">
      <w:r>
        <w:lastRenderedPageBreak/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chRecipe.Properties)).BeginInit();</w:t>
      </w:r>
    </w:p>
    <w:p w:rsidR="00A82D6F" w:rsidRDefault="00A82D6F" w:rsidP="00A82D6F">
      <w:r>
        <w:t xml:space="preserve">            ((System.ComponentModel.ISupportInitialize)(this.txtCount.Properties)).BeginInit();</w:t>
      </w:r>
    </w:p>
    <w:p w:rsidR="00A82D6F" w:rsidRDefault="00A82D6F" w:rsidP="00A82D6F">
      <w:r>
        <w:t xml:space="preserve">            ((System.ComponentModel.ISupportInitialize)(this.txtPrice.Properties)).BeginInit();</w:t>
      </w:r>
    </w:p>
    <w:p w:rsidR="00A82D6F" w:rsidRDefault="00A82D6F" w:rsidP="00A82D6F">
      <w:r>
        <w:t xml:space="preserve">            ((System.ComponentModel.ISupportInitialize)(this.txtName.Properties)).BeginInit();</w:t>
      </w:r>
    </w:p>
    <w:p w:rsidR="00A82D6F" w:rsidRDefault="00A82D6F" w:rsidP="00A82D6F">
      <w:r>
        <w:t xml:space="preserve">            ((System.ComponentModel.ISupportInitialize)(this.txtType.Properties)).BeginInit();</w:t>
      </w:r>
    </w:p>
    <w:p w:rsidR="00A82D6F" w:rsidRDefault="00A82D6F" w:rsidP="00A82D6F">
      <w:r>
        <w:t xml:space="preserve">            ((System.ComponentModel.ISupportInitialize)(this.txtCategory.Properties)).BeginInit();</w:t>
      </w:r>
    </w:p>
    <w:p w:rsidR="00A82D6F" w:rsidRDefault="00A82D6F" w:rsidP="00A82D6F">
      <w:r>
        <w:t xml:space="preserve">            ((System.ComponentModel.ISupportInitialize)(this.txtBrand.Properties)).BeginInit();</w:t>
      </w:r>
    </w:p>
    <w:p w:rsidR="00A82D6F" w:rsidRDefault="00A82D6F" w:rsidP="00A82D6F">
      <w:r>
        <w:t xml:space="preserve">            ((System.ComponentModel.ISupportInitialize)(this.txtForm.Properties)).BeginInit();</w:t>
      </w:r>
    </w:p>
    <w:p w:rsidR="00A82D6F" w:rsidRDefault="00A82D6F" w:rsidP="00A82D6F">
      <w:r>
        <w:t xml:space="preserve">            ((System.ComponentModel.ISupportInitialize)(this.txtCountInReport.Properties)).BeginInit();</w:t>
      </w:r>
    </w:p>
    <w:p w:rsidR="00A82D6F" w:rsidRDefault="00A82D6F" w:rsidP="00A82D6F">
      <w:r>
        <w:t xml:space="preserve">            ((System.ComponentModel.ISupportInitialize)(this.txtCountOnWarehouse.Properties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Group2)).BeginInit();</w:t>
      </w:r>
    </w:p>
    <w:p w:rsidR="00A82D6F" w:rsidRDefault="00A82D6F" w:rsidP="00A82D6F">
      <w:r>
        <w:t xml:space="preserve">            ((System.ComponentModel.ISupportInitialize)(this.layoutControlItem7)).BeginInit();</w:t>
      </w:r>
    </w:p>
    <w:p w:rsidR="00A82D6F" w:rsidRDefault="00A82D6F" w:rsidP="00A82D6F">
      <w:r>
        <w:t xml:space="preserve">            ((System.ComponentModel.ISupportInitialize)(this.layoutControlItem6)).BeginInit();</w:t>
      </w:r>
    </w:p>
    <w:p w:rsidR="00A82D6F" w:rsidRDefault="00A82D6F" w:rsidP="00A82D6F">
      <w:r>
        <w:t xml:space="preserve">            ((System.ComponentModel.ISupportInitialize)(this.layoutControlItem5)).BeginInit();</w:t>
      </w:r>
    </w:p>
    <w:p w:rsidR="00A82D6F" w:rsidRDefault="00A82D6F" w:rsidP="00A82D6F">
      <w:r>
        <w:t xml:space="preserve">            ((System.ComponentModel.ISupportInitialize)(this.layoutControlItem2)).BeginInit();</w:t>
      </w:r>
    </w:p>
    <w:p w:rsidR="00A82D6F" w:rsidRDefault="00A82D6F" w:rsidP="00A82D6F">
      <w:r>
        <w:t xml:space="preserve">            ((System.ComponentModel.ISupportInitialize)(this.gsgsgsg)).BeginInit();</w:t>
      </w:r>
    </w:p>
    <w:p w:rsidR="00A82D6F" w:rsidRDefault="00A82D6F" w:rsidP="00A82D6F">
      <w:r>
        <w:t xml:space="preserve">            ((System.ComponentModel.ISupportInitialize)(this.layoutControlItem4)).BeginInit();</w:t>
      </w:r>
    </w:p>
    <w:p w:rsidR="00A82D6F" w:rsidRDefault="00A82D6F" w:rsidP="00A82D6F">
      <w:r>
        <w:t xml:space="preserve">            ((System.ComponentModel.ISupportInitialize)(this.layoutControlItem8)).BeginInit();</w:t>
      </w:r>
    </w:p>
    <w:p w:rsidR="00A82D6F" w:rsidRDefault="00A82D6F" w:rsidP="00A82D6F">
      <w:r>
        <w:t xml:space="preserve">            ((System.ComponentModel.ISupportInitialize)(this.layoutControlItem9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((System.ComponentModel.ISupportInitialize)(this.layoutControlItem3)).BeginInit();</w:t>
      </w:r>
    </w:p>
    <w:p w:rsidR="00A82D6F" w:rsidRDefault="00A82D6F" w:rsidP="00A82D6F">
      <w:r>
        <w:t xml:space="preserve">            ((System.ComponentModel.ISupportInitialize)(this.layoutControlItem15)).BeginInit();</w:t>
      </w:r>
    </w:p>
    <w:p w:rsidR="00A82D6F" w:rsidRDefault="00A82D6F" w:rsidP="00A82D6F">
      <w:r>
        <w:t xml:space="preserve">            ((System.ComponentModel.ISupportInitialize)(this.layoutControlItem10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btnEnrollment);</w:t>
      </w:r>
    </w:p>
    <w:p w:rsidR="00A82D6F" w:rsidRDefault="00A82D6F" w:rsidP="00A82D6F">
      <w:r>
        <w:t xml:space="preserve">            this.layoutControl1.Controls.Add(this.btnSelectProduct);</w:t>
      </w:r>
    </w:p>
    <w:p w:rsidR="00A82D6F" w:rsidRDefault="00A82D6F" w:rsidP="00A82D6F">
      <w:r>
        <w:lastRenderedPageBreak/>
        <w:t xml:space="preserve">            this.layoutControl1.Controls.Add(this.chRecipe);</w:t>
      </w:r>
    </w:p>
    <w:p w:rsidR="00A82D6F" w:rsidRDefault="00A82D6F" w:rsidP="00A82D6F">
      <w:r>
        <w:t xml:space="preserve">            this.layoutControl1.Controls.Add(this.txtCount);</w:t>
      </w:r>
    </w:p>
    <w:p w:rsidR="00A82D6F" w:rsidRDefault="00A82D6F" w:rsidP="00A82D6F">
      <w:r>
        <w:t xml:space="preserve">            this.layoutControl1.Controls.Add(this.txtPrice);</w:t>
      </w:r>
    </w:p>
    <w:p w:rsidR="00A82D6F" w:rsidRDefault="00A82D6F" w:rsidP="00A82D6F">
      <w:r>
        <w:t xml:space="preserve">            this.layoutControl1.Controls.Add(this.txtName);</w:t>
      </w:r>
    </w:p>
    <w:p w:rsidR="00A82D6F" w:rsidRDefault="00A82D6F" w:rsidP="00A82D6F">
      <w:r>
        <w:t xml:space="preserve">            this.layoutControl1.Controls.Add(this.txtType);</w:t>
      </w:r>
    </w:p>
    <w:p w:rsidR="00A82D6F" w:rsidRDefault="00A82D6F" w:rsidP="00A82D6F">
      <w:r>
        <w:t xml:space="preserve">            this.layoutControl1.Controls.Add(this.txtCategory);</w:t>
      </w:r>
    </w:p>
    <w:p w:rsidR="00A82D6F" w:rsidRDefault="00A82D6F" w:rsidP="00A82D6F">
      <w:r>
        <w:t xml:space="preserve">            this.layoutControl1.Controls.Add(this.txtBrand);</w:t>
      </w:r>
    </w:p>
    <w:p w:rsidR="00A82D6F" w:rsidRDefault="00A82D6F" w:rsidP="00A82D6F">
      <w:r>
        <w:t xml:space="preserve">            this.layoutControl1.Controls.Add(this.txtForm);</w:t>
      </w:r>
    </w:p>
    <w:p w:rsidR="00A82D6F" w:rsidRDefault="00A82D6F" w:rsidP="00A82D6F">
      <w:r>
        <w:t xml:space="preserve">            this.layoutControl1.Controls.Add(this.txtCountInReport);</w:t>
      </w:r>
    </w:p>
    <w:p w:rsidR="00A82D6F" w:rsidRDefault="00A82D6F" w:rsidP="00A82D6F">
      <w:r>
        <w:t xml:space="preserve">            this.layoutControl1.Controls.Add(this.txtCountOnWarehouse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0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522, 348);</w:t>
      </w:r>
    </w:p>
    <w:p w:rsidR="00A82D6F" w:rsidRDefault="00A82D6F" w:rsidP="00A82D6F">
      <w:r>
        <w:t xml:space="preserve">            this.layoutControl1.TabIndex = 0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Enroll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Enrollment.Enabled = false;</w:t>
      </w:r>
    </w:p>
    <w:p w:rsidR="00A82D6F" w:rsidRDefault="00A82D6F" w:rsidP="00A82D6F">
      <w:r>
        <w:t xml:space="preserve">            this.btnEnrollment.ImageOptions.Image = ((System.Drawing.Image)(resources.GetObject("btnEnrollment.ImageOptions.Image")));</w:t>
      </w:r>
    </w:p>
    <w:p w:rsidR="00A82D6F" w:rsidRDefault="00A82D6F" w:rsidP="00A82D6F">
      <w:r>
        <w:t xml:space="preserve">            this.btnEnrollment.Location = new System.Drawing.Point(12, 299);</w:t>
      </w:r>
    </w:p>
    <w:p w:rsidR="00A82D6F" w:rsidRDefault="00A82D6F" w:rsidP="00A82D6F">
      <w:r>
        <w:t xml:space="preserve">            this.btnEnrollment.Name = "btnEnrollment";</w:t>
      </w:r>
    </w:p>
    <w:p w:rsidR="00A82D6F" w:rsidRDefault="00A82D6F" w:rsidP="00A82D6F">
      <w:r>
        <w:t xml:space="preserve">            this.btnEnrollment.Size = new System.Drawing.Size(498, 36);</w:t>
      </w:r>
    </w:p>
    <w:p w:rsidR="00A82D6F" w:rsidRDefault="00A82D6F" w:rsidP="00A82D6F">
      <w:r>
        <w:t xml:space="preserve">            this.btnEnrollment.StyleController = this.layoutControl1;</w:t>
      </w:r>
    </w:p>
    <w:p w:rsidR="00A82D6F" w:rsidRDefault="00A82D6F" w:rsidP="00A82D6F">
      <w:r>
        <w:t xml:space="preserve">            this.btnEnrollment.TabIndex = 27;</w:t>
      </w:r>
    </w:p>
    <w:p w:rsidR="00A82D6F" w:rsidRDefault="00A82D6F" w:rsidP="00A82D6F">
      <w:r>
        <w:t xml:space="preserve">            this.btnEnrollment.Text = "Зачислить";</w:t>
      </w:r>
    </w:p>
    <w:p w:rsidR="00A82D6F" w:rsidRDefault="00A82D6F" w:rsidP="00A82D6F">
      <w:r>
        <w:t xml:space="preserve">            this.btnEnrollment.Click += new System.EventHandler(this.btnEnrollment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SelectProduc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this.btnSelectProduct.Location = new System.Drawing.Point(12, 249);</w:t>
      </w:r>
    </w:p>
    <w:p w:rsidR="00A82D6F" w:rsidRDefault="00A82D6F" w:rsidP="00A82D6F">
      <w:r>
        <w:t xml:space="preserve">            this.btnSelectProduct.Name = "btnSelectProduct";</w:t>
      </w:r>
    </w:p>
    <w:p w:rsidR="00A82D6F" w:rsidRDefault="00A82D6F" w:rsidP="00A82D6F">
      <w:r>
        <w:t xml:space="preserve">            this.btnSelectProduct.Size = new System.Drawing.Size(498, 22);</w:t>
      </w:r>
    </w:p>
    <w:p w:rsidR="00A82D6F" w:rsidRDefault="00A82D6F" w:rsidP="00A82D6F">
      <w:r>
        <w:t xml:space="preserve">            this.btnSelectProduct.StyleController = this.layoutControl1;</w:t>
      </w:r>
    </w:p>
    <w:p w:rsidR="00A82D6F" w:rsidRDefault="00A82D6F" w:rsidP="00A82D6F">
      <w:r>
        <w:t xml:space="preserve">            this.btnSelectProduct.TabIndex = 26;</w:t>
      </w:r>
    </w:p>
    <w:p w:rsidR="00A82D6F" w:rsidRDefault="00A82D6F" w:rsidP="00A82D6F">
      <w:r>
        <w:t xml:space="preserve">            this.btnSelectProduct.Text = "Выбрать продукт";</w:t>
      </w:r>
    </w:p>
    <w:p w:rsidR="00A82D6F" w:rsidRDefault="00A82D6F" w:rsidP="00A82D6F">
      <w:r>
        <w:t xml:space="preserve">            this.btnSelectProduct.Click += new System.EventHandler(this.btnSelectProduct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hRecip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hRecipe.Location = new System.Drawing.Point(114, 213);</w:t>
      </w:r>
    </w:p>
    <w:p w:rsidR="00A82D6F" w:rsidRDefault="00A82D6F" w:rsidP="00A82D6F">
      <w:r>
        <w:t xml:space="preserve">            this.chRecipe.Name = "chRecipe";</w:t>
      </w:r>
    </w:p>
    <w:p w:rsidR="00A82D6F" w:rsidRDefault="00A82D6F" w:rsidP="00A82D6F">
      <w:r>
        <w:t xml:space="preserve">            this.chRecipe.Properties.Caption = "";</w:t>
      </w:r>
    </w:p>
    <w:p w:rsidR="00A82D6F" w:rsidRDefault="00A82D6F" w:rsidP="00A82D6F">
      <w:r>
        <w:t xml:space="preserve">            this.chRecipe.Size = new System.Drawing.Size(384, 20);</w:t>
      </w:r>
    </w:p>
    <w:p w:rsidR="00A82D6F" w:rsidRDefault="00A82D6F" w:rsidP="00A82D6F">
      <w:r>
        <w:t xml:space="preserve">            this.chRecipe.StyleController = this.layoutControl1;</w:t>
      </w:r>
    </w:p>
    <w:p w:rsidR="00A82D6F" w:rsidRDefault="00A82D6F" w:rsidP="00A82D6F">
      <w:r>
        <w:t xml:space="preserve">            this.chRecipe.TabIndex = 10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Cou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Count.EditValue = new decimal(new int[] {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});</w:t>
      </w:r>
    </w:p>
    <w:p w:rsidR="00A82D6F" w:rsidRDefault="00A82D6F" w:rsidP="00A82D6F">
      <w:r>
        <w:t xml:space="preserve">            this.txtCount.Location = new System.Drawing.Point(114, 189);</w:t>
      </w:r>
    </w:p>
    <w:p w:rsidR="00A82D6F" w:rsidRDefault="00A82D6F" w:rsidP="00A82D6F">
      <w:r>
        <w:t xml:space="preserve">            this.txtCount.Name = "txtCount";</w:t>
      </w:r>
    </w:p>
    <w:p w:rsidR="00A82D6F" w:rsidRDefault="00A82D6F" w:rsidP="00A82D6F">
      <w:r>
        <w:t xml:space="preserve">            this.txtCount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txtCount.Properties.IsFloatValue = false;</w:t>
      </w:r>
    </w:p>
    <w:p w:rsidR="00A82D6F" w:rsidRDefault="00A82D6F" w:rsidP="00A82D6F">
      <w:r>
        <w:t xml:space="preserve">            this.txtCount.Properties.MaskSettings.Set("mask", "N00");</w:t>
      </w:r>
    </w:p>
    <w:p w:rsidR="00A82D6F" w:rsidRDefault="00A82D6F" w:rsidP="00A82D6F">
      <w:r>
        <w:t xml:space="preserve">            this.txtCount.Size = new System.Drawing.Size(384, 20);</w:t>
      </w:r>
    </w:p>
    <w:p w:rsidR="00A82D6F" w:rsidRDefault="00A82D6F" w:rsidP="00A82D6F">
      <w:r>
        <w:lastRenderedPageBreak/>
        <w:t xml:space="preserve">            this.txtCount.StyleController = this.layoutControl1;</w:t>
      </w:r>
    </w:p>
    <w:p w:rsidR="00A82D6F" w:rsidRDefault="00A82D6F" w:rsidP="00A82D6F">
      <w:r>
        <w:t xml:space="preserve">            this.txtCount.TabIndex = 9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Pric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Price.EditValue = new decimal(new int[] {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});</w:t>
      </w:r>
    </w:p>
    <w:p w:rsidR="00A82D6F" w:rsidRDefault="00A82D6F" w:rsidP="00A82D6F">
      <w:r>
        <w:t xml:space="preserve">            this.txtPrice.Location = new System.Drawing.Point(114, 165);</w:t>
      </w:r>
    </w:p>
    <w:p w:rsidR="00A82D6F" w:rsidRDefault="00A82D6F" w:rsidP="00A82D6F">
      <w:r>
        <w:t xml:space="preserve">            this.txtPrice.Name = "txtPrice";</w:t>
      </w:r>
    </w:p>
    <w:p w:rsidR="00A82D6F" w:rsidRDefault="00A82D6F" w:rsidP="00A82D6F">
      <w:r>
        <w:t xml:space="preserve">            this.txtPrice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txtPrice.Size = new System.Drawing.Size(384, 20);</w:t>
      </w:r>
    </w:p>
    <w:p w:rsidR="00A82D6F" w:rsidRDefault="00A82D6F" w:rsidP="00A82D6F">
      <w:r>
        <w:t xml:space="preserve">            this.txtPrice.StyleController = this.layoutControl1;</w:t>
      </w:r>
    </w:p>
    <w:p w:rsidR="00A82D6F" w:rsidRDefault="00A82D6F" w:rsidP="00A82D6F">
      <w:r>
        <w:t xml:space="preserve">            this.txtPrice.TabIndex = 8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Nam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Name.Location = new System.Drawing.Point(114, 45);</w:t>
      </w:r>
    </w:p>
    <w:p w:rsidR="00A82D6F" w:rsidRDefault="00A82D6F" w:rsidP="00A82D6F">
      <w:r>
        <w:t xml:space="preserve">            this.txtName.Name = "txtName";</w:t>
      </w:r>
    </w:p>
    <w:p w:rsidR="00A82D6F" w:rsidRDefault="00A82D6F" w:rsidP="00A82D6F">
      <w:r>
        <w:t xml:space="preserve">            this.txtName.Size = new System.Drawing.Size(384, 20);</w:t>
      </w:r>
    </w:p>
    <w:p w:rsidR="00A82D6F" w:rsidRDefault="00A82D6F" w:rsidP="00A82D6F">
      <w:r>
        <w:t xml:space="preserve">            this.txtName.StyleController = this.layoutControl1;</w:t>
      </w:r>
    </w:p>
    <w:p w:rsidR="00A82D6F" w:rsidRDefault="00A82D6F" w:rsidP="00A82D6F">
      <w:r>
        <w:t xml:space="preserve">            this.txtName.TabIndex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Typ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Type.Location = new System.Drawing.Point(114, 69);</w:t>
      </w:r>
    </w:p>
    <w:p w:rsidR="00A82D6F" w:rsidRDefault="00A82D6F" w:rsidP="00A82D6F">
      <w:r>
        <w:t xml:space="preserve">            this.txtType.Name = "txtType";</w:t>
      </w:r>
    </w:p>
    <w:p w:rsidR="00A82D6F" w:rsidRDefault="00A82D6F" w:rsidP="00A82D6F">
      <w:r>
        <w:t xml:space="preserve">            this.txtType.Size = new System.Drawing.Size(384, 20);</w:t>
      </w:r>
    </w:p>
    <w:p w:rsidR="00A82D6F" w:rsidRDefault="00A82D6F" w:rsidP="00A82D6F">
      <w:r>
        <w:lastRenderedPageBreak/>
        <w:t xml:space="preserve">            this.txtType.StyleController = this.layoutControl1;</w:t>
      </w:r>
    </w:p>
    <w:p w:rsidR="00A82D6F" w:rsidRDefault="00A82D6F" w:rsidP="00A82D6F">
      <w:r>
        <w:t xml:space="preserve">            this.txtType.TabIndex = 22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Category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Category.Location = new System.Drawing.Point(114, 93);</w:t>
      </w:r>
    </w:p>
    <w:p w:rsidR="00A82D6F" w:rsidRDefault="00A82D6F" w:rsidP="00A82D6F">
      <w:r>
        <w:t xml:space="preserve">            this.txtCategory.Name = "txtCategory";</w:t>
      </w:r>
    </w:p>
    <w:p w:rsidR="00A82D6F" w:rsidRDefault="00A82D6F" w:rsidP="00A82D6F">
      <w:r>
        <w:t xml:space="preserve">            this.txtCategory.Size = new System.Drawing.Size(384, 20);</w:t>
      </w:r>
    </w:p>
    <w:p w:rsidR="00A82D6F" w:rsidRDefault="00A82D6F" w:rsidP="00A82D6F">
      <w:r>
        <w:t xml:space="preserve">            this.txtCategory.StyleController = this.layoutControl1;</w:t>
      </w:r>
    </w:p>
    <w:p w:rsidR="00A82D6F" w:rsidRDefault="00A82D6F" w:rsidP="00A82D6F">
      <w:r>
        <w:t xml:space="preserve">            this.txtCategory.TabIndex = 23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Bran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Brand.Location = new System.Drawing.Point(114, 117);</w:t>
      </w:r>
    </w:p>
    <w:p w:rsidR="00A82D6F" w:rsidRDefault="00A82D6F" w:rsidP="00A82D6F">
      <w:r>
        <w:t xml:space="preserve">            this.txtBrand.Name = "txtBrand";</w:t>
      </w:r>
    </w:p>
    <w:p w:rsidR="00A82D6F" w:rsidRDefault="00A82D6F" w:rsidP="00A82D6F">
      <w:r>
        <w:t xml:space="preserve">            this.txtBrand.Size = new System.Drawing.Size(384, 20);</w:t>
      </w:r>
    </w:p>
    <w:p w:rsidR="00A82D6F" w:rsidRDefault="00A82D6F" w:rsidP="00A82D6F">
      <w:r>
        <w:t xml:space="preserve">            this.txtBrand.StyleController = this.layoutControl1;</w:t>
      </w:r>
    </w:p>
    <w:p w:rsidR="00A82D6F" w:rsidRDefault="00A82D6F" w:rsidP="00A82D6F">
      <w:r>
        <w:t xml:space="preserve">            this.txtBrand.TabIndex = 2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For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Form.Location = new System.Drawing.Point(114, 141);</w:t>
      </w:r>
    </w:p>
    <w:p w:rsidR="00A82D6F" w:rsidRDefault="00A82D6F" w:rsidP="00A82D6F">
      <w:r>
        <w:t xml:space="preserve">            this.txtForm.Name = "txtForm";</w:t>
      </w:r>
    </w:p>
    <w:p w:rsidR="00A82D6F" w:rsidRDefault="00A82D6F" w:rsidP="00A82D6F">
      <w:r>
        <w:t xml:space="preserve">            this.txtForm.Size = new System.Drawing.Size(384, 20);</w:t>
      </w:r>
    </w:p>
    <w:p w:rsidR="00A82D6F" w:rsidRDefault="00A82D6F" w:rsidP="00A82D6F">
      <w:r>
        <w:t xml:space="preserve">            this.txtForm.StyleController = this.layoutControl1;</w:t>
      </w:r>
    </w:p>
    <w:p w:rsidR="00A82D6F" w:rsidRDefault="00A82D6F" w:rsidP="00A82D6F">
      <w:r>
        <w:t xml:space="preserve">            this.txtForm.TabIndex = 25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CountInRepor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CountInReport.EditValue = new decimal(new int[] {</w:t>
      </w:r>
    </w:p>
    <w:p w:rsidR="00A82D6F" w:rsidRDefault="00A82D6F" w:rsidP="00A82D6F">
      <w:r>
        <w:t xml:space="preserve">            1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lastRenderedPageBreak/>
        <w:t xml:space="preserve">            0,</w:t>
      </w:r>
    </w:p>
    <w:p w:rsidR="00A82D6F" w:rsidRDefault="00A82D6F" w:rsidP="00A82D6F">
      <w:r>
        <w:t xml:space="preserve">            0});</w:t>
      </w:r>
    </w:p>
    <w:p w:rsidR="00A82D6F" w:rsidRDefault="00A82D6F" w:rsidP="00A82D6F">
      <w:r>
        <w:t xml:space="preserve">            this.txtCountInReport.Location = new System.Drawing.Point(102, 275);</w:t>
      </w:r>
    </w:p>
    <w:p w:rsidR="00A82D6F" w:rsidRDefault="00A82D6F" w:rsidP="00A82D6F">
      <w:r>
        <w:t xml:space="preserve">            this.txtCountInReport.Name = "txtCountInReport";</w:t>
      </w:r>
    </w:p>
    <w:p w:rsidR="00A82D6F" w:rsidRDefault="00A82D6F" w:rsidP="00A82D6F">
      <w:r>
        <w:t xml:space="preserve">            this.txtCountInReport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txtCountInReport.Properties.IsFloatValue = false;</w:t>
      </w:r>
    </w:p>
    <w:p w:rsidR="00A82D6F" w:rsidRDefault="00A82D6F" w:rsidP="00A82D6F">
      <w:r>
        <w:t xml:space="preserve">            this.txtCountInReport.Properties.MaskSettings.Set("mask", "N00");</w:t>
      </w:r>
    </w:p>
    <w:p w:rsidR="00A82D6F" w:rsidRDefault="00A82D6F" w:rsidP="00A82D6F">
      <w:r>
        <w:t xml:space="preserve">            this.txtCountInReport.Properties.MaxValue = new decimal(new int[] {</w:t>
      </w:r>
    </w:p>
    <w:p w:rsidR="00A82D6F" w:rsidRDefault="00A82D6F" w:rsidP="00A82D6F">
      <w:r>
        <w:t xml:space="preserve">            10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});</w:t>
      </w:r>
    </w:p>
    <w:p w:rsidR="00A82D6F" w:rsidRDefault="00A82D6F" w:rsidP="00A82D6F">
      <w:r>
        <w:t xml:space="preserve">            this.txtCountInReport.Properties.MinValue = new decimal(new int[] {</w:t>
      </w:r>
    </w:p>
    <w:p w:rsidR="00A82D6F" w:rsidRDefault="00A82D6F" w:rsidP="00A82D6F">
      <w:r>
        <w:t xml:space="preserve">            1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});</w:t>
      </w:r>
    </w:p>
    <w:p w:rsidR="00A82D6F" w:rsidRDefault="00A82D6F" w:rsidP="00A82D6F">
      <w:r>
        <w:t xml:space="preserve">            this.txtCountInReport.Size = new System.Drawing.Size(156, 20);</w:t>
      </w:r>
    </w:p>
    <w:p w:rsidR="00A82D6F" w:rsidRDefault="00A82D6F" w:rsidP="00A82D6F">
      <w:r>
        <w:t xml:space="preserve">            this.txtCountInReport.StyleController = this.layoutControl1;</w:t>
      </w:r>
    </w:p>
    <w:p w:rsidR="00A82D6F" w:rsidRDefault="00A82D6F" w:rsidP="00A82D6F">
      <w:r>
        <w:t xml:space="preserve">            this.txtCountInReport.TabIndex = 16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CountOnWarehous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CountOnWarehouse.EditValue = new decimal(new int[] {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,</w:t>
      </w:r>
    </w:p>
    <w:p w:rsidR="00A82D6F" w:rsidRDefault="00A82D6F" w:rsidP="00A82D6F">
      <w:r>
        <w:t xml:space="preserve">            0});</w:t>
      </w:r>
    </w:p>
    <w:p w:rsidR="00A82D6F" w:rsidRDefault="00A82D6F" w:rsidP="00A82D6F">
      <w:r>
        <w:t xml:space="preserve">            this.txtCountOnWarehouse.Enabled = false;</w:t>
      </w:r>
    </w:p>
    <w:p w:rsidR="00A82D6F" w:rsidRDefault="00A82D6F" w:rsidP="00A82D6F">
      <w:r>
        <w:lastRenderedPageBreak/>
        <w:t xml:space="preserve">            this.txtCountOnWarehouse.Location = new System.Drawing.Point(352, 275);</w:t>
      </w:r>
    </w:p>
    <w:p w:rsidR="00A82D6F" w:rsidRDefault="00A82D6F" w:rsidP="00A82D6F">
      <w:r>
        <w:t xml:space="preserve">            this.txtCountOnWarehouse.Name = "txtCountOnWarehouse";</w:t>
      </w:r>
    </w:p>
    <w:p w:rsidR="00A82D6F" w:rsidRDefault="00A82D6F" w:rsidP="00A82D6F">
      <w:r>
        <w:t xml:space="preserve">            this.txtCountOnWarehouse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txtCountOnWarehouse.Properties.IsFloatValue = false;</w:t>
      </w:r>
    </w:p>
    <w:p w:rsidR="00A82D6F" w:rsidRDefault="00A82D6F" w:rsidP="00A82D6F">
      <w:r>
        <w:t xml:space="preserve">            this.txtCountOnWarehouse.Properties.MaskSettings.Set("mask", "N00");</w:t>
      </w:r>
    </w:p>
    <w:p w:rsidR="00A82D6F" w:rsidRDefault="00A82D6F" w:rsidP="00A82D6F">
      <w:r>
        <w:t xml:space="preserve">            this.txtCountOnWarehouse.Size = new System.Drawing.Size(158, 20);</w:t>
      </w:r>
    </w:p>
    <w:p w:rsidR="00A82D6F" w:rsidRDefault="00A82D6F" w:rsidP="00A82D6F">
      <w:r>
        <w:t xml:space="preserve">            this.txtCountOnWarehouse.StyleController = this.layoutControl1;</w:t>
      </w:r>
    </w:p>
    <w:p w:rsidR="00A82D6F" w:rsidRDefault="00A82D6F" w:rsidP="00A82D6F">
      <w:r>
        <w:t xml:space="preserve">            this.txtCountOnWarehouse.TabIndex = 21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Group2,</w:t>
      </w:r>
    </w:p>
    <w:p w:rsidR="00A82D6F" w:rsidRDefault="00A82D6F" w:rsidP="00A82D6F">
      <w:r>
        <w:t xml:space="preserve">            this.layoutControlItem1,</w:t>
      </w:r>
    </w:p>
    <w:p w:rsidR="00A82D6F" w:rsidRDefault="00A82D6F" w:rsidP="00A82D6F">
      <w:r>
        <w:t xml:space="preserve">            this.layoutControlItem3,</w:t>
      </w:r>
    </w:p>
    <w:p w:rsidR="00A82D6F" w:rsidRDefault="00A82D6F" w:rsidP="00A82D6F">
      <w:r>
        <w:t xml:space="preserve">            this.layoutControlItem15,</w:t>
      </w:r>
    </w:p>
    <w:p w:rsidR="00A82D6F" w:rsidRDefault="00A82D6F" w:rsidP="00A82D6F">
      <w:r>
        <w:t xml:space="preserve">            this.layoutControlItem10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522, 348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Group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Group2.CustomizationFormText = "Продукт";</w:t>
      </w:r>
    </w:p>
    <w:p w:rsidR="00A82D6F" w:rsidRDefault="00A82D6F" w:rsidP="00A82D6F">
      <w:r>
        <w:t xml:space="preserve">            this.layoutControlGroup2.Enabled = false;</w:t>
      </w:r>
    </w:p>
    <w:p w:rsidR="00A82D6F" w:rsidRDefault="00A82D6F" w:rsidP="00A82D6F">
      <w:r>
        <w:t xml:space="preserve">            this.layoutControlGroup2.Items.AddRange(new DevExpress.XtraLayout.BaseLayoutItem[] {</w:t>
      </w:r>
    </w:p>
    <w:p w:rsidR="00A82D6F" w:rsidRDefault="00A82D6F" w:rsidP="00A82D6F">
      <w:r>
        <w:t xml:space="preserve">            this.layoutControlItem7,</w:t>
      </w:r>
    </w:p>
    <w:p w:rsidR="00A82D6F" w:rsidRDefault="00A82D6F" w:rsidP="00A82D6F">
      <w:r>
        <w:lastRenderedPageBreak/>
        <w:t xml:space="preserve">            this.layoutControlItem6,</w:t>
      </w:r>
    </w:p>
    <w:p w:rsidR="00A82D6F" w:rsidRDefault="00A82D6F" w:rsidP="00A82D6F">
      <w:r>
        <w:t xml:space="preserve">            this.layoutControlItem5,</w:t>
      </w:r>
    </w:p>
    <w:p w:rsidR="00A82D6F" w:rsidRDefault="00A82D6F" w:rsidP="00A82D6F">
      <w:r>
        <w:t xml:space="preserve">            this.layoutControlItem2,</w:t>
      </w:r>
    </w:p>
    <w:p w:rsidR="00A82D6F" w:rsidRDefault="00A82D6F" w:rsidP="00A82D6F">
      <w:r>
        <w:t xml:space="preserve">            this.gsgsgsg,</w:t>
      </w:r>
    </w:p>
    <w:p w:rsidR="00A82D6F" w:rsidRDefault="00A82D6F" w:rsidP="00A82D6F">
      <w:r>
        <w:t xml:space="preserve">            this.layoutControlItem4,</w:t>
      </w:r>
    </w:p>
    <w:p w:rsidR="00A82D6F" w:rsidRDefault="00A82D6F" w:rsidP="00A82D6F">
      <w:r>
        <w:t xml:space="preserve">            this.layoutControlItem8,</w:t>
      </w:r>
    </w:p>
    <w:p w:rsidR="00A82D6F" w:rsidRDefault="00A82D6F" w:rsidP="00A82D6F">
      <w:r>
        <w:t xml:space="preserve">            this.layoutControlItem9});</w:t>
      </w:r>
    </w:p>
    <w:p w:rsidR="00A82D6F" w:rsidRDefault="00A82D6F" w:rsidP="00A82D6F">
      <w:r>
        <w:t xml:space="preserve">            this.layoutControlGroup2.Location = new System.Drawing.Point(0, 0);</w:t>
      </w:r>
    </w:p>
    <w:p w:rsidR="00A82D6F" w:rsidRDefault="00A82D6F" w:rsidP="00A82D6F">
      <w:r>
        <w:t xml:space="preserve">            this.layoutControlGroup2.Name = "layoutControlGroup2";</w:t>
      </w:r>
    </w:p>
    <w:p w:rsidR="00A82D6F" w:rsidRDefault="00A82D6F" w:rsidP="00A82D6F">
      <w:r>
        <w:t xml:space="preserve">            this.layoutControlGroup2.OptionsItemText.TextToControlDistance = 3;</w:t>
      </w:r>
    </w:p>
    <w:p w:rsidR="00A82D6F" w:rsidRDefault="00A82D6F" w:rsidP="00A82D6F">
      <w:r>
        <w:t xml:space="preserve">            this.layoutControlGroup2.Size = new System.Drawing.Size(502, 237);</w:t>
      </w:r>
    </w:p>
    <w:p w:rsidR="00A82D6F" w:rsidRDefault="00A82D6F" w:rsidP="00A82D6F">
      <w:r>
        <w:t xml:space="preserve">            this.layoutControlGroup2.Text = "Продукт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7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7.Control = this.chRecipe;</w:t>
      </w:r>
    </w:p>
    <w:p w:rsidR="00A82D6F" w:rsidRDefault="00A82D6F" w:rsidP="00A82D6F">
      <w:r>
        <w:t xml:space="preserve">            this.layoutControlItem7.ControlAlignment = System.Drawing.ContentAlignment.TopLeft;</w:t>
      </w:r>
    </w:p>
    <w:p w:rsidR="00A82D6F" w:rsidRDefault="00A82D6F" w:rsidP="00A82D6F">
      <w:r>
        <w:t xml:space="preserve">            this.layoutControlItem7.CustomizationFormText = "Нужен рецепт?";</w:t>
      </w:r>
    </w:p>
    <w:p w:rsidR="00A82D6F" w:rsidRDefault="00A82D6F" w:rsidP="00A82D6F">
      <w:r>
        <w:t xml:space="preserve">            this.layoutControlItem7.Location = new System.Drawing.Point(0, 168);</w:t>
      </w:r>
    </w:p>
    <w:p w:rsidR="00A82D6F" w:rsidRDefault="00A82D6F" w:rsidP="00A82D6F">
      <w:r>
        <w:t xml:space="preserve">            this.layoutControlItem7.Name = "layoutControlItem7";</w:t>
      </w:r>
    </w:p>
    <w:p w:rsidR="00A82D6F" w:rsidRDefault="00A82D6F" w:rsidP="00A82D6F">
      <w:r>
        <w:t xml:space="preserve">            this.layoutControlItem7.Size = new System.Drawing.Size(478, 24);</w:t>
      </w:r>
    </w:p>
    <w:p w:rsidR="00A82D6F" w:rsidRDefault="00A82D6F" w:rsidP="00A82D6F">
      <w:r>
        <w:t xml:space="preserve">            this.layoutControlItem7.Text = "Нужен рецепт?";</w:t>
      </w:r>
    </w:p>
    <w:p w:rsidR="00A82D6F" w:rsidRDefault="00A82D6F" w:rsidP="00A82D6F">
      <w:r>
        <w:t xml:space="preserve">            this.layoutControlItem7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6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6.Control = this.txtCount;</w:t>
      </w:r>
    </w:p>
    <w:p w:rsidR="00A82D6F" w:rsidRDefault="00A82D6F" w:rsidP="00A82D6F">
      <w:r>
        <w:t xml:space="preserve">            this.layoutControlItem6.ControlAlignment = System.Drawing.ContentAlignment.TopLeft;</w:t>
      </w:r>
    </w:p>
    <w:p w:rsidR="00A82D6F" w:rsidRDefault="00A82D6F" w:rsidP="00A82D6F">
      <w:r>
        <w:t xml:space="preserve">            this.layoutControlItem6.CustomizationFormText = "Кол-во";</w:t>
      </w:r>
    </w:p>
    <w:p w:rsidR="00A82D6F" w:rsidRDefault="00A82D6F" w:rsidP="00A82D6F">
      <w:r>
        <w:t xml:space="preserve">            this.layoutControlItem6.Location = new System.Drawing.Point(0, 144);</w:t>
      </w:r>
    </w:p>
    <w:p w:rsidR="00A82D6F" w:rsidRDefault="00A82D6F" w:rsidP="00A82D6F">
      <w:r>
        <w:t xml:space="preserve">            this.layoutControlItem6.Name = "layoutControlItem6";</w:t>
      </w:r>
    </w:p>
    <w:p w:rsidR="00A82D6F" w:rsidRDefault="00A82D6F" w:rsidP="00A82D6F">
      <w:r>
        <w:t xml:space="preserve">            this.layoutControlItem6.Size = new System.Drawing.Size(478, 24);</w:t>
      </w:r>
    </w:p>
    <w:p w:rsidR="00A82D6F" w:rsidRDefault="00A82D6F" w:rsidP="00A82D6F">
      <w:r>
        <w:lastRenderedPageBreak/>
        <w:t xml:space="preserve">            this.layoutControlItem6.Text = "Кол-во";</w:t>
      </w:r>
    </w:p>
    <w:p w:rsidR="00A82D6F" w:rsidRDefault="00A82D6F" w:rsidP="00A82D6F">
      <w:r>
        <w:t xml:space="preserve">            this.layoutControlItem6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5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5.Control = this.txtPrice;</w:t>
      </w:r>
    </w:p>
    <w:p w:rsidR="00A82D6F" w:rsidRDefault="00A82D6F" w:rsidP="00A82D6F">
      <w:r>
        <w:t xml:space="preserve">            this.layoutControlItem5.ControlAlignment = System.Drawing.ContentAlignment.TopLeft;</w:t>
      </w:r>
    </w:p>
    <w:p w:rsidR="00A82D6F" w:rsidRDefault="00A82D6F" w:rsidP="00A82D6F">
      <w:r>
        <w:t xml:space="preserve">            this.layoutControlItem5.CustomizationFormText = "Цена (за шт.)";</w:t>
      </w:r>
    </w:p>
    <w:p w:rsidR="00A82D6F" w:rsidRDefault="00A82D6F" w:rsidP="00A82D6F">
      <w:r>
        <w:t xml:space="preserve">            this.layoutControlItem5.Location = new System.Drawing.Point(0, 120);</w:t>
      </w:r>
    </w:p>
    <w:p w:rsidR="00A82D6F" w:rsidRDefault="00A82D6F" w:rsidP="00A82D6F">
      <w:r>
        <w:t xml:space="preserve">            this.layoutControlItem5.Name = "layoutControlItem5";</w:t>
      </w:r>
    </w:p>
    <w:p w:rsidR="00A82D6F" w:rsidRDefault="00A82D6F" w:rsidP="00A82D6F">
      <w:r>
        <w:t xml:space="preserve">            this.layoutControlItem5.Size = new System.Drawing.Size(478, 24);</w:t>
      </w:r>
    </w:p>
    <w:p w:rsidR="00A82D6F" w:rsidRDefault="00A82D6F" w:rsidP="00A82D6F">
      <w:r>
        <w:t xml:space="preserve">            this.layoutControlItem5.Text = "Цена (за шт.)";</w:t>
      </w:r>
    </w:p>
    <w:p w:rsidR="00A82D6F" w:rsidRDefault="00A82D6F" w:rsidP="00A82D6F">
      <w:r>
        <w:t xml:space="preserve">            this.layoutControlItem5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2.Control = this.txtName;</w:t>
      </w:r>
    </w:p>
    <w:p w:rsidR="00A82D6F" w:rsidRDefault="00A82D6F" w:rsidP="00A82D6F">
      <w:r>
        <w:t xml:space="preserve">            this.layoutControlItem2.ControlAlignment = System.Drawing.ContentAlignment.TopLeft;</w:t>
      </w:r>
    </w:p>
    <w:p w:rsidR="00A82D6F" w:rsidRDefault="00A82D6F" w:rsidP="00A82D6F">
      <w:r>
        <w:t xml:space="preserve">            this.layoutControlItem2.CustomizationFormText = "Название";</w:t>
      </w:r>
    </w:p>
    <w:p w:rsidR="00A82D6F" w:rsidRDefault="00A82D6F" w:rsidP="00A82D6F">
      <w:r>
        <w:t xml:space="preserve">            this.layoutControlItem2.Location = new System.Drawing.Point(0, 0);</w:t>
      </w:r>
    </w:p>
    <w:p w:rsidR="00A82D6F" w:rsidRDefault="00A82D6F" w:rsidP="00A82D6F">
      <w:r>
        <w:t xml:space="preserve">            this.layoutControlItem2.Name = "layoutControlItem2";</w:t>
      </w:r>
    </w:p>
    <w:p w:rsidR="00A82D6F" w:rsidRDefault="00A82D6F" w:rsidP="00A82D6F">
      <w:r>
        <w:t xml:space="preserve">            this.layoutControlItem2.Size = new System.Drawing.Size(478, 24);</w:t>
      </w:r>
    </w:p>
    <w:p w:rsidR="00A82D6F" w:rsidRDefault="00A82D6F" w:rsidP="00A82D6F">
      <w:r>
        <w:t xml:space="preserve">            this.layoutControlItem2.Text = "Название";</w:t>
      </w:r>
    </w:p>
    <w:p w:rsidR="00A82D6F" w:rsidRDefault="00A82D6F" w:rsidP="00A82D6F">
      <w:r>
        <w:t xml:space="preserve">            this.layoutControlItem2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sgsgsg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sgsgsg.Control = this.txtType;</w:t>
      </w:r>
    </w:p>
    <w:p w:rsidR="00A82D6F" w:rsidRDefault="00A82D6F" w:rsidP="00A82D6F">
      <w:r>
        <w:t xml:space="preserve">            this.gsgsgsg.ControlAlignment = System.Drawing.ContentAlignment.TopLeft;</w:t>
      </w:r>
    </w:p>
    <w:p w:rsidR="00A82D6F" w:rsidRDefault="00A82D6F" w:rsidP="00A82D6F">
      <w:r>
        <w:t xml:space="preserve">            this.gsgsgsg.CustomizationFormText = "Тип";</w:t>
      </w:r>
    </w:p>
    <w:p w:rsidR="00A82D6F" w:rsidRDefault="00A82D6F" w:rsidP="00A82D6F">
      <w:r>
        <w:t xml:space="preserve">            this.gsgsgsg.Location = new System.Drawing.Point(0, 24);</w:t>
      </w:r>
    </w:p>
    <w:p w:rsidR="00A82D6F" w:rsidRDefault="00A82D6F" w:rsidP="00A82D6F">
      <w:r>
        <w:t xml:space="preserve">            this.gsgsgsg.Name = "gsgsgsg";</w:t>
      </w:r>
    </w:p>
    <w:p w:rsidR="00A82D6F" w:rsidRDefault="00A82D6F" w:rsidP="00A82D6F">
      <w:r>
        <w:lastRenderedPageBreak/>
        <w:t xml:space="preserve">            this.gsgsgsg.Size = new System.Drawing.Size(478, 24);</w:t>
      </w:r>
    </w:p>
    <w:p w:rsidR="00A82D6F" w:rsidRDefault="00A82D6F" w:rsidP="00A82D6F">
      <w:r>
        <w:t xml:space="preserve">            this.gsgsgsg.Text = "Тип";</w:t>
      </w:r>
    </w:p>
    <w:p w:rsidR="00A82D6F" w:rsidRDefault="00A82D6F" w:rsidP="00A82D6F">
      <w:r>
        <w:t xml:space="preserve">            this.gsgsgsg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4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4.Control = this.txtCategory;</w:t>
      </w:r>
    </w:p>
    <w:p w:rsidR="00A82D6F" w:rsidRDefault="00A82D6F" w:rsidP="00A82D6F">
      <w:r>
        <w:t xml:space="preserve">            this.layoutControlItem4.ControlAlignment = System.Drawing.ContentAlignment.TopLeft;</w:t>
      </w:r>
    </w:p>
    <w:p w:rsidR="00A82D6F" w:rsidRDefault="00A82D6F" w:rsidP="00A82D6F">
      <w:r>
        <w:t xml:space="preserve">            this.layoutControlItem4.CustomizationFormText = "Категория";</w:t>
      </w:r>
    </w:p>
    <w:p w:rsidR="00A82D6F" w:rsidRDefault="00A82D6F" w:rsidP="00A82D6F">
      <w:r>
        <w:t xml:space="preserve">            this.layoutControlItem4.Location = new System.Drawing.Point(0, 48);</w:t>
      </w:r>
    </w:p>
    <w:p w:rsidR="00A82D6F" w:rsidRDefault="00A82D6F" w:rsidP="00A82D6F">
      <w:r>
        <w:t xml:space="preserve">            this.layoutControlItem4.Name = "layoutControlItem4";</w:t>
      </w:r>
    </w:p>
    <w:p w:rsidR="00A82D6F" w:rsidRDefault="00A82D6F" w:rsidP="00A82D6F">
      <w:r>
        <w:t xml:space="preserve">            this.layoutControlItem4.Size = new System.Drawing.Size(478, 24);</w:t>
      </w:r>
    </w:p>
    <w:p w:rsidR="00A82D6F" w:rsidRDefault="00A82D6F" w:rsidP="00A82D6F">
      <w:r>
        <w:t xml:space="preserve">            this.layoutControlItem4.Text = "Категория";</w:t>
      </w:r>
    </w:p>
    <w:p w:rsidR="00A82D6F" w:rsidRDefault="00A82D6F" w:rsidP="00A82D6F">
      <w:r>
        <w:t xml:space="preserve">            this.layoutControlItem4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8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8.Control = this.txtBrand;</w:t>
      </w:r>
    </w:p>
    <w:p w:rsidR="00A82D6F" w:rsidRDefault="00A82D6F" w:rsidP="00A82D6F">
      <w:r>
        <w:t xml:space="preserve">            this.layoutControlItem8.ControlAlignment = System.Drawing.ContentAlignment.TopLeft;</w:t>
      </w:r>
    </w:p>
    <w:p w:rsidR="00A82D6F" w:rsidRDefault="00A82D6F" w:rsidP="00A82D6F">
      <w:r>
        <w:t xml:space="preserve">            this.layoutControlItem8.CustomizationFormText = "Бренд";</w:t>
      </w:r>
    </w:p>
    <w:p w:rsidR="00A82D6F" w:rsidRDefault="00A82D6F" w:rsidP="00A82D6F">
      <w:r>
        <w:t xml:space="preserve">            this.layoutControlItem8.Location = new System.Drawing.Point(0, 72);</w:t>
      </w:r>
    </w:p>
    <w:p w:rsidR="00A82D6F" w:rsidRDefault="00A82D6F" w:rsidP="00A82D6F">
      <w:r>
        <w:t xml:space="preserve">            this.layoutControlItem8.Name = "layoutControlItem8";</w:t>
      </w:r>
    </w:p>
    <w:p w:rsidR="00A82D6F" w:rsidRDefault="00A82D6F" w:rsidP="00A82D6F">
      <w:r>
        <w:t xml:space="preserve">            this.layoutControlItem8.Size = new System.Drawing.Size(478, 24);</w:t>
      </w:r>
    </w:p>
    <w:p w:rsidR="00A82D6F" w:rsidRDefault="00A82D6F" w:rsidP="00A82D6F">
      <w:r>
        <w:t xml:space="preserve">            this.layoutControlItem8.Text = "Бренд";</w:t>
      </w:r>
    </w:p>
    <w:p w:rsidR="00A82D6F" w:rsidRDefault="00A82D6F" w:rsidP="00A82D6F">
      <w:r>
        <w:t xml:space="preserve">            this.layoutControlItem8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9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9.Control = this.txtForm;</w:t>
      </w:r>
    </w:p>
    <w:p w:rsidR="00A82D6F" w:rsidRDefault="00A82D6F" w:rsidP="00A82D6F">
      <w:r>
        <w:t xml:space="preserve">            this.layoutControlItem9.ControlAlignment = System.Drawing.ContentAlignment.TopLeft;</w:t>
      </w:r>
    </w:p>
    <w:p w:rsidR="00A82D6F" w:rsidRDefault="00A82D6F" w:rsidP="00A82D6F">
      <w:r>
        <w:t xml:space="preserve">            this.layoutControlItem9.CustomizationFormText = "Форма выпуска";</w:t>
      </w:r>
    </w:p>
    <w:p w:rsidR="00A82D6F" w:rsidRDefault="00A82D6F" w:rsidP="00A82D6F">
      <w:r>
        <w:t xml:space="preserve">            this.layoutControlItem9.Location = new System.Drawing.Point(0, 96);</w:t>
      </w:r>
    </w:p>
    <w:p w:rsidR="00A82D6F" w:rsidRDefault="00A82D6F" w:rsidP="00A82D6F">
      <w:r>
        <w:lastRenderedPageBreak/>
        <w:t xml:space="preserve">            this.layoutControlItem9.Name = "layoutControlItem9";</w:t>
      </w:r>
    </w:p>
    <w:p w:rsidR="00A82D6F" w:rsidRDefault="00A82D6F" w:rsidP="00A82D6F">
      <w:r>
        <w:t xml:space="preserve">            this.layoutControlItem9.Size = new System.Drawing.Size(478, 24);</w:t>
      </w:r>
    </w:p>
    <w:p w:rsidR="00A82D6F" w:rsidRDefault="00A82D6F" w:rsidP="00A82D6F">
      <w:r>
        <w:t xml:space="preserve">            this.layoutControlItem9.Text = "Форма выпуска";</w:t>
      </w:r>
    </w:p>
    <w:p w:rsidR="00A82D6F" w:rsidRDefault="00A82D6F" w:rsidP="00A82D6F">
      <w:r>
        <w:t xml:space="preserve">            this.layoutControlItem9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btnSelectProduct;</w:t>
      </w:r>
    </w:p>
    <w:p w:rsidR="00A82D6F" w:rsidRDefault="00A82D6F" w:rsidP="00A82D6F">
      <w:r>
        <w:t xml:space="preserve">            this.layoutControlItem1.Location = new System.Drawing.Point(0, 237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502, 26);</w:t>
      </w:r>
    </w:p>
    <w:p w:rsidR="00A82D6F" w:rsidRDefault="00A82D6F" w:rsidP="00A82D6F">
      <w:r>
        <w:t xml:space="preserve">            this.layoutControlItem1.TextSize = new System.Drawing.Size(0, 0);</w:t>
      </w:r>
    </w:p>
    <w:p w:rsidR="00A82D6F" w:rsidRDefault="00A82D6F" w:rsidP="00A82D6F">
      <w:r>
        <w:t xml:space="preserve">            this.layoutControlItem1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3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3.Control = this.txtCountInReport;</w:t>
      </w:r>
    </w:p>
    <w:p w:rsidR="00A82D6F" w:rsidRDefault="00A82D6F" w:rsidP="00A82D6F">
      <w:r>
        <w:t xml:space="preserve">            this.layoutControlItem3.ControlAlignment = System.Drawing.ContentAlignment.TopLeft;</w:t>
      </w:r>
    </w:p>
    <w:p w:rsidR="00A82D6F" w:rsidRDefault="00A82D6F" w:rsidP="00A82D6F">
      <w:r>
        <w:t xml:space="preserve">            this.layoutControlItem3.CustomizationFormText = "Кол-во";</w:t>
      </w:r>
    </w:p>
    <w:p w:rsidR="00A82D6F" w:rsidRDefault="00A82D6F" w:rsidP="00A82D6F">
      <w:r>
        <w:t xml:space="preserve">            this.layoutControlItem3.Location = new System.Drawing.Point(0, 263);</w:t>
      </w:r>
    </w:p>
    <w:p w:rsidR="00A82D6F" w:rsidRDefault="00A82D6F" w:rsidP="00A82D6F">
      <w:r>
        <w:t xml:space="preserve">            this.layoutControlItem3.Name = "layoutControlItem3";</w:t>
      </w:r>
    </w:p>
    <w:p w:rsidR="00A82D6F" w:rsidRDefault="00A82D6F" w:rsidP="00A82D6F">
      <w:r>
        <w:t xml:space="preserve">            this.layoutControlItem3.Size = new System.Drawing.Size(250, 24);</w:t>
      </w:r>
    </w:p>
    <w:p w:rsidR="00A82D6F" w:rsidRDefault="00A82D6F" w:rsidP="00A82D6F">
      <w:r>
        <w:t xml:space="preserve">            this.layoutControlItem3.Text = "Кол-во";</w:t>
      </w:r>
    </w:p>
    <w:p w:rsidR="00A82D6F" w:rsidRDefault="00A82D6F" w:rsidP="00A82D6F">
      <w:r>
        <w:t xml:space="preserve">            this.layoutControlItem3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5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5.Control = this.txtCountOnWarehouse;</w:t>
      </w:r>
    </w:p>
    <w:p w:rsidR="00A82D6F" w:rsidRDefault="00A82D6F" w:rsidP="00A82D6F">
      <w:r>
        <w:t xml:space="preserve">            this.layoutControlItem15.ControlAlignment = System.Drawing.ContentAlignment.TopLeft;</w:t>
      </w:r>
    </w:p>
    <w:p w:rsidR="00A82D6F" w:rsidRDefault="00A82D6F" w:rsidP="00A82D6F">
      <w:r>
        <w:t xml:space="preserve">            this.layoutControlItem15.CustomizationFormText = "На складе:";</w:t>
      </w:r>
    </w:p>
    <w:p w:rsidR="00A82D6F" w:rsidRDefault="00A82D6F" w:rsidP="00A82D6F">
      <w:r>
        <w:t xml:space="preserve">            this.layoutControlItem15.Location = new System.Drawing.Point(250, 263);</w:t>
      </w:r>
    </w:p>
    <w:p w:rsidR="00A82D6F" w:rsidRDefault="00A82D6F" w:rsidP="00A82D6F">
      <w:r>
        <w:t xml:space="preserve">            this.layoutControlItem15.Name = "layoutControlItem15";</w:t>
      </w:r>
    </w:p>
    <w:p w:rsidR="00A82D6F" w:rsidRDefault="00A82D6F" w:rsidP="00A82D6F">
      <w:r>
        <w:lastRenderedPageBreak/>
        <w:t xml:space="preserve">            this.layoutControlItem15.Size = new System.Drawing.Size(252, 24);</w:t>
      </w:r>
    </w:p>
    <w:p w:rsidR="00A82D6F" w:rsidRDefault="00A82D6F" w:rsidP="00A82D6F">
      <w:r>
        <w:t xml:space="preserve">            this.layoutControlItem15.Text = "На складе:";</w:t>
      </w:r>
    </w:p>
    <w:p w:rsidR="00A82D6F" w:rsidRDefault="00A82D6F" w:rsidP="00A82D6F">
      <w:r>
        <w:t xml:space="preserve">            this.layoutControlItem15.TextSize = new System.Drawing.Size(7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0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0.Control = this.btnEnrollment;</w:t>
      </w:r>
    </w:p>
    <w:p w:rsidR="00A82D6F" w:rsidRDefault="00A82D6F" w:rsidP="00A82D6F">
      <w:r>
        <w:t xml:space="preserve">            this.layoutControlItem10.Location = new System.Drawing.Point(0, 287);</w:t>
      </w:r>
    </w:p>
    <w:p w:rsidR="00A82D6F" w:rsidRDefault="00A82D6F" w:rsidP="00A82D6F">
      <w:r>
        <w:t xml:space="preserve">            this.layoutControlItem10.Name = "layoutControlItem10";</w:t>
      </w:r>
    </w:p>
    <w:p w:rsidR="00A82D6F" w:rsidRDefault="00A82D6F" w:rsidP="00A82D6F">
      <w:r>
        <w:t xml:space="preserve">            this.layoutControlItem10.Size = new System.Drawing.Size(502, 41);</w:t>
      </w:r>
    </w:p>
    <w:p w:rsidR="00A82D6F" w:rsidRDefault="00A82D6F" w:rsidP="00A82D6F">
      <w:r>
        <w:t xml:space="preserve">            this.layoutControlItem10.TextSize = new System.Drawing.Size(0, 0);</w:t>
      </w:r>
    </w:p>
    <w:p w:rsidR="00A82D6F" w:rsidRDefault="00A82D6F" w:rsidP="00A82D6F">
      <w:r>
        <w:t xml:space="preserve">            this.layoutControlItem10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SaleItemFor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lientSize = new System.Drawing.Size(522, 348);</w:t>
      </w:r>
    </w:p>
    <w:p w:rsidR="00A82D6F" w:rsidRDefault="00A82D6F" w:rsidP="00A82D6F">
      <w:r>
        <w:t xml:space="preserve">            this.Controls.Add(this.layoutControl1);</w:t>
      </w:r>
    </w:p>
    <w:p w:rsidR="00A82D6F" w:rsidRDefault="00A82D6F" w:rsidP="00A82D6F">
      <w:r>
        <w:t xml:space="preserve">            this.Name = "SaleItemForm";</w:t>
      </w:r>
    </w:p>
    <w:p w:rsidR="00A82D6F" w:rsidRDefault="00A82D6F" w:rsidP="00A82D6F">
      <w:r>
        <w:t xml:space="preserve">            this.Text = "Покупка";</w:t>
      </w:r>
    </w:p>
    <w:p w:rsidR="00A82D6F" w:rsidRDefault="00A82D6F" w:rsidP="00A82D6F">
      <w:r>
        <w:t xml:space="preserve">            this.Load += new System.EventHandler(this.SaleItemForm_Load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chRecipe.Properties)).EndInit();</w:t>
      </w:r>
    </w:p>
    <w:p w:rsidR="00A82D6F" w:rsidRDefault="00A82D6F" w:rsidP="00A82D6F">
      <w:r>
        <w:t xml:space="preserve">            ((System.ComponentModel.ISupportInitialize)(this.txtCount.Properties)).EndInit();</w:t>
      </w:r>
    </w:p>
    <w:p w:rsidR="00A82D6F" w:rsidRDefault="00A82D6F" w:rsidP="00A82D6F">
      <w:r>
        <w:t xml:space="preserve">            ((System.ComponentModel.ISupportInitialize)(this.txtPrice.Properties)).EndInit();</w:t>
      </w:r>
    </w:p>
    <w:p w:rsidR="00A82D6F" w:rsidRDefault="00A82D6F" w:rsidP="00A82D6F">
      <w:r>
        <w:t xml:space="preserve">            ((System.ComponentModel.ISupportInitialize)(this.txtName.Properties)).EndInit();</w:t>
      </w:r>
    </w:p>
    <w:p w:rsidR="00A82D6F" w:rsidRDefault="00A82D6F" w:rsidP="00A82D6F">
      <w:r>
        <w:t xml:space="preserve">            ((System.ComponentModel.ISupportInitialize)(this.txtType.Properties)).EndInit();</w:t>
      </w:r>
    </w:p>
    <w:p w:rsidR="00A82D6F" w:rsidRDefault="00A82D6F" w:rsidP="00A82D6F">
      <w:r>
        <w:t xml:space="preserve">            ((System.ComponentModel.ISupportInitialize)(this.txtCategory.Properties)).EndInit();</w:t>
      </w:r>
    </w:p>
    <w:p w:rsidR="00A82D6F" w:rsidRDefault="00A82D6F" w:rsidP="00A82D6F">
      <w:r>
        <w:t xml:space="preserve">            ((System.ComponentModel.ISupportInitialize)(this.txtBrand.Properties)).EndInit();</w:t>
      </w:r>
    </w:p>
    <w:p w:rsidR="00A82D6F" w:rsidRDefault="00A82D6F" w:rsidP="00A82D6F">
      <w:r>
        <w:t xml:space="preserve">            ((System.ComponentModel.ISupportInitialize)(this.txtForm.Properties)).EndInit();</w:t>
      </w:r>
    </w:p>
    <w:p w:rsidR="00A82D6F" w:rsidRDefault="00A82D6F" w:rsidP="00A82D6F">
      <w:r>
        <w:lastRenderedPageBreak/>
        <w:t xml:space="preserve">            ((System.ComponentModel.ISupportInitialize)(this.txtCountInReport.Properties)).EndInit();</w:t>
      </w:r>
    </w:p>
    <w:p w:rsidR="00A82D6F" w:rsidRDefault="00A82D6F" w:rsidP="00A82D6F">
      <w:r>
        <w:t xml:space="preserve">            ((System.ComponentModel.ISupportInitialize)(this.txtCountOnWarehouse.Properties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layoutControlGroup2)).EndInit();</w:t>
      </w:r>
    </w:p>
    <w:p w:rsidR="00A82D6F" w:rsidRDefault="00A82D6F" w:rsidP="00A82D6F">
      <w:r>
        <w:t xml:space="preserve">            ((System.ComponentModel.ISupportInitialize)(this.layoutControlItem7)).EndInit();</w:t>
      </w:r>
    </w:p>
    <w:p w:rsidR="00A82D6F" w:rsidRDefault="00A82D6F" w:rsidP="00A82D6F">
      <w:r>
        <w:t xml:space="preserve">            ((System.ComponentModel.ISupportInitialize)(this.layoutControlItem6)).EndInit();</w:t>
      </w:r>
    </w:p>
    <w:p w:rsidR="00A82D6F" w:rsidRDefault="00A82D6F" w:rsidP="00A82D6F">
      <w:r>
        <w:t xml:space="preserve">            ((System.ComponentModel.ISupportInitialize)(this.layoutControlItem5)).EndInit();</w:t>
      </w:r>
    </w:p>
    <w:p w:rsidR="00A82D6F" w:rsidRDefault="00A82D6F" w:rsidP="00A82D6F">
      <w:r>
        <w:t xml:space="preserve">            ((System.ComponentModel.ISupportInitialize)(this.layoutControlItem2)).EndInit();</w:t>
      </w:r>
    </w:p>
    <w:p w:rsidR="00A82D6F" w:rsidRDefault="00A82D6F" w:rsidP="00A82D6F">
      <w:r>
        <w:t xml:space="preserve">            ((System.ComponentModel.ISupportInitialize)(this.gsgsgsg)).EndInit();</w:t>
      </w:r>
    </w:p>
    <w:p w:rsidR="00A82D6F" w:rsidRDefault="00A82D6F" w:rsidP="00A82D6F">
      <w:r>
        <w:t xml:space="preserve">            ((System.ComponentModel.ISupportInitialize)(this.layoutControlItem4)).EndInit();</w:t>
      </w:r>
    </w:p>
    <w:p w:rsidR="00A82D6F" w:rsidRDefault="00A82D6F" w:rsidP="00A82D6F">
      <w:r>
        <w:t xml:space="preserve">            ((System.ComponentModel.ISupportInitialize)(this.layoutControlItem8)).EndInit();</w:t>
      </w:r>
    </w:p>
    <w:p w:rsidR="00A82D6F" w:rsidRDefault="00A82D6F" w:rsidP="00A82D6F">
      <w:r>
        <w:t xml:space="preserve">            ((System.ComponentModel.ISupportInitialize)(this.layoutControlItem9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layoutControlItem3)).EndInit();</w:t>
      </w:r>
    </w:p>
    <w:p w:rsidR="00A82D6F" w:rsidRDefault="00A82D6F" w:rsidP="00A82D6F">
      <w:r>
        <w:t xml:space="preserve">            ((System.ComponentModel.ISupportInitialize)(this.layoutControlItem15)).EndInit();</w:t>
      </w:r>
    </w:p>
    <w:p w:rsidR="00A82D6F" w:rsidRDefault="00A82D6F" w:rsidP="00A82D6F">
      <w:r>
        <w:t xml:space="preserve">            ((System.ComponentModel.ISupportInitialize)(this.layoutControlItem10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/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Editors.CheckEdit chRecipe;</w:t>
      </w:r>
    </w:p>
    <w:p w:rsidR="00A82D6F" w:rsidRDefault="00A82D6F" w:rsidP="00A82D6F">
      <w:r>
        <w:t xml:space="preserve">        private DevExpress.XtraEditors.SpinEdit txtCount;</w:t>
      </w:r>
    </w:p>
    <w:p w:rsidR="00A82D6F" w:rsidRDefault="00A82D6F" w:rsidP="00A82D6F">
      <w:r>
        <w:t xml:space="preserve">        private DevExpress.XtraEditors.SpinEdit txtPrice;</w:t>
      </w:r>
    </w:p>
    <w:p w:rsidR="00A82D6F" w:rsidRDefault="00A82D6F" w:rsidP="00A82D6F">
      <w:r>
        <w:t xml:space="preserve">        private DevExpress.XtraEditors.TextEdit txtName;</w:t>
      </w:r>
    </w:p>
    <w:p w:rsidR="00A82D6F" w:rsidRDefault="00A82D6F" w:rsidP="00A82D6F">
      <w:r>
        <w:t xml:space="preserve">        private DevExpress.XtraEditors.TextEdit txtType;</w:t>
      </w:r>
    </w:p>
    <w:p w:rsidR="00A82D6F" w:rsidRDefault="00A82D6F" w:rsidP="00A82D6F">
      <w:r>
        <w:t xml:space="preserve">        private DevExpress.XtraEditors.TextEdit txtCategory;</w:t>
      </w:r>
    </w:p>
    <w:p w:rsidR="00A82D6F" w:rsidRDefault="00A82D6F" w:rsidP="00A82D6F">
      <w:r>
        <w:t xml:space="preserve">        private DevExpress.XtraEditors.TextEdit txtBrand;</w:t>
      </w:r>
    </w:p>
    <w:p w:rsidR="00A82D6F" w:rsidRDefault="00A82D6F" w:rsidP="00A82D6F">
      <w:r>
        <w:t xml:space="preserve">        private DevExpress.XtraEditors.TextEdit txtForm;</w:t>
      </w:r>
    </w:p>
    <w:p w:rsidR="00A82D6F" w:rsidRDefault="00A82D6F" w:rsidP="00A82D6F">
      <w:r>
        <w:lastRenderedPageBreak/>
        <w:t xml:space="preserve">        private DevExpress.XtraLayout.LayoutControlGroup layoutControlGroup2;</w:t>
      </w:r>
    </w:p>
    <w:p w:rsidR="00A82D6F" w:rsidRDefault="00A82D6F" w:rsidP="00A82D6F">
      <w:r>
        <w:t xml:space="preserve">        private DevExpress.XtraLayout.LayoutControlItem layoutControlItem7;</w:t>
      </w:r>
    </w:p>
    <w:p w:rsidR="00A82D6F" w:rsidRDefault="00A82D6F" w:rsidP="00A82D6F">
      <w:r>
        <w:t xml:space="preserve">        private DevExpress.XtraLayout.LayoutControlItem layoutControlItem6;</w:t>
      </w:r>
    </w:p>
    <w:p w:rsidR="00A82D6F" w:rsidRDefault="00A82D6F" w:rsidP="00A82D6F">
      <w:r>
        <w:t xml:space="preserve">        private DevExpress.XtraLayout.LayoutControlItem layoutControlItem5;</w:t>
      </w:r>
    </w:p>
    <w:p w:rsidR="00A82D6F" w:rsidRDefault="00A82D6F" w:rsidP="00A82D6F">
      <w:r>
        <w:t xml:space="preserve">        private DevExpress.XtraLayout.LayoutControlItem layoutControlItem2;</w:t>
      </w:r>
    </w:p>
    <w:p w:rsidR="00A82D6F" w:rsidRDefault="00A82D6F" w:rsidP="00A82D6F">
      <w:r>
        <w:t xml:space="preserve">        private DevExpress.XtraLayout.LayoutControlItem gsgsgsg;</w:t>
      </w:r>
    </w:p>
    <w:p w:rsidR="00A82D6F" w:rsidRDefault="00A82D6F" w:rsidP="00A82D6F">
      <w:r>
        <w:t xml:space="preserve">        private DevExpress.XtraLayout.LayoutControlItem layoutControlItem4;</w:t>
      </w:r>
    </w:p>
    <w:p w:rsidR="00A82D6F" w:rsidRDefault="00A82D6F" w:rsidP="00A82D6F">
      <w:r>
        <w:t xml:space="preserve">        private DevExpress.XtraLayout.LayoutControlItem layoutControlItem8;</w:t>
      </w:r>
    </w:p>
    <w:p w:rsidR="00A82D6F" w:rsidRDefault="00A82D6F" w:rsidP="00A82D6F">
      <w:r>
        <w:t xml:space="preserve">        private DevExpress.XtraLayout.LayoutControlItem layoutControlItem9;</w:t>
      </w:r>
    </w:p>
    <w:p w:rsidR="00A82D6F" w:rsidRDefault="00A82D6F" w:rsidP="00A82D6F">
      <w:r>
        <w:t xml:space="preserve">        private DevExpress.XtraEditors.SimpleButton btnSelectProduct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    private DevExpress.XtraEditors.SpinEdit txtCountInReport;</w:t>
      </w:r>
    </w:p>
    <w:p w:rsidR="00A82D6F" w:rsidRDefault="00A82D6F" w:rsidP="00A82D6F">
      <w:r>
        <w:t xml:space="preserve">        private DevExpress.XtraLayout.LayoutControlItem layoutControlItem3;</w:t>
      </w:r>
    </w:p>
    <w:p w:rsidR="00A82D6F" w:rsidRDefault="00A82D6F" w:rsidP="00A82D6F">
      <w:r>
        <w:t xml:space="preserve">        private DevExpress.XtraEditors.SpinEdit txtCountOnWarehouse;</w:t>
      </w:r>
    </w:p>
    <w:p w:rsidR="00A82D6F" w:rsidRDefault="00A82D6F" w:rsidP="00A82D6F">
      <w:r>
        <w:t xml:space="preserve">        private DevExpress.XtraLayout.LayoutControlItem layoutControlItem15;</w:t>
      </w:r>
    </w:p>
    <w:p w:rsidR="00A82D6F" w:rsidRDefault="00A82D6F" w:rsidP="00A82D6F">
      <w:r>
        <w:t xml:space="preserve">        private DevExpress.XtraEditors.SimpleButton btnEnrollment;</w:t>
      </w:r>
    </w:p>
    <w:p w:rsidR="00A82D6F" w:rsidRDefault="00A82D6F" w:rsidP="00A82D6F">
      <w:r>
        <w:t xml:space="preserve">        private DevExpress.XtraLayout.LayoutControlItem layoutControlItem10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TypeForm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XtraBars;</w:t>
      </w:r>
    </w:p>
    <w:p w:rsidR="00A82D6F" w:rsidRDefault="00A82D6F" w:rsidP="00A82D6F">
      <w:r>
        <w:t>using DevExpress.XtraEditors;</w:t>
      </w:r>
    </w:p>
    <w:p w:rsidR="00A82D6F" w:rsidRDefault="00A82D6F" w:rsidP="00A82D6F">
      <w:r>
        <w:t>using Pharmacy.Domain.Managers.Products;</w:t>
      </w:r>
    </w:p>
    <w:p w:rsidR="00A82D6F" w:rsidRDefault="00A82D6F" w:rsidP="00A82D6F">
      <w:r>
        <w:t>using Pharmacy.Domain.Models.Product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lastRenderedPageBreak/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t>namespace Pharmacy.Desktop.Module.Form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TypeForm : DevExpress.XtraEditors.Xtra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rivate TypeProduct Type = null;</w:t>
      </w:r>
    </w:p>
    <w:p w:rsidR="00A82D6F" w:rsidRDefault="00A82D6F" w:rsidP="00A82D6F">
      <w:r>
        <w:t xml:space="preserve">        private TypeProductManager TypeManager = new TypeProductManager();</w:t>
      </w:r>
    </w:p>
    <w:p w:rsidR="00A82D6F" w:rsidRDefault="00A82D6F" w:rsidP="00A82D6F">
      <w:r>
        <w:t xml:space="preserve">        public TypeForm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TypeForm(int id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Type = TypeManager.Get(id);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TypeForm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Type =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barBtnCompleteEdit.Visibility = BarItemVisibility.Never;</w:t>
      </w:r>
    </w:p>
    <w:p w:rsidR="00A82D6F" w:rsidRDefault="00A82D6F" w:rsidP="00A82D6F">
      <w:r>
        <w:t xml:space="preserve">                barBtnCancelEdit.Visibility = BarItemVisibility.Never;</w:t>
      </w:r>
    </w:p>
    <w:p w:rsidR="00A82D6F" w:rsidRDefault="00A82D6F" w:rsidP="00A82D6F">
      <w:r>
        <w:t xml:space="preserve">                barBtnStartEdit.Visibility = BarItemVisibility.Never;</w:t>
      </w:r>
    </w:p>
    <w:p w:rsidR="00A82D6F" w:rsidRDefault="00A82D6F" w:rsidP="00A82D6F"/>
    <w:p w:rsidR="00A82D6F" w:rsidRDefault="00A82D6F" w:rsidP="00A82D6F">
      <w:r>
        <w:t xml:space="preserve">            }</w:t>
      </w:r>
    </w:p>
    <w:p w:rsidR="00A82D6F" w:rsidRDefault="00A82D6F" w:rsidP="00A82D6F">
      <w:r>
        <w:lastRenderedPageBreak/>
        <w:t xml:space="preserve">            else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barBtnCompleteEdit.Visibility = BarItemVisibility.Never;</w:t>
      </w:r>
    </w:p>
    <w:p w:rsidR="00A82D6F" w:rsidRDefault="00A82D6F" w:rsidP="00A82D6F">
      <w:r>
        <w:t xml:space="preserve">                barBtnCancelEdit.Visibility = BarItemVisibility.Never;</w:t>
      </w:r>
    </w:p>
    <w:p w:rsidR="00A82D6F" w:rsidRDefault="00A82D6F" w:rsidP="00A82D6F">
      <w:r>
        <w:t xml:space="preserve">                barBtnAdd.Visibility = BarItemVisibility.Never;</w:t>
      </w:r>
    </w:p>
    <w:p w:rsidR="00A82D6F" w:rsidRDefault="00A82D6F" w:rsidP="00A82D6F"/>
    <w:p w:rsidR="00A82D6F" w:rsidRDefault="00A82D6F" w:rsidP="00A82D6F">
      <w:r>
        <w:t xml:space="preserve">                layoutControl1.Enabled = false;</w:t>
      </w:r>
    </w:p>
    <w:p w:rsidR="00A82D6F" w:rsidRDefault="00A82D6F" w:rsidP="00A82D6F"/>
    <w:p w:rsidR="00A82D6F" w:rsidRDefault="00A82D6F" w:rsidP="00A82D6F">
      <w:r>
        <w:t xml:space="preserve">                txtName.Text = Type.Name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CancelEdi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arBtnStartEdit.Visibility = BarItemVisibility.Always;</w:t>
      </w:r>
    </w:p>
    <w:p w:rsidR="00A82D6F" w:rsidRDefault="00A82D6F" w:rsidP="00A82D6F">
      <w:r>
        <w:t xml:space="preserve">            barBtnCompleteEdit.Visibility = BarItemVisibility.Never;</w:t>
      </w:r>
    </w:p>
    <w:p w:rsidR="00A82D6F" w:rsidRDefault="00A82D6F" w:rsidP="00A82D6F">
      <w:r>
        <w:t xml:space="preserve">            barBtnCancelEdit.Visibility = BarItemVisibility.Never;</w:t>
      </w:r>
    </w:p>
    <w:p w:rsidR="00A82D6F" w:rsidRDefault="00A82D6F" w:rsidP="00A82D6F">
      <w:r>
        <w:t xml:space="preserve">            layoutControl1.Enabled = false;</w:t>
      </w:r>
    </w:p>
    <w:p w:rsidR="00A82D6F" w:rsidRDefault="00A82D6F" w:rsidP="00A82D6F">
      <w:r>
        <w:t xml:space="preserve">            TypeForm_Load(null, null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StartEdi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arBtnStartEdit.Visibility = BarItemVisibility.Never;</w:t>
      </w:r>
    </w:p>
    <w:p w:rsidR="00A82D6F" w:rsidRDefault="00A82D6F" w:rsidP="00A82D6F">
      <w:r>
        <w:t xml:space="preserve">            barBtnCompleteEdit.Visibility = BarItemVisibility.Always;</w:t>
      </w:r>
    </w:p>
    <w:p w:rsidR="00A82D6F" w:rsidRDefault="00A82D6F" w:rsidP="00A82D6F">
      <w:r>
        <w:t xml:space="preserve">            barBtnCancelEdit.Visibility = BarItemVisibility.Always;</w:t>
      </w:r>
    </w:p>
    <w:p w:rsidR="00A82D6F" w:rsidRDefault="00A82D6F" w:rsidP="00A82D6F">
      <w:r>
        <w:t xml:space="preserve">            layoutControl1.Enabled = true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CompleteEdi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ypeProduct item = saveData();</w:t>
      </w:r>
    </w:p>
    <w:p w:rsidR="00A82D6F" w:rsidRDefault="00A82D6F" w:rsidP="00A82D6F">
      <w:r>
        <w:lastRenderedPageBreak/>
        <w:t xml:space="preserve">            if (item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tem.ID = this.Type.ID;</w:t>
      </w:r>
    </w:p>
    <w:p w:rsidR="00A82D6F" w:rsidRDefault="00A82D6F" w:rsidP="00A82D6F">
      <w:r>
        <w:t xml:space="preserve">                TypeManager.Update(item);</w:t>
      </w:r>
    </w:p>
    <w:p w:rsidR="00A82D6F" w:rsidRDefault="00A82D6F" w:rsidP="00A82D6F">
      <w:r>
        <w:t xml:space="preserve">                this.Type = item;</w:t>
      </w:r>
    </w:p>
    <w:p w:rsidR="00A82D6F" w:rsidRDefault="00A82D6F" w:rsidP="00A82D6F">
      <w:r>
        <w:t xml:space="preserve">                barBtnCancelEdit_ItemClick(null, null);</w:t>
      </w:r>
    </w:p>
    <w:p w:rsidR="00A82D6F" w:rsidRDefault="00A82D6F" w:rsidP="00A82D6F">
      <w:r>
        <w:t xml:space="preserve">                this.DialogResult = DialogResult.OK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Add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ypeProduct item = saveData();</w:t>
      </w:r>
    </w:p>
    <w:p w:rsidR="00A82D6F" w:rsidRDefault="00A82D6F" w:rsidP="00A82D6F">
      <w:r>
        <w:t xml:space="preserve">            if (item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tem = TypeManager.Add(item);</w:t>
      </w:r>
    </w:p>
    <w:p w:rsidR="00A82D6F" w:rsidRDefault="00A82D6F" w:rsidP="00A82D6F">
      <w:r>
        <w:t xml:space="preserve">                this.Type = item;</w:t>
      </w:r>
    </w:p>
    <w:p w:rsidR="00A82D6F" w:rsidRDefault="00A82D6F" w:rsidP="00A82D6F">
      <w:r>
        <w:t xml:space="preserve">                barBtnCancelEdit_ItemClick(null, null);</w:t>
      </w:r>
    </w:p>
    <w:p w:rsidR="00A82D6F" w:rsidRDefault="00A82D6F" w:rsidP="00A82D6F">
      <w:r>
        <w:t xml:space="preserve">                this.DialogResult = DialogResult.OK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TypeProduct save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ry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turn new TypeProduct()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Name = txtName.Text != null ? txtName.Text : throw new Exception(),</w:t>
      </w:r>
    </w:p>
    <w:p w:rsidR="00A82D6F" w:rsidRDefault="00A82D6F" w:rsidP="00A82D6F">
      <w:r>
        <w:t xml:space="preserve">                }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catch (Exception ex)</w:t>
      </w:r>
    </w:p>
    <w:p w:rsidR="00A82D6F" w:rsidRDefault="00A82D6F" w:rsidP="00A82D6F">
      <w:r>
        <w:lastRenderedPageBreak/>
        <w:t xml:space="preserve">            {</w:t>
      </w:r>
    </w:p>
    <w:p w:rsidR="00A82D6F" w:rsidRDefault="00A82D6F" w:rsidP="00A82D6F">
      <w:r>
        <w:t xml:space="preserve">                MessageBox.Show(ex.Message);</w:t>
      </w:r>
    </w:p>
    <w:p w:rsidR="00A82D6F" w:rsidRDefault="00A82D6F" w:rsidP="00A82D6F">
      <w:r>
        <w:t xml:space="preserve">                return null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TypeForm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.Form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Type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lastRenderedPageBreak/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Windows Form Designer generated code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method for Designer support - do not modify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components = new System.ComponentModel.Container();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TypeForm)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txtName = new DevExpress.XtraEditors.TextEdit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barManager1 = new DevExpress.XtraBars.BarManager(this.components);</w:t>
      </w:r>
    </w:p>
    <w:p w:rsidR="00A82D6F" w:rsidRDefault="00A82D6F" w:rsidP="00A82D6F">
      <w:r>
        <w:t xml:space="preserve">            this.bar1 = new DevExpress.XtraBars.Bar();</w:t>
      </w:r>
    </w:p>
    <w:p w:rsidR="00A82D6F" w:rsidRDefault="00A82D6F" w:rsidP="00A82D6F">
      <w:r>
        <w:t xml:space="preserve">            this.barBtnAdd = new DevExpress.XtraBars.BarButtonItem();</w:t>
      </w:r>
    </w:p>
    <w:p w:rsidR="00A82D6F" w:rsidRDefault="00A82D6F" w:rsidP="00A82D6F">
      <w:r>
        <w:t xml:space="preserve">            this.barBtnStartEdit = new DevExpress.XtraBars.BarButtonItem();</w:t>
      </w:r>
    </w:p>
    <w:p w:rsidR="00A82D6F" w:rsidRDefault="00A82D6F" w:rsidP="00A82D6F">
      <w:r>
        <w:t xml:space="preserve">            this.barBtnCompleteEdit = new DevExpress.XtraBars.BarButtonItem();</w:t>
      </w:r>
    </w:p>
    <w:p w:rsidR="00A82D6F" w:rsidRDefault="00A82D6F" w:rsidP="00A82D6F">
      <w:r>
        <w:t xml:space="preserve">            this.barBtnCancelEdit = new DevExpress.XtraBars.BarButtonItem();</w:t>
      </w:r>
    </w:p>
    <w:p w:rsidR="00A82D6F" w:rsidRDefault="00A82D6F" w:rsidP="00A82D6F">
      <w:r>
        <w:t xml:space="preserve">            this.barDockControlTop = new DevExpress.XtraBars.BarDockControl();</w:t>
      </w:r>
    </w:p>
    <w:p w:rsidR="00A82D6F" w:rsidRDefault="00A82D6F" w:rsidP="00A82D6F">
      <w:r>
        <w:t xml:space="preserve">            this.barDockControlBottom = new DevExpress.XtraBars.BarDockControl();</w:t>
      </w:r>
    </w:p>
    <w:p w:rsidR="00A82D6F" w:rsidRDefault="00A82D6F" w:rsidP="00A82D6F">
      <w:r>
        <w:t xml:space="preserve">            this.barDockControlLeft = new DevExpress.XtraBars.BarDockControl();</w:t>
      </w:r>
    </w:p>
    <w:p w:rsidR="00A82D6F" w:rsidRDefault="00A82D6F" w:rsidP="00A82D6F">
      <w:r>
        <w:t xml:space="preserve">            this.barDockControlRight = new DevExpress.XtraBars.BarDockControl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txtName.Properties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lastRenderedPageBreak/>
        <w:t xml:space="preserve">            ((System.ComponentModel.ISupportInitialize)(this.barManager1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txtName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24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502, 43);</w:t>
      </w:r>
    </w:p>
    <w:p w:rsidR="00A82D6F" w:rsidRDefault="00A82D6F" w:rsidP="00A82D6F">
      <w:r>
        <w:t xml:space="preserve">            this.layoutControl1.TabIndex = 4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Nam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Name.Location = new System.Drawing.Point(72, 12);</w:t>
      </w:r>
    </w:p>
    <w:p w:rsidR="00A82D6F" w:rsidRDefault="00A82D6F" w:rsidP="00A82D6F">
      <w:r>
        <w:t xml:space="preserve">            this.txtName.Name = "txtName";</w:t>
      </w:r>
    </w:p>
    <w:p w:rsidR="00A82D6F" w:rsidRDefault="00A82D6F" w:rsidP="00A82D6F">
      <w:r>
        <w:t xml:space="preserve">            this.txtName.Size = new System.Drawing.Size(401, 20);</w:t>
      </w:r>
    </w:p>
    <w:p w:rsidR="00A82D6F" w:rsidRDefault="00A82D6F" w:rsidP="00A82D6F">
      <w:r>
        <w:t xml:space="preserve">            this.txtName.StyleController = this.layoutControl1;</w:t>
      </w:r>
    </w:p>
    <w:p w:rsidR="00A82D6F" w:rsidRDefault="00A82D6F" w:rsidP="00A82D6F">
      <w:r>
        <w:t xml:space="preserve">            this.txtName.TabIndex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1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485, 44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txtName;</w:t>
      </w:r>
    </w:p>
    <w:p w:rsidR="00A82D6F" w:rsidRDefault="00A82D6F" w:rsidP="00A82D6F">
      <w:r>
        <w:t xml:space="preserve">            this.layoutControlItem1.ControlAlignment = System.Drawing.ContentAlignment.TopLeft;</w:t>
      </w:r>
    </w:p>
    <w:p w:rsidR="00A82D6F" w:rsidRDefault="00A82D6F" w:rsidP="00A82D6F">
      <w:r>
        <w:t xml:space="preserve">            this.layoutControlItem1.CustomizationFormText = "Название";</w:t>
      </w:r>
    </w:p>
    <w:p w:rsidR="00A82D6F" w:rsidRDefault="00A82D6F" w:rsidP="00A82D6F">
      <w:r>
        <w:t xml:space="preserve">            this.layoutControlItem1.Location = new System.Drawing.Point(0, 0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465, 24);</w:t>
      </w:r>
    </w:p>
    <w:p w:rsidR="00A82D6F" w:rsidRDefault="00A82D6F" w:rsidP="00A82D6F">
      <w:r>
        <w:t xml:space="preserve">            this.layoutControlItem1.Text = "Название";</w:t>
      </w:r>
    </w:p>
    <w:p w:rsidR="00A82D6F" w:rsidRDefault="00A82D6F" w:rsidP="00A82D6F">
      <w:r>
        <w:t xml:space="preserve">            this.layoutControlItem1.TextSize = new System.Drawing.Size(48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Manage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Manager1.Bars.AddRange(new DevExpress.XtraBars.Bar[] {</w:t>
      </w:r>
    </w:p>
    <w:p w:rsidR="00A82D6F" w:rsidRDefault="00A82D6F" w:rsidP="00A82D6F">
      <w:r>
        <w:t xml:space="preserve">            this.bar1});</w:t>
      </w:r>
    </w:p>
    <w:p w:rsidR="00A82D6F" w:rsidRDefault="00A82D6F" w:rsidP="00A82D6F">
      <w:r>
        <w:t xml:space="preserve">            this.barManager1.DockControls.Add(this.barDockControlTop);</w:t>
      </w:r>
    </w:p>
    <w:p w:rsidR="00A82D6F" w:rsidRDefault="00A82D6F" w:rsidP="00A82D6F">
      <w:r>
        <w:t xml:space="preserve">            this.barManager1.DockControls.Add(this.barDockControlBottom);</w:t>
      </w:r>
    </w:p>
    <w:p w:rsidR="00A82D6F" w:rsidRDefault="00A82D6F" w:rsidP="00A82D6F">
      <w:r>
        <w:t xml:space="preserve">            this.barManager1.DockControls.Add(this.barDockControlLeft);</w:t>
      </w:r>
    </w:p>
    <w:p w:rsidR="00A82D6F" w:rsidRDefault="00A82D6F" w:rsidP="00A82D6F">
      <w:r>
        <w:t xml:space="preserve">            this.barManager1.DockControls.Add(this.barDockControlRight);</w:t>
      </w:r>
    </w:p>
    <w:p w:rsidR="00A82D6F" w:rsidRDefault="00A82D6F" w:rsidP="00A82D6F">
      <w:r>
        <w:t xml:space="preserve">            this.barManager1.Form = this;</w:t>
      </w:r>
    </w:p>
    <w:p w:rsidR="00A82D6F" w:rsidRDefault="00A82D6F" w:rsidP="00A82D6F">
      <w:r>
        <w:t xml:space="preserve">            this.barManager1.Items.AddRange(new DevExpress.XtraBars.BarItem[] {</w:t>
      </w:r>
    </w:p>
    <w:p w:rsidR="00A82D6F" w:rsidRDefault="00A82D6F" w:rsidP="00A82D6F">
      <w:r>
        <w:t xml:space="preserve">            this.barBtnAdd,</w:t>
      </w:r>
    </w:p>
    <w:p w:rsidR="00A82D6F" w:rsidRDefault="00A82D6F" w:rsidP="00A82D6F">
      <w:r>
        <w:t xml:space="preserve">            this.barBtnStartEdit,</w:t>
      </w:r>
    </w:p>
    <w:p w:rsidR="00A82D6F" w:rsidRDefault="00A82D6F" w:rsidP="00A82D6F">
      <w:r>
        <w:t xml:space="preserve">            this.barBtnCompleteEdit,</w:t>
      </w:r>
    </w:p>
    <w:p w:rsidR="00A82D6F" w:rsidRDefault="00A82D6F" w:rsidP="00A82D6F">
      <w:r>
        <w:t xml:space="preserve">            this.barBtnCancelEdit});</w:t>
      </w:r>
    </w:p>
    <w:p w:rsidR="00A82D6F" w:rsidRDefault="00A82D6F" w:rsidP="00A82D6F">
      <w:r>
        <w:t xml:space="preserve">            this.barManager1.MaxItemId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1.BarName = "Сервис";</w:t>
      </w:r>
    </w:p>
    <w:p w:rsidR="00A82D6F" w:rsidRDefault="00A82D6F" w:rsidP="00A82D6F">
      <w:r>
        <w:t xml:space="preserve">            this.bar1.DockCol = 0;</w:t>
      </w:r>
    </w:p>
    <w:p w:rsidR="00A82D6F" w:rsidRDefault="00A82D6F" w:rsidP="00A82D6F">
      <w:r>
        <w:t xml:space="preserve">            this.bar1.DockRow = 0;</w:t>
      </w:r>
    </w:p>
    <w:p w:rsidR="00A82D6F" w:rsidRDefault="00A82D6F" w:rsidP="00A82D6F">
      <w:r>
        <w:lastRenderedPageBreak/>
        <w:t xml:space="preserve">            this.bar1.DockStyle = DevExpress.XtraBars.BarDockStyle.Top;</w:t>
      </w:r>
    </w:p>
    <w:p w:rsidR="00A82D6F" w:rsidRDefault="00A82D6F" w:rsidP="00A82D6F">
      <w:r>
        <w:t xml:space="preserve">            this.bar1.LinksPersistInfo.AddRange(new DevExpress.XtraBars.LinkPersistInfo[] {</w:t>
      </w:r>
    </w:p>
    <w:p w:rsidR="00A82D6F" w:rsidRDefault="00A82D6F" w:rsidP="00A82D6F">
      <w:r>
        <w:t xml:space="preserve">            new DevExpress.XtraBars.LinkPersistInfo(this.barBtnAdd),</w:t>
      </w:r>
    </w:p>
    <w:p w:rsidR="00A82D6F" w:rsidRDefault="00A82D6F" w:rsidP="00A82D6F">
      <w:r>
        <w:t xml:space="preserve">            new DevExpress.XtraBars.LinkPersistInfo(this.barBtnStartEdit),</w:t>
      </w:r>
    </w:p>
    <w:p w:rsidR="00A82D6F" w:rsidRDefault="00A82D6F" w:rsidP="00A82D6F">
      <w:r>
        <w:t xml:space="preserve">            new DevExpress.XtraBars.LinkPersistInfo(this.barBtnCompleteEdit),</w:t>
      </w:r>
    </w:p>
    <w:p w:rsidR="00A82D6F" w:rsidRDefault="00A82D6F" w:rsidP="00A82D6F">
      <w:r>
        <w:t xml:space="preserve">            new DevExpress.XtraBars.LinkPersistInfo(this.barBtnCancelEdit)});</w:t>
      </w:r>
    </w:p>
    <w:p w:rsidR="00A82D6F" w:rsidRDefault="00A82D6F" w:rsidP="00A82D6F">
      <w:r>
        <w:t xml:space="preserve">            this.bar1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Ad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Add.Caption = "Добавить";</w:t>
      </w:r>
    </w:p>
    <w:p w:rsidR="00A82D6F" w:rsidRDefault="00A82D6F" w:rsidP="00A82D6F">
      <w:r>
        <w:t xml:space="preserve">            this.barBtnAdd.Id = 0;</w:t>
      </w:r>
    </w:p>
    <w:p w:rsidR="00A82D6F" w:rsidRDefault="00A82D6F" w:rsidP="00A82D6F">
      <w:r>
        <w:t xml:space="preserve">            this.barBtnAdd.ImageOptions.Image = ((System.Drawing.Image)(resources.GetObject("barBtnAdd.ImageOptions.Image")));</w:t>
      </w:r>
    </w:p>
    <w:p w:rsidR="00A82D6F" w:rsidRDefault="00A82D6F" w:rsidP="00A82D6F">
      <w:r>
        <w:t xml:space="preserve">            this.barBtnAdd.ImageOptions.LargeImage = ((System.Drawing.Image)(resources.GetObject("barBtnAdd.ImageOptions.LargeImage")));</w:t>
      </w:r>
    </w:p>
    <w:p w:rsidR="00A82D6F" w:rsidRDefault="00A82D6F" w:rsidP="00A82D6F">
      <w:r>
        <w:t xml:space="preserve">            this.barBtnAdd.Name = "barBtnAdd";</w:t>
      </w:r>
    </w:p>
    <w:p w:rsidR="00A82D6F" w:rsidRDefault="00A82D6F" w:rsidP="00A82D6F">
      <w:r>
        <w:t xml:space="preserve">            this.barBtnAdd.PaintStyle = DevExpress.XtraBars.BarItemPaintStyle.CaptionGlyph;</w:t>
      </w:r>
    </w:p>
    <w:p w:rsidR="00A82D6F" w:rsidRDefault="00A82D6F" w:rsidP="00A82D6F">
      <w:r>
        <w:t xml:space="preserve">            this.barBtnAdd.ItemClick += new DevExpress.XtraBars.ItemClickEventHandler(this.barBtnAdd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Start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StartEdit.Caption = "Изменить";</w:t>
      </w:r>
    </w:p>
    <w:p w:rsidR="00A82D6F" w:rsidRDefault="00A82D6F" w:rsidP="00A82D6F">
      <w:r>
        <w:t xml:space="preserve">            this.barBtnStartEdit.Id = 1;</w:t>
      </w:r>
    </w:p>
    <w:p w:rsidR="00A82D6F" w:rsidRDefault="00A82D6F" w:rsidP="00A82D6F">
      <w:r>
        <w:t xml:space="preserve">            this.barBtnStartEdit.ImageOptions.Image = ((System.Drawing.Image)(resources.GetObject("barBtnStartEdit.ImageOptions.Image")));</w:t>
      </w:r>
    </w:p>
    <w:p w:rsidR="00A82D6F" w:rsidRDefault="00A82D6F" w:rsidP="00A82D6F">
      <w:r>
        <w:t xml:space="preserve">            this.barBtnStartEdit.ImageOptions.LargeImage = ((System.Drawing.Image)(resources.GetObject("barBtnStartEdit.ImageOptions.LargeImage")));</w:t>
      </w:r>
    </w:p>
    <w:p w:rsidR="00A82D6F" w:rsidRDefault="00A82D6F" w:rsidP="00A82D6F">
      <w:r>
        <w:t xml:space="preserve">            this.barBtnStartEdit.Name = "barBtnStartEdit";</w:t>
      </w:r>
    </w:p>
    <w:p w:rsidR="00A82D6F" w:rsidRDefault="00A82D6F" w:rsidP="00A82D6F">
      <w:r>
        <w:t xml:space="preserve">            this.barBtnStartEdit.PaintStyle = DevExpress.XtraBars.BarItemPaintStyle.CaptionGlyph;</w:t>
      </w:r>
    </w:p>
    <w:p w:rsidR="00A82D6F" w:rsidRDefault="00A82D6F" w:rsidP="00A82D6F">
      <w:r>
        <w:t xml:space="preserve">            this.barBtnStartEdit.ItemClick += new DevExpress.XtraBars.ItemClickEventHandler(this.barBtnStart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barBtnComplete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CompleteEdit.Caption = "Сохранить изменения";</w:t>
      </w:r>
    </w:p>
    <w:p w:rsidR="00A82D6F" w:rsidRDefault="00A82D6F" w:rsidP="00A82D6F">
      <w:r>
        <w:t xml:space="preserve">            this.barBtnCompleteEdit.Id = 2;</w:t>
      </w:r>
    </w:p>
    <w:p w:rsidR="00A82D6F" w:rsidRDefault="00A82D6F" w:rsidP="00A82D6F">
      <w:r>
        <w:t xml:space="preserve">            this.barBtnCompleteEdit.ImageOptions.Image = ((System.Drawing.Image)(resources.GetObject("barBtnCompleteEdit.ImageOptions.Image")));</w:t>
      </w:r>
    </w:p>
    <w:p w:rsidR="00A82D6F" w:rsidRDefault="00A82D6F" w:rsidP="00A82D6F">
      <w:r>
        <w:t xml:space="preserve">            this.barBtnCompleteEdit.ImageOptions.LargeImage = ((System.Drawing.Image)(resources.GetObject("barBtnCompleteEdit.ImageOptions.LargeImage")));</w:t>
      </w:r>
    </w:p>
    <w:p w:rsidR="00A82D6F" w:rsidRDefault="00A82D6F" w:rsidP="00A82D6F">
      <w:r>
        <w:t xml:space="preserve">            this.barBtnCompleteEdit.Name = "barBtnCompleteEdit";</w:t>
      </w:r>
    </w:p>
    <w:p w:rsidR="00A82D6F" w:rsidRDefault="00A82D6F" w:rsidP="00A82D6F">
      <w:r>
        <w:t xml:space="preserve">            this.barBtnCompleteEdit.PaintStyle = DevExpress.XtraBars.BarItemPaintStyle.CaptionGlyph;</w:t>
      </w:r>
    </w:p>
    <w:p w:rsidR="00A82D6F" w:rsidRDefault="00A82D6F" w:rsidP="00A82D6F">
      <w:r>
        <w:t xml:space="preserve">            this.barBtnCompleteEdit.ItemClick += new DevExpress.XtraBars.ItemClickEventHandler(this.barBtnComplete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Cancel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CancelEdit.Caption = "Отменить изменения";</w:t>
      </w:r>
    </w:p>
    <w:p w:rsidR="00A82D6F" w:rsidRDefault="00A82D6F" w:rsidP="00A82D6F">
      <w:r>
        <w:t xml:space="preserve">            this.barBtnCancelEdit.Id = 3;</w:t>
      </w:r>
    </w:p>
    <w:p w:rsidR="00A82D6F" w:rsidRDefault="00A82D6F" w:rsidP="00A82D6F">
      <w:r>
        <w:t xml:space="preserve">            this.barBtnCancelEdit.ImageOptions.Image = ((System.Drawing.Image)(resources.GetObject("barBtnCancelEdit.ImageOptions.Image")));</w:t>
      </w:r>
    </w:p>
    <w:p w:rsidR="00A82D6F" w:rsidRDefault="00A82D6F" w:rsidP="00A82D6F">
      <w:r>
        <w:t xml:space="preserve">            this.barBtnCancelEdit.ImageOptions.LargeImage = ((System.Drawing.Image)(resources.GetObject("barBtnCancelEdit.ImageOptions.LargeImage")));</w:t>
      </w:r>
    </w:p>
    <w:p w:rsidR="00A82D6F" w:rsidRDefault="00A82D6F" w:rsidP="00A82D6F">
      <w:r>
        <w:t xml:space="preserve">            this.barBtnCancelEdit.Name = "barBtnCancelEdit";</w:t>
      </w:r>
    </w:p>
    <w:p w:rsidR="00A82D6F" w:rsidRDefault="00A82D6F" w:rsidP="00A82D6F">
      <w:r>
        <w:t xml:space="preserve">            this.barBtnCancelEdit.PaintStyle = DevExpress.XtraBars.BarItemPaintStyle.CaptionGlyph;</w:t>
      </w:r>
    </w:p>
    <w:p w:rsidR="00A82D6F" w:rsidRDefault="00A82D6F" w:rsidP="00A82D6F">
      <w:r>
        <w:t xml:space="preserve">            this.barBtnCancelEdit.ItemClick += new DevExpress.XtraBars.ItemClickEventHandler(this.barBtnCancel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Top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Top.CausesValidation = false;</w:t>
      </w:r>
    </w:p>
    <w:p w:rsidR="00A82D6F" w:rsidRDefault="00A82D6F" w:rsidP="00A82D6F">
      <w:r>
        <w:t xml:space="preserve">            this.barDockControlTop.Dock = System.Windows.Forms.DockStyle.Top;</w:t>
      </w:r>
    </w:p>
    <w:p w:rsidR="00A82D6F" w:rsidRDefault="00A82D6F" w:rsidP="00A82D6F">
      <w:r>
        <w:t xml:space="preserve">            this.barDockControlTop.Location = new System.Drawing.Point(0, 0);</w:t>
      </w:r>
    </w:p>
    <w:p w:rsidR="00A82D6F" w:rsidRDefault="00A82D6F" w:rsidP="00A82D6F">
      <w:r>
        <w:t xml:space="preserve">            this.barDockControlTop.Manager = this.barManager1;</w:t>
      </w:r>
    </w:p>
    <w:p w:rsidR="00A82D6F" w:rsidRDefault="00A82D6F" w:rsidP="00A82D6F">
      <w:r>
        <w:t xml:space="preserve">            this.barDockControlTop.Size = new System.Drawing.Size(502, 24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barDockControlBotto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Bottom.CausesValidation = false;</w:t>
      </w:r>
    </w:p>
    <w:p w:rsidR="00A82D6F" w:rsidRDefault="00A82D6F" w:rsidP="00A82D6F">
      <w:r>
        <w:t xml:space="preserve">            this.barDockControlBottom.Dock = System.Windows.Forms.DockStyle.Bottom;</w:t>
      </w:r>
    </w:p>
    <w:p w:rsidR="00A82D6F" w:rsidRDefault="00A82D6F" w:rsidP="00A82D6F">
      <w:r>
        <w:t xml:space="preserve">            this.barDockControlBottom.Location = new System.Drawing.Point(0, 67);</w:t>
      </w:r>
    </w:p>
    <w:p w:rsidR="00A82D6F" w:rsidRDefault="00A82D6F" w:rsidP="00A82D6F">
      <w:r>
        <w:t xml:space="preserve">            this.barDockControlBottom.Manager = this.barManager1;</w:t>
      </w:r>
    </w:p>
    <w:p w:rsidR="00A82D6F" w:rsidRDefault="00A82D6F" w:rsidP="00A82D6F">
      <w:r>
        <w:t xml:space="preserve">            this.barDockControlBottom.Size = new System.Drawing.Size(502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Lef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Left.CausesValidation = false;</w:t>
      </w:r>
    </w:p>
    <w:p w:rsidR="00A82D6F" w:rsidRDefault="00A82D6F" w:rsidP="00A82D6F">
      <w:r>
        <w:t xml:space="preserve">            this.barDockControlLeft.Dock = System.Windows.Forms.DockStyle.Left;</w:t>
      </w:r>
    </w:p>
    <w:p w:rsidR="00A82D6F" w:rsidRDefault="00A82D6F" w:rsidP="00A82D6F">
      <w:r>
        <w:t xml:space="preserve">            this.barDockControlLeft.Location = new System.Drawing.Point(0, 24);</w:t>
      </w:r>
    </w:p>
    <w:p w:rsidR="00A82D6F" w:rsidRDefault="00A82D6F" w:rsidP="00A82D6F">
      <w:r>
        <w:t xml:space="preserve">            this.barDockControlLeft.Manager = this.barManager1;</w:t>
      </w:r>
    </w:p>
    <w:p w:rsidR="00A82D6F" w:rsidRDefault="00A82D6F" w:rsidP="00A82D6F">
      <w:r>
        <w:t xml:space="preserve">            this.barDockControlLeft.Size = new System.Drawing.Size(0, 4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Righ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Right.CausesValidation = false;</w:t>
      </w:r>
    </w:p>
    <w:p w:rsidR="00A82D6F" w:rsidRDefault="00A82D6F" w:rsidP="00A82D6F">
      <w:r>
        <w:t xml:space="preserve">            this.barDockControlRight.Dock = System.Windows.Forms.DockStyle.Right;</w:t>
      </w:r>
    </w:p>
    <w:p w:rsidR="00A82D6F" w:rsidRDefault="00A82D6F" w:rsidP="00A82D6F">
      <w:r>
        <w:t xml:space="preserve">            this.barDockControlRight.Location = new System.Drawing.Point(502, 24);</w:t>
      </w:r>
    </w:p>
    <w:p w:rsidR="00A82D6F" w:rsidRDefault="00A82D6F" w:rsidP="00A82D6F">
      <w:r>
        <w:t xml:space="preserve">            this.barDockControlRight.Manager = this.barManager1;</w:t>
      </w:r>
    </w:p>
    <w:p w:rsidR="00A82D6F" w:rsidRDefault="00A82D6F" w:rsidP="00A82D6F">
      <w:r>
        <w:t xml:space="preserve">            this.barDockControlRight.Size = new System.Drawing.Size(0, 4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ypeFor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lientSize = new System.Drawing.Size(502, 67);</w:t>
      </w:r>
    </w:p>
    <w:p w:rsidR="00A82D6F" w:rsidRDefault="00A82D6F" w:rsidP="00A82D6F">
      <w:r>
        <w:t xml:space="preserve">            this.Controls.Add(this.layoutControl1);</w:t>
      </w:r>
    </w:p>
    <w:p w:rsidR="00A82D6F" w:rsidRDefault="00A82D6F" w:rsidP="00A82D6F">
      <w:r>
        <w:t xml:space="preserve">            this.Controls.Add(this.barDockControlLeft);</w:t>
      </w:r>
    </w:p>
    <w:p w:rsidR="00A82D6F" w:rsidRDefault="00A82D6F" w:rsidP="00A82D6F">
      <w:r>
        <w:t xml:space="preserve">            this.Controls.Add(this.barDockControlRight);</w:t>
      </w:r>
    </w:p>
    <w:p w:rsidR="00A82D6F" w:rsidRDefault="00A82D6F" w:rsidP="00A82D6F">
      <w:r>
        <w:lastRenderedPageBreak/>
        <w:t xml:space="preserve">            this.Controls.Add(this.barDockControlBottom);</w:t>
      </w:r>
    </w:p>
    <w:p w:rsidR="00A82D6F" w:rsidRDefault="00A82D6F" w:rsidP="00A82D6F">
      <w:r>
        <w:t xml:space="preserve">            this.Controls.Add(this.barDockControlTop);</w:t>
      </w:r>
    </w:p>
    <w:p w:rsidR="00A82D6F" w:rsidRDefault="00A82D6F" w:rsidP="00A82D6F">
      <w:r>
        <w:t xml:space="preserve">            this.Name = "TypeForm";</w:t>
      </w:r>
    </w:p>
    <w:p w:rsidR="00A82D6F" w:rsidRDefault="00A82D6F" w:rsidP="00A82D6F">
      <w:r>
        <w:t xml:space="preserve">            this.Text = "Тип продукции";</w:t>
      </w:r>
    </w:p>
    <w:p w:rsidR="00A82D6F" w:rsidRDefault="00A82D6F" w:rsidP="00A82D6F">
      <w:r>
        <w:t xml:space="preserve">            this.Load += new System.EventHandler(this.TypeForm_Load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txtName.Properties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barManager1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>
      <w:r>
        <w:t xml:space="preserve">            this.PerformLayou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Bars.BarManager barManager1;</w:t>
      </w:r>
    </w:p>
    <w:p w:rsidR="00A82D6F" w:rsidRDefault="00A82D6F" w:rsidP="00A82D6F">
      <w:r>
        <w:t xml:space="preserve">        private DevExpress.XtraBars.Bar bar1;</w:t>
      </w:r>
    </w:p>
    <w:p w:rsidR="00A82D6F" w:rsidRDefault="00A82D6F" w:rsidP="00A82D6F">
      <w:r>
        <w:t xml:space="preserve">        private DevExpress.XtraBars.BarButtonItem barBtnAdd;</w:t>
      </w:r>
    </w:p>
    <w:p w:rsidR="00A82D6F" w:rsidRDefault="00A82D6F" w:rsidP="00A82D6F">
      <w:r>
        <w:t xml:space="preserve">        private DevExpress.XtraBars.BarButtonItem barBtnStartEdit;</w:t>
      </w:r>
    </w:p>
    <w:p w:rsidR="00A82D6F" w:rsidRDefault="00A82D6F" w:rsidP="00A82D6F">
      <w:r>
        <w:t xml:space="preserve">        private DevExpress.XtraBars.BarButtonItem barBtnCompleteEdit;</w:t>
      </w:r>
    </w:p>
    <w:p w:rsidR="00A82D6F" w:rsidRDefault="00A82D6F" w:rsidP="00A82D6F">
      <w:r>
        <w:t xml:space="preserve">        private DevExpress.XtraBars.BarButtonItem barBtnCancelEdit;</w:t>
      </w:r>
    </w:p>
    <w:p w:rsidR="00A82D6F" w:rsidRDefault="00A82D6F" w:rsidP="00A82D6F">
      <w:r>
        <w:t xml:space="preserve">        private DevExpress.XtraBars.BarDockControl barDockControlTop;</w:t>
      </w:r>
    </w:p>
    <w:p w:rsidR="00A82D6F" w:rsidRDefault="00A82D6F" w:rsidP="00A82D6F">
      <w:r>
        <w:t xml:space="preserve">        private DevExpress.XtraBars.BarDockControl barDockControlBottom;</w:t>
      </w:r>
    </w:p>
    <w:p w:rsidR="00A82D6F" w:rsidRDefault="00A82D6F" w:rsidP="00A82D6F">
      <w:r>
        <w:t xml:space="preserve">        private DevExpress.XtraBars.BarDockControl barDockControlLeft;</w:t>
      </w:r>
    </w:p>
    <w:p w:rsidR="00A82D6F" w:rsidRDefault="00A82D6F" w:rsidP="00A82D6F">
      <w:r>
        <w:t xml:space="preserve">        private DevExpress.XtraBars.BarDockControl barDockControlRight;</w:t>
      </w:r>
    </w:p>
    <w:p w:rsidR="00A82D6F" w:rsidRDefault="00A82D6F" w:rsidP="00A82D6F">
      <w:r>
        <w:t xml:space="preserve">        private DevExpress.XtraEditors.TextEdit txtName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lastRenderedPageBreak/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UserForm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XtraBars;</w:t>
      </w:r>
    </w:p>
    <w:p w:rsidR="00A82D6F" w:rsidRDefault="00A82D6F" w:rsidP="00A82D6F">
      <w:r>
        <w:t>using DevExpress.XtraEditors;</w:t>
      </w:r>
    </w:p>
    <w:p w:rsidR="00A82D6F" w:rsidRDefault="00A82D6F" w:rsidP="00A82D6F">
      <w:r>
        <w:t>using Pharmacy.Domain.Managers.Administration;</w:t>
      </w:r>
    </w:p>
    <w:p w:rsidR="00A82D6F" w:rsidRDefault="00A82D6F" w:rsidP="00A82D6F">
      <w:r>
        <w:t>using Pharmacy.Domain.Models;</w:t>
      </w:r>
    </w:p>
    <w:p w:rsidR="00A82D6F" w:rsidRDefault="00A82D6F" w:rsidP="00A82D6F">
      <w:r>
        <w:t>using Pharmacy.Domain.Models.Administration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t>namespace Pharmacy.Desktop.Module.Form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UserForm : DevExpress.XtraEditors.Xtra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User User = null;</w:t>
      </w:r>
    </w:p>
    <w:p w:rsidR="00A82D6F" w:rsidRDefault="00A82D6F" w:rsidP="00A82D6F">
      <w:r>
        <w:t xml:space="preserve">        UserManager UserManager = new UserManager();</w:t>
      </w:r>
    </w:p>
    <w:p w:rsidR="00A82D6F" w:rsidRDefault="00A82D6F" w:rsidP="00A82D6F">
      <w:r>
        <w:t xml:space="preserve">        List&lt;PharmacyModel&gt; Pharmacies = new List&lt;PharmacyModel&gt;();</w:t>
      </w:r>
    </w:p>
    <w:p w:rsidR="00A82D6F" w:rsidRDefault="00A82D6F" w:rsidP="00A82D6F">
      <w:r>
        <w:t xml:space="preserve">        public UserForm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UserForm(int id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User = UserManager.Get(id);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CancelEdi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arBtnStartEdit.Visibility = BarItemVisibility.Always;</w:t>
      </w:r>
    </w:p>
    <w:p w:rsidR="00A82D6F" w:rsidRDefault="00A82D6F" w:rsidP="00A82D6F">
      <w:r>
        <w:t xml:space="preserve">            barBtnCompleteEdit.Visibility = BarItemVisibility.Never;</w:t>
      </w:r>
    </w:p>
    <w:p w:rsidR="00A82D6F" w:rsidRDefault="00A82D6F" w:rsidP="00A82D6F">
      <w:r>
        <w:t xml:space="preserve">            barBtnCancelEdit.Visibility = BarItemVisibility.Never;</w:t>
      </w:r>
    </w:p>
    <w:p w:rsidR="00A82D6F" w:rsidRDefault="00A82D6F" w:rsidP="00A82D6F">
      <w:r>
        <w:t xml:space="preserve">            layoutControl1.Enabled = false;</w:t>
      </w:r>
    </w:p>
    <w:p w:rsidR="00A82D6F" w:rsidRDefault="00A82D6F" w:rsidP="00A82D6F">
      <w:r>
        <w:t xml:space="preserve">            UserForm_Load(null, null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StartEdi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arBtnStartEdit.Visibility = BarItemVisibility.Never;</w:t>
      </w:r>
    </w:p>
    <w:p w:rsidR="00A82D6F" w:rsidRDefault="00A82D6F" w:rsidP="00A82D6F">
      <w:r>
        <w:t xml:space="preserve">            barBtnCompleteEdit.Visibility = BarItemVisibility.Always;</w:t>
      </w:r>
    </w:p>
    <w:p w:rsidR="00A82D6F" w:rsidRDefault="00A82D6F" w:rsidP="00A82D6F">
      <w:r>
        <w:t xml:space="preserve">            barBtnCancelEdit.Visibility = BarItemVisibility.Always;</w:t>
      </w:r>
    </w:p>
    <w:p w:rsidR="00A82D6F" w:rsidRDefault="00A82D6F" w:rsidP="00A82D6F">
      <w:r>
        <w:t xml:space="preserve">            layoutControl1.Enabled = true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CompleteEdit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User user = saveData();</w:t>
      </w:r>
    </w:p>
    <w:p w:rsidR="00A82D6F" w:rsidRDefault="00A82D6F" w:rsidP="00A82D6F">
      <w:r>
        <w:t xml:space="preserve">            if (user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user.ID = this.User.ID;</w:t>
      </w:r>
    </w:p>
    <w:p w:rsidR="00A82D6F" w:rsidRDefault="00A82D6F" w:rsidP="00A82D6F">
      <w:r>
        <w:t xml:space="preserve">                UserManager.Update(user);</w:t>
      </w:r>
    </w:p>
    <w:p w:rsidR="00A82D6F" w:rsidRDefault="00A82D6F" w:rsidP="00A82D6F">
      <w:r>
        <w:t xml:space="preserve">                this.User = user;</w:t>
      </w:r>
    </w:p>
    <w:p w:rsidR="00A82D6F" w:rsidRDefault="00A82D6F" w:rsidP="00A82D6F">
      <w:r>
        <w:lastRenderedPageBreak/>
        <w:t xml:space="preserve">                barBtnCancelEdit_ItemClick(null, null);</w:t>
      </w:r>
    </w:p>
    <w:p w:rsidR="00A82D6F" w:rsidRDefault="00A82D6F" w:rsidP="00A82D6F">
      <w:r>
        <w:t xml:space="preserve">                this.DialogResult = DialogResult.OK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Add_ItemClick(object sender, 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User user = saveData();</w:t>
      </w:r>
    </w:p>
    <w:p w:rsidR="00A82D6F" w:rsidRDefault="00A82D6F" w:rsidP="00A82D6F">
      <w:r>
        <w:t xml:space="preserve">            if (user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UserManager UserManager = new UserManager();</w:t>
      </w:r>
    </w:p>
    <w:p w:rsidR="00A82D6F" w:rsidRDefault="00A82D6F" w:rsidP="00A82D6F">
      <w:r>
        <w:t xml:space="preserve">                user = UserManager.Add(user);</w:t>
      </w:r>
    </w:p>
    <w:p w:rsidR="00A82D6F" w:rsidRDefault="00A82D6F" w:rsidP="00A82D6F">
      <w:r>
        <w:t xml:space="preserve">                this.User = user;</w:t>
      </w:r>
    </w:p>
    <w:p w:rsidR="00A82D6F" w:rsidRDefault="00A82D6F" w:rsidP="00A82D6F">
      <w:r>
        <w:t xml:space="preserve">                barBtnCancelEdit_ItemClick(null, null);</w:t>
      </w:r>
    </w:p>
    <w:p w:rsidR="00A82D6F" w:rsidRDefault="00A82D6F" w:rsidP="00A82D6F">
      <w:r>
        <w:t xml:space="preserve">                this.DialogResult = DialogResult.OK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LoadPharmacy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//PharmacyManager manager = new PharmacyManager();</w:t>
      </w:r>
    </w:p>
    <w:p w:rsidR="00A82D6F" w:rsidRDefault="00A82D6F" w:rsidP="00A82D6F">
      <w:r>
        <w:t xml:space="preserve">            //Pharmacies = manager.All();</w:t>
      </w:r>
    </w:p>
    <w:p w:rsidR="00A82D6F" w:rsidRDefault="00A82D6F" w:rsidP="00A82D6F">
      <w:r>
        <w:t xml:space="preserve">            //cmbPharmacy.Properties.Items.Clear();</w:t>
      </w:r>
    </w:p>
    <w:p w:rsidR="00A82D6F" w:rsidRDefault="00A82D6F" w:rsidP="00A82D6F">
      <w:r>
        <w:t xml:space="preserve">            //cmbPharmacy.Properties.Items.AddRange(Pharmacies.Select(x =&gt; x.Address).ToList()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User save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ry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turn new User()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lastRenderedPageBreak/>
        <w:t xml:space="preserve">                    Name = txtName.Text != null ? txtName.Text : throw new Exception(),</w:t>
      </w:r>
    </w:p>
    <w:p w:rsidR="00A82D6F" w:rsidRDefault="00A82D6F" w:rsidP="00A82D6F">
      <w:r>
        <w:t xml:space="preserve">                    Login = txtLogin.Text != null ? txtLogin.Text : throw new Exception(),</w:t>
      </w:r>
    </w:p>
    <w:p w:rsidR="00A82D6F" w:rsidRDefault="00A82D6F" w:rsidP="00A82D6F">
      <w:r>
        <w:t xml:space="preserve">                    Password = txtPas1.Text != null &amp;&amp; txtPas1.Text == txtPas2.Text ? txtPas1.Text : throw new Exception(),</w:t>
      </w:r>
    </w:p>
    <w:p w:rsidR="00A82D6F" w:rsidRDefault="00A82D6F" w:rsidP="00A82D6F">
      <w:r>
        <w:t xml:space="preserve">                    Role = cmbRole.SelectedIndex!=-1 ? (UserRole)cmbRole.SelectedIndex : throw new Exception(),</w:t>
      </w:r>
    </w:p>
    <w:p w:rsidR="00A82D6F" w:rsidRDefault="00A82D6F" w:rsidP="00A82D6F">
      <w:r>
        <w:t xml:space="preserve">                    //Pharmacy = Pharmacies[cmbPharmacy.SelectedIndex]</w:t>
      </w:r>
    </w:p>
    <w:p w:rsidR="00A82D6F" w:rsidRDefault="00A82D6F" w:rsidP="00A82D6F">
      <w:r>
        <w:t xml:space="preserve">                }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catch (Exception ex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MessageBox.Show(ex.Message);</w:t>
      </w:r>
    </w:p>
    <w:p w:rsidR="00A82D6F" w:rsidRDefault="00A82D6F" w:rsidP="00A82D6F">
      <w:r>
        <w:t xml:space="preserve">                return null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UserForm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Pharmacy();</w:t>
      </w:r>
    </w:p>
    <w:p w:rsidR="00A82D6F" w:rsidRDefault="00A82D6F" w:rsidP="00A82D6F">
      <w:r>
        <w:t xml:space="preserve">            if (User =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barBtnCompleteEdit.Visibility = BarItemVisibility.Never;</w:t>
      </w:r>
    </w:p>
    <w:p w:rsidR="00A82D6F" w:rsidRDefault="00A82D6F" w:rsidP="00A82D6F">
      <w:r>
        <w:t xml:space="preserve">                barBtnCancelEdit.Visibility = BarItemVisibility.Never;</w:t>
      </w:r>
    </w:p>
    <w:p w:rsidR="00A82D6F" w:rsidRDefault="00A82D6F" w:rsidP="00A82D6F">
      <w:r>
        <w:t xml:space="preserve">                barBtnStartEdit.Visibility = BarItemVisibility.Never;</w:t>
      </w:r>
    </w:p>
    <w:p w:rsidR="00A82D6F" w:rsidRDefault="00A82D6F" w:rsidP="00A82D6F"/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else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barBtnCompleteEdit.Visibility = BarItemVisibility.Never;</w:t>
      </w:r>
    </w:p>
    <w:p w:rsidR="00A82D6F" w:rsidRDefault="00A82D6F" w:rsidP="00A82D6F">
      <w:r>
        <w:t xml:space="preserve">                barBtnCancelEdit.Visibility = BarItemVisibility.Never;</w:t>
      </w:r>
    </w:p>
    <w:p w:rsidR="00A82D6F" w:rsidRDefault="00A82D6F" w:rsidP="00A82D6F">
      <w:r>
        <w:t xml:space="preserve">                barBtnAdd.Visibility = BarItemVisibility.Never;</w:t>
      </w:r>
    </w:p>
    <w:p w:rsidR="00A82D6F" w:rsidRDefault="00A82D6F" w:rsidP="00A82D6F"/>
    <w:p w:rsidR="00A82D6F" w:rsidRDefault="00A82D6F" w:rsidP="00A82D6F">
      <w:r>
        <w:t xml:space="preserve">                layoutControl1.Enabled = false;</w:t>
      </w:r>
    </w:p>
    <w:p w:rsidR="00A82D6F" w:rsidRDefault="00A82D6F" w:rsidP="00A82D6F"/>
    <w:p w:rsidR="00A82D6F" w:rsidRDefault="00A82D6F" w:rsidP="00A82D6F">
      <w:r>
        <w:t xml:space="preserve">                txtName.Text = User.Name;</w:t>
      </w:r>
    </w:p>
    <w:p w:rsidR="00A82D6F" w:rsidRDefault="00A82D6F" w:rsidP="00A82D6F">
      <w:r>
        <w:t xml:space="preserve">                txtLogin.Text = User.Login;</w:t>
      </w:r>
    </w:p>
    <w:p w:rsidR="00A82D6F" w:rsidRDefault="00A82D6F" w:rsidP="00A82D6F">
      <w:r>
        <w:t xml:space="preserve">                txtPas1.Text = User.Password;</w:t>
      </w:r>
    </w:p>
    <w:p w:rsidR="00A82D6F" w:rsidRDefault="00A82D6F" w:rsidP="00A82D6F">
      <w:r>
        <w:t xml:space="preserve">                txtPas2.Text = User.Password;</w:t>
      </w:r>
    </w:p>
    <w:p w:rsidR="00A82D6F" w:rsidRDefault="00A82D6F" w:rsidP="00A82D6F">
      <w:r>
        <w:t xml:space="preserve">                cmbRole.SelectedIndex = (int)User.Role;</w:t>
      </w:r>
    </w:p>
    <w:p w:rsidR="00A82D6F" w:rsidRDefault="00A82D6F" w:rsidP="00A82D6F">
      <w:r>
        <w:t xml:space="preserve">               // cmbPharmacy.SelectedIndex = User.Pharmacy != null ? Pharmacies.FindIndex(x =&gt; x.Address == User.PharmacyAddress) : -1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cmbRole_SelectedIndexChange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//if (cmbRole.SelectedIndex &gt; 1)</w:t>
      </w:r>
    </w:p>
    <w:p w:rsidR="00A82D6F" w:rsidRDefault="00A82D6F" w:rsidP="00A82D6F">
      <w:r>
        <w:t xml:space="preserve">            //{</w:t>
      </w:r>
    </w:p>
    <w:p w:rsidR="00A82D6F" w:rsidRDefault="00A82D6F" w:rsidP="00A82D6F">
      <w:r>
        <w:t xml:space="preserve">            //    cmbPharmacy.Enabled = true;</w:t>
      </w:r>
    </w:p>
    <w:p w:rsidR="00A82D6F" w:rsidRDefault="00A82D6F" w:rsidP="00A82D6F">
      <w:r>
        <w:t xml:space="preserve">            //} else</w:t>
      </w:r>
    </w:p>
    <w:p w:rsidR="00A82D6F" w:rsidRDefault="00A82D6F" w:rsidP="00A82D6F">
      <w:r>
        <w:t xml:space="preserve">            //{</w:t>
      </w:r>
    </w:p>
    <w:p w:rsidR="00A82D6F" w:rsidRDefault="00A82D6F" w:rsidP="00A82D6F">
      <w:r>
        <w:t xml:space="preserve">            //    cmbPharmacy.SelectedItem = null;</w:t>
      </w:r>
    </w:p>
    <w:p w:rsidR="00A82D6F" w:rsidRDefault="00A82D6F" w:rsidP="00A82D6F">
      <w:r>
        <w:t xml:space="preserve">            //    cmbPharmacy.Enabled = false;</w:t>
      </w:r>
    </w:p>
    <w:p w:rsidR="00A82D6F" w:rsidRDefault="00A82D6F" w:rsidP="00A82D6F">
      <w:r>
        <w:t xml:space="preserve">            //}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UserForm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.Form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UserForm</w:t>
      </w:r>
    </w:p>
    <w:p w:rsidR="00A82D6F" w:rsidRDefault="00A82D6F" w:rsidP="00A82D6F">
      <w:r>
        <w:lastRenderedPageBreak/>
        <w:t xml:space="preserve">    {</w:t>
      </w:r>
    </w:p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Windows Form Designer generated code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Required method for Designer support - do not modify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components = new System.ComponentModel.Container();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UserForm));</w:t>
      </w:r>
    </w:p>
    <w:p w:rsidR="00A82D6F" w:rsidRDefault="00A82D6F" w:rsidP="00A82D6F">
      <w:r>
        <w:t xml:space="preserve">            this.barManager1 = new DevExpress.XtraBars.BarManager(this.components);</w:t>
      </w:r>
    </w:p>
    <w:p w:rsidR="00A82D6F" w:rsidRDefault="00A82D6F" w:rsidP="00A82D6F">
      <w:r>
        <w:t xml:space="preserve">            this.bar1 = new DevExpress.XtraBars.Bar();</w:t>
      </w:r>
    </w:p>
    <w:p w:rsidR="00A82D6F" w:rsidRDefault="00A82D6F" w:rsidP="00A82D6F">
      <w:r>
        <w:lastRenderedPageBreak/>
        <w:t xml:space="preserve">            this.barBtnAdd = new DevExpress.XtraBars.BarButtonItem();</w:t>
      </w:r>
    </w:p>
    <w:p w:rsidR="00A82D6F" w:rsidRDefault="00A82D6F" w:rsidP="00A82D6F">
      <w:r>
        <w:t xml:space="preserve">            this.barBtnStartEdit = new DevExpress.XtraBars.BarButtonItem();</w:t>
      </w:r>
    </w:p>
    <w:p w:rsidR="00A82D6F" w:rsidRDefault="00A82D6F" w:rsidP="00A82D6F">
      <w:r>
        <w:t xml:space="preserve">            this.barBtnCompleteEdit = new DevExpress.XtraBars.BarButtonItem();</w:t>
      </w:r>
    </w:p>
    <w:p w:rsidR="00A82D6F" w:rsidRDefault="00A82D6F" w:rsidP="00A82D6F">
      <w:r>
        <w:t xml:space="preserve">            this.barBtnCancelEdit = new DevExpress.XtraBars.BarButtonItem();</w:t>
      </w:r>
    </w:p>
    <w:p w:rsidR="00A82D6F" w:rsidRDefault="00A82D6F" w:rsidP="00A82D6F">
      <w:r>
        <w:t xml:space="preserve">            this.barDockControlTop = new DevExpress.XtraBars.BarDockControl();</w:t>
      </w:r>
    </w:p>
    <w:p w:rsidR="00A82D6F" w:rsidRDefault="00A82D6F" w:rsidP="00A82D6F">
      <w:r>
        <w:t xml:space="preserve">            this.barDockControlBottom = new DevExpress.XtraBars.BarDockControl();</w:t>
      </w:r>
    </w:p>
    <w:p w:rsidR="00A82D6F" w:rsidRDefault="00A82D6F" w:rsidP="00A82D6F">
      <w:r>
        <w:t xml:space="preserve">            this.barDockControlLeft = new DevExpress.XtraBars.BarDockControl();</w:t>
      </w:r>
    </w:p>
    <w:p w:rsidR="00A82D6F" w:rsidRDefault="00A82D6F" w:rsidP="00A82D6F">
      <w:r>
        <w:t xml:space="preserve">            this.barDockControlRight = new DevExpress.XtraBars.BarDockControl(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cmbRole = new DevExpress.XtraEditors.ComboBoxEdit();</w:t>
      </w:r>
    </w:p>
    <w:p w:rsidR="00A82D6F" w:rsidRDefault="00A82D6F" w:rsidP="00A82D6F">
      <w:r>
        <w:t xml:space="preserve">            this.txtPas1 = new DevExpress.XtraEditors.TextEdit();</w:t>
      </w:r>
    </w:p>
    <w:p w:rsidR="00A82D6F" w:rsidRDefault="00A82D6F" w:rsidP="00A82D6F">
      <w:r>
        <w:t xml:space="preserve">            this.txtLogin = new DevExpress.XtraEditors.TextEdit();</w:t>
      </w:r>
    </w:p>
    <w:p w:rsidR="00A82D6F" w:rsidRDefault="00A82D6F" w:rsidP="00A82D6F">
      <w:r>
        <w:t xml:space="preserve">            this.txtName = new DevExpress.XtraEditors.TextEdit();</w:t>
      </w:r>
    </w:p>
    <w:p w:rsidR="00A82D6F" w:rsidRDefault="00A82D6F" w:rsidP="00A82D6F">
      <w:r>
        <w:t xml:space="preserve">            this.txtPas2 = new DevExpress.XtraEditors.TextEdit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layoutControlItem2 = new DevExpress.XtraLayout.LayoutControlItem();</w:t>
      </w:r>
    </w:p>
    <w:p w:rsidR="00A82D6F" w:rsidRDefault="00A82D6F" w:rsidP="00A82D6F">
      <w:r>
        <w:t xml:space="preserve">            this.layoutControlItem3 = new DevExpress.XtraLayout.LayoutControlItem();</w:t>
      </w:r>
    </w:p>
    <w:p w:rsidR="00A82D6F" w:rsidRDefault="00A82D6F" w:rsidP="00A82D6F">
      <w:r>
        <w:t xml:space="preserve">            this.layoutControlItem4 = new DevExpress.XtraLayout.LayoutControlItem();</w:t>
      </w:r>
    </w:p>
    <w:p w:rsidR="00A82D6F" w:rsidRDefault="00A82D6F" w:rsidP="00A82D6F">
      <w:r>
        <w:t xml:space="preserve">            this.layoutControlItem6 = new DevExpress.XtraLayout.LayoutControlItem();</w:t>
      </w:r>
    </w:p>
    <w:p w:rsidR="00A82D6F" w:rsidRDefault="00A82D6F" w:rsidP="00A82D6F">
      <w:r>
        <w:t xml:space="preserve">            ((System.ComponentModel.ISupportInitialize)(this.barManager1)).BeginInit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cmbRole.Properties)).BeginInit();</w:t>
      </w:r>
    </w:p>
    <w:p w:rsidR="00A82D6F" w:rsidRDefault="00A82D6F" w:rsidP="00A82D6F">
      <w:r>
        <w:t xml:space="preserve">            ((System.ComponentModel.ISupportInitialize)(this.txtPas1.Properties)).BeginInit();</w:t>
      </w:r>
    </w:p>
    <w:p w:rsidR="00A82D6F" w:rsidRDefault="00A82D6F" w:rsidP="00A82D6F">
      <w:r>
        <w:t xml:space="preserve">            ((System.ComponentModel.ISupportInitialize)(this.txtLogin.Properties)).BeginInit();</w:t>
      </w:r>
    </w:p>
    <w:p w:rsidR="00A82D6F" w:rsidRDefault="00A82D6F" w:rsidP="00A82D6F">
      <w:r>
        <w:t xml:space="preserve">            ((System.ComponentModel.ISupportInitialize)(this.txtName.Properties)).BeginInit();</w:t>
      </w:r>
    </w:p>
    <w:p w:rsidR="00A82D6F" w:rsidRDefault="00A82D6F" w:rsidP="00A82D6F">
      <w:r>
        <w:t xml:space="preserve">            ((System.ComponentModel.ISupportInitialize)(this.txtPas2.Properties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((System.ComponentModel.ISupportInitialize)(this.layoutControlItem2)).BeginInit();</w:t>
      </w:r>
    </w:p>
    <w:p w:rsidR="00A82D6F" w:rsidRDefault="00A82D6F" w:rsidP="00A82D6F">
      <w:r>
        <w:t xml:space="preserve">            ((System.ComponentModel.ISupportInitialize)(this.layoutControlItem3)).BeginInit();</w:t>
      </w:r>
    </w:p>
    <w:p w:rsidR="00A82D6F" w:rsidRDefault="00A82D6F" w:rsidP="00A82D6F">
      <w:r>
        <w:lastRenderedPageBreak/>
        <w:t xml:space="preserve">            ((System.ComponentModel.ISupportInitialize)(this.layoutControlItem4)).BeginInit();</w:t>
      </w:r>
    </w:p>
    <w:p w:rsidR="00A82D6F" w:rsidRDefault="00A82D6F" w:rsidP="00A82D6F">
      <w:r>
        <w:t xml:space="preserve">            ((System.ComponentModel.ISupportInitialize)(this.layoutControlItem6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Manage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Manager1.Bars.AddRange(new DevExpress.XtraBars.Bar[] {</w:t>
      </w:r>
    </w:p>
    <w:p w:rsidR="00A82D6F" w:rsidRDefault="00A82D6F" w:rsidP="00A82D6F">
      <w:r>
        <w:t xml:space="preserve">            this.bar1});</w:t>
      </w:r>
    </w:p>
    <w:p w:rsidR="00A82D6F" w:rsidRDefault="00A82D6F" w:rsidP="00A82D6F">
      <w:r>
        <w:t xml:space="preserve">            this.barManager1.DockControls.Add(this.barDockControlTop);</w:t>
      </w:r>
    </w:p>
    <w:p w:rsidR="00A82D6F" w:rsidRDefault="00A82D6F" w:rsidP="00A82D6F">
      <w:r>
        <w:t xml:space="preserve">            this.barManager1.DockControls.Add(this.barDockControlBottom);</w:t>
      </w:r>
    </w:p>
    <w:p w:rsidR="00A82D6F" w:rsidRDefault="00A82D6F" w:rsidP="00A82D6F">
      <w:r>
        <w:t xml:space="preserve">            this.barManager1.DockControls.Add(this.barDockControlLeft);</w:t>
      </w:r>
    </w:p>
    <w:p w:rsidR="00A82D6F" w:rsidRDefault="00A82D6F" w:rsidP="00A82D6F">
      <w:r>
        <w:t xml:space="preserve">            this.barManager1.DockControls.Add(this.barDockControlRight);</w:t>
      </w:r>
    </w:p>
    <w:p w:rsidR="00A82D6F" w:rsidRDefault="00A82D6F" w:rsidP="00A82D6F">
      <w:r>
        <w:t xml:space="preserve">            this.barManager1.Form = this;</w:t>
      </w:r>
    </w:p>
    <w:p w:rsidR="00A82D6F" w:rsidRDefault="00A82D6F" w:rsidP="00A82D6F">
      <w:r>
        <w:t xml:space="preserve">            this.barManager1.Items.AddRange(new DevExpress.XtraBars.BarItem[] {</w:t>
      </w:r>
    </w:p>
    <w:p w:rsidR="00A82D6F" w:rsidRDefault="00A82D6F" w:rsidP="00A82D6F">
      <w:r>
        <w:t xml:space="preserve">            this.barBtnAdd,</w:t>
      </w:r>
    </w:p>
    <w:p w:rsidR="00A82D6F" w:rsidRDefault="00A82D6F" w:rsidP="00A82D6F">
      <w:r>
        <w:t xml:space="preserve">            this.barBtnStartEdit,</w:t>
      </w:r>
    </w:p>
    <w:p w:rsidR="00A82D6F" w:rsidRDefault="00A82D6F" w:rsidP="00A82D6F">
      <w:r>
        <w:t xml:space="preserve">            this.barBtnCompleteEdit,</w:t>
      </w:r>
    </w:p>
    <w:p w:rsidR="00A82D6F" w:rsidRDefault="00A82D6F" w:rsidP="00A82D6F">
      <w:r>
        <w:t xml:space="preserve">            this.barBtnCancelEdit});</w:t>
      </w:r>
    </w:p>
    <w:p w:rsidR="00A82D6F" w:rsidRDefault="00A82D6F" w:rsidP="00A82D6F">
      <w:r>
        <w:t xml:space="preserve">            this.barManager1.MaxItemId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1.BarName = "Сервис";</w:t>
      </w:r>
    </w:p>
    <w:p w:rsidR="00A82D6F" w:rsidRDefault="00A82D6F" w:rsidP="00A82D6F">
      <w:r>
        <w:t xml:space="preserve">            this.bar1.DockCol = 0;</w:t>
      </w:r>
    </w:p>
    <w:p w:rsidR="00A82D6F" w:rsidRDefault="00A82D6F" w:rsidP="00A82D6F">
      <w:r>
        <w:t xml:space="preserve">            this.bar1.DockRow = 0;</w:t>
      </w:r>
    </w:p>
    <w:p w:rsidR="00A82D6F" w:rsidRDefault="00A82D6F" w:rsidP="00A82D6F">
      <w:r>
        <w:t xml:space="preserve">            this.bar1.DockStyle = DevExpress.XtraBars.BarDockStyle.Top;</w:t>
      </w:r>
    </w:p>
    <w:p w:rsidR="00A82D6F" w:rsidRDefault="00A82D6F" w:rsidP="00A82D6F">
      <w:r>
        <w:t xml:space="preserve">            this.bar1.LinksPersistInfo.AddRange(new DevExpress.XtraBars.LinkPersistInfo[] {</w:t>
      </w:r>
    </w:p>
    <w:p w:rsidR="00A82D6F" w:rsidRDefault="00A82D6F" w:rsidP="00A82D6F">
      <w:r>
        <w:t xml:space="preserve">            new DevExpress.XtraBars.LinkPersistInfo(this.barBtnAdd),</w:t>
      </w:r>
    </w:p>
    <w:p w:rsidR="00A82D6F" w:rsidRDefault="00A82D6F" w:rsidP="00A82D6F">
      <w:r>
        <w:t xml:space="preserve">            new DevExpress.XtraBars.LinkPersistInfo(this.barBtnStartEdit),</w:t>
      </w:r>
    </w:p>
    <w:p w:rsidR="00A82D6F" w:rsidRDefault="00A82D6F" w:rsidP="00A82D6F">
      <w:r>
        <w:t xml:space="preserve">            new DevExpress.XtraBars.LinkPersistInfo(this.barBtnCompleteEdit),</w:t>
      </w:r>
    </w:p>
    <w:p w:rsidR="00A82D6F" w:rsidRDefault="00A82D6F" w:rsidP="00A82D6F">
      <w:r>
        <w:t xml:space="preserve">            new DevExpress.XtraBars.LinkPersistInfo(this.barBtnCancelEdit)});</w:t>
      </w:r>
    </w:p>
    <w:p w:rsidR="00A82D6F" w:rsidRDefault="00A82D6F" w:rsidP="00A82D6F">
      <w:r>
        <w:t xml:space="preserve">            this.bar1.Text = "Сервис";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// barBtnAd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Add.Caption = "Добавить";</w:t>
      </w:r>
    </w:p>
    <w:p w:rsidR="00A82D6F" w:rsidRDefault="00A82D6F" w:rsidP="00A82D6F">
      <w:r>
        <w:t xml:space="preserve">            this.barBtnAdd.Id = 0;</w:t>
      </w:r>
    </w:p>
    <w:p w:rsidR="00A82D6F" w:rsidRDefault="00A82D6F" w:rsidP="00A82D6F">
      <w:r>
        <w:t xml:space="preserve">            this.barBtnAdd.ImageOptions.Image = ((System.Drawing.Image)(resources.GetObject("barBtnAdd.ImageOptions.Image")));</w:t>
      </w:r>
    </w:p>
    <w:p w:rsidR="00A82D6F" w:rsidRDefault="00A82D6F" w:rsidP="00A82D6F">
      <w:r>
        <w:t xml:space="preserve">            this.barBtnAdd.ImageOptions.LargeImage = ((System.Drawing.Image)(resources.GetObject("barBtnAdd.ImageOptions.LargeImage")));</w:t>
      </w:r>
    </w:p>
    <w:p w:rsidR="00A82D6F" w:rsidRDefault="00A82D6F" w:rsidP="00A82D6F">
      <w:r>
        <w:t xml:space="preserve">            this.barBtnAdd.Name = "barBtnAdd";</w:t>
      </w:r>
    </w:p>
    <w:p w:rsidR="00A82D6F" w:rsidRDefault="00A82D6F" w:rsidP="00A82D6F">
      <w:r>
        <w:t xml:space="preserve">            this.barBtnAdd.PaintStyle = DevExpress.XtraBars.BarItemPaintStyle.CaptionGlyph;</w:t>
      </w:r>
    </w:p>
    <w:p w:rsidR="00A82D6F" w:rsidRDefault="00A82D6F" w:rsidP="00A82D6F">
      <w:r>
        <w:t xml:space="preserve">            this.barBtnAdd.ItemClick += new DevExpress.XtraBars.ItemClickEventHandler(this.barBtnAdd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Start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StartEdit.Caption = "Изменить";</w:t>
      </w:r>
    </w:p>
    <w:p w:rsidR="00A82D6F" w:rsidRDefault="00A82D6F" w:rsidP="00A82D6F">
      <w:r>
        <w:t xml:space="preserve">            this.barBtnStartEdit.Id = 1;</w:t>
      </w:r>
    </w:p>
    <w:p w:rsidR="00A82D6F" w:rsidRDefault="00A82D6F" w:rsidP="00A82D6F">
      <w:r>
        <w:t xml:space="preserve">            this.barBtnStartEdit.ImageOptions.Image = ((System.Drawing.Image)(resources.GetObject("barBtnStartEdit.ImageOptions.Image")));</w:t>
      </w:r>
    </w:p>
    <w:p w:rsidR="00A82D6F" w:rsidRDefault="00A82D6F" w:rsidP="00A82D6F">
      <w:r>
        <w:t xml:space="preserve">            this.barBtnStartEdit.ImageOptions.LargeImage = ((System.Drawing.Image)(resources.GetObject("barBtnStartEdit.ImageOptions.LargeImage")));</w:t>
      </w:r>
    </w:p>
    <w:p w:rsidR="00A82D6F" w:rsidRDefault="00A82D6F" w:rsidP="00A82D6F">
      <w:r>
        <w:t xml:space="preserve">            this.barBtnStartEdit.Name = "barBtnStartEdit";</w:t>
      </w:r>
    </w:p>
    <w:p w:rsidR="00A82D6F" w:rsidRDefault="00A82D6F" w:rsidP="00A82D6F">
      <w:r>
        <w:t xml:space="preserve">            this.barBtnStartEdit.PaintStyle = DevExpress.XtraBars.BarItemPaintStyle.CaptionGlyph;</w:t>
      </w:r>
    </w:p>
    <w:p w:rsidR="00A82D6F" w:rsidRDefault="00A82D6F" w:rsidP="00A82D6F">
      <w:r>
        <w:t xml:space="preserve">            this.barBtnStartEdit.ItemClick += new DevExpress.XtraBars.ItemClickEventHandler(this.barBtnStart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Complete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CompleteEdit.Caption = "Сохранить изменения";</w:t>
      </w:r>
    </w:p>
    <w:p w:rsidR="00A82D6F" w:rsidRDefault="00A82D6F" w:rsidP="00A82D6F">
      <w:r>
        <w:t xml:space="preserve">            this.barBtnCompleteEdit.Id = 2;</w:t>
      </w:r>
    </w:p>
    <w:p w:rsidR="00A82D6F" w:rsidRDefault="00A82D6F" w:rsidP="00A82D6F">
      <w:r>
        <w:t xml:space="preserve">            this.barBtnCompleteEdit.ImageOptions.Image = ((System.Drawing.Image)(resources.GetObject("barBtnCompleteEdit.ImageOptions.Image")));</w:t>
      </w:r>
    </w:p>
    <w:p w:rsidR="00A82D6F" w:rsidRDefault="00A82D6F" w:rsidP="00A82D6F">
      <w:r>
        <w:t xml:space="preserve">            this.barBtnCompleteEdit.ImageOptions.LargeImage = ((System.Drawing.Image)(resources.GetObject("barBtnCompleteEdit.ImageOptions.LargeImage")));</w:t>
      </w:r>
    </w:p>
    <w:p w:rsidR="00A82D6F" w:rsidRDefault="00A82D6F" w:rsidP="00A82D6F">
      <w:r>
        <w:lastRenderedPageBreak/>
        <w:t xml:space="preserve">            this.barBtnCompleteEdit.Name = "barBtnCompleteEdit";</w:t>
      </w:r>
    </w:p>
    <w:p w:rsidR="00A82D6F" w:rsidRDefault="00A82D6F" w:rsidP="00A82D6F">
      <w:r>
        <w:t xml:space="preserve">            this.barBtnCompleteEdit.PaintStyle = DevExpress.XtraBars.BarItemPaintStyle.CaptionGlyph;</w:t>
      </w:r>
    </w:p>
    <w:p w:rsidR="00A82D6F" w:rsidRDefault="00A82D6F" w:rsidP="00A82D6F">
      <w:r>
        <w:t xml:space="preserve">            this.barBtnCompleteEdit.ItemClick += new DevExpress.XtraBars.ItemClickEventHandler(this.barBtnComplete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Cancel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CancelEdit.Caption = "Отменить изменения";</w:t>
      </w:r>
    </w:p>
    <w:p w:rsidR="00A82D6F" w:rsidRDefault="00A82D6F" w:rsidP="00A82D6F">
      <w:r>
        <w:t xml:space="preserve">            this.barBtnCancelEdit.Id = 3;</w:t>
      </w:r>
    </w:p>
    <w:p w:rsidR="00A82D6F" w:rsidRDefault="00A82D6F" w:rsidP="00A82D6F">
      <w:r>
        <w:t xml:space="preserve">            this.barBtnCancelEdit.ImageOptions.Image = ((System.Drawing.Image)(resources.GetObject("barBtnCancelEdit.ImageOptions.Image")));</w:t>
      </w:r>
    </w:p>
    <w:p w:rsidR="00A82D6F" w:rsidRDefault="00A82D6F" w:rsidP="00A82D6F">
      <w:r>
        <w:t xml:space="preserve">            this.barBtnCancelEdit.ImageOptions.LargeImage = ((System.Drawing.Image)(resources.GetObject("barBtnCancelEdit.ImageOptions.LargeImage")));</w:t>
      </w:r>
    </w:p>
    <w:p w:rsidR="00A82D6F" w:rsidRDefault="00A82D6F" w:rsidP="00A82D6F">
      <w:r>
        <w:t xml:space="preserve">            this.barBtnCancelEdit.Name = "barBtnCancelEdit";</w:t>
      </w:r>
    </w:p>
    <w:p w:rsidR="00A82D6F" w:rsidRDefault="00A82D6F" w:rsidP="00A82D6F">
      <w:r>
        <w:t xml:space="preserve">            this.barBtnCancelEdit.PaintStyle = DevExpress.XtraBars.BarItemPaintStyle.CaptionGlyph;</w:t>
      </w:r>
    </w:p>
    <w:p w:rsidR="00A82D6F" w:rsidRDefault="00A82D6F" w:rsidP="00A82D6F">
      <w:r>
        <w:t xml:space="preserve">            this.barBtnCancelEdit.ItemClick += new DevExpress.XtraBars.ItemClickEventHandler(this.barBtnCancelEdit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Top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Top.CausesValidation = false;</w:t>
      </w:r>
    </w:p>
    <w:p w:rsidR="00A82D6F" w:rsidRDefault="00A82D6F" w:rsidP="00A82D6F">
      <w:r>
        <w:t xml:space="preserve">            this.barDockControlTop.Dock = System.Windows.Forms.DockStyle.Top;</w:t>
      </w:r>
    </w:p>
    <w:p w:rsidR="00A82D6F" w:rsidRDefault="00A82D6F" w:rsidP="00A82D6F">
      <w:r>
        <w:t xml:space="preserve">            this.barDockControlTop.Location = new System.Drawing.Point(0, 0);</w:t>
      </w:r>
    </w:p>
    <w:p w:rsidR="00A82D6F" w:rsidRDefault="00A82D6F" w:rsidP="00A82D6F">
      <w:r>
        <w:t xml:space="preserve">            this.barDockControlTop.Manager = this.barManager1;</w:t>
      </w:r>
    </w:p>
    <w:p w:rsidR="00A82D6F" w:rsidRDefault="00A82D6F" w:rsidP="00A82D6F">
      <w:r>
        <w:t xml:space="preserve">            this.barDockControlTop.Size = new System.Drawing.Size(492, 24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Botto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Bottom.CausesValidation = false;</w:t>
      </w:r>
    </w:p>
    <w:p w:rsidR="00A82D6F" w:rsidRDefault="00A82D6F" w:rsidP="00A82D6F">
      <w:r>
        <w:t xml:space="preserve">            this.barDockControlBottom.Dock = System.Windows.Forms.DockStyle.Bottom;</w:t>
      </w:r>
    </w:p>
    <w:p w:rsidR="00A82D6F" w:rsidRDefault="00A82D6F" w:rsidP="00A82D6F">
      <w:r>
        <w:t xml:space="preserve">            this.barDockControlBottom.Location = new System.Drawing.Point(0, 166);</w:t>
      </w:r>
    </w:p>
    <w:p w:rsidR="00A82D6F" w:rsidRDefault="00A82D6F" w:rsidP="00A82D6F">
      <w:r>
        <w:t xml:space="preserve">            this.barDockControlBottom.Manager = this.barManager1;</w:t>
      </w:r>
    </w:p>
    <w:p w:rsidR="00A82D6F" w:rsidRDefault="00A82D6F" w:rsidP="00A82D6F">
      <w:r>
        <w:t xml:space="preserve">            this.barDockControlBottom.Size = new System.Drawing.Size(492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barDockControlLef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Left.CausesValidation = false;</w:t>
      </w:r>
    </w:p>
    <w:p w:rsidR="00A82D6F" w:rsidRDefault="00A82D6F" w:rsidP="00A82D6F">
      <w:r>
        <w:t xml:space="preserve">            this.barDockControlLeft.Dock = System.Windows.Forms.DockStyle.Left;</w:t>
      </w:r>
    </w:p>
    <w:p w:rsidR="00A82D6F" w:rsidRDefault="00A82D6F" w:rsidP="00A82D6F">
      <w:r>
        <w:t xml:space="preserve">            this.barDockControlLeft.Location = new System.Drawing.Point(0, 24);</w:t>
      </w:r>
    </w:p>
    <w:p w:rsidR="00A82D6F" w:rsidRDefault="00A82D6F" w:rsidP="00A82D6F">
      <w:r>
        <w:t xml:space="preserve">            this.barDockControlLeft.Manager = this.barManager1;</w:t>
      </w:r>
    </w:p>
    <w:p w:rsidR="00A82D6F" w:rsidRDefault="00A82D6F" w:rsidP="00A82D6F">
      <w:r>
        <w:t xml:space="preserve">            this.barDockControlLeft.Size = new System.Drawing.Size(0, 142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Righ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Right.CausesValidation = false;</w:t>
      </w:r>
    </w:p>
    <w:p w:rsidR="00A82D6F" w:rsidRDefault="00A82D6F" w:rsidP="00A82D6F">
      <w:r>
        <w:t xml:space="preserve">            this.barDockControlRight.Dock = System.Windows.Forms.DockStyle.Right;</w:t>
      </w:r>
    </w:p>
    <w:p w:rsidR="00A82D6F" w:rsidRDefault="00A82D6F" w:rsidP="00A82D6F">
      <w:r>
        <w:t xml:space="preserve">            this.barDockControlRight.Location = new System.Drawing.Point(492, 24);</w:t>
      </w:r>
    </w:p>
    <w:p w:rsidR="00A82D6F" w:rsidRDefault="00A82D6F" w:rsidP="00A82D6F">
      <w:r>
        <w:t xml:space="preserve">            this.barDockControlRight.Manager = this.barManager1;</w:t>
      </w:r>
    </w:p>
    <w:p w:rsidR="00A82D6F" w:rsidRDefault="00A82D6F" w:rsidP="00A82D6F">
      <w:r>
        <w:t xml:space="preserve">            this.barDockControlRight.Size = new System.Drawing.Size(0, 142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cmbRole);</w:t>
      </w:r>
    </w:p>
    <w:p w:rsidR="00A82D6F" w:rsidRDefault="00A82D6F" w:rsidP="00A82D6F">
      <w:r>
        <w:t xml:space="preserve">            this.layoutControl1.Controls.Add(this.txtPas1);</w:t>
      </w:r>
    </w:p>
    <w:p w:rsidR="00A82D6F" w:rsidRDefault="00A82D6F" w:rsidP="00A82D6F">
      <w:r>
        <w:t xml:space="preserve">            this.layoutControl1.Controls.Add(this.txtLogin);</w:t>
      </w:r>
    </w:p>
    <w:p w:rsidR="00A82D6F" w:rsidRDefault="00A82D6F" w:rsidP="00A82D6F">
      <w:r>
        <w:t xml:space="preserve">            this.layoutControl1.Controls.Add(this.txtName);</w:t>
      </w:r>
    </w:p>
    <w:p w:rsidR="00A82D6F" w:rsidRDefault="00A82D6F" w:rsidP="00A82D6F">
      <w:r>
        <w:t xml:space="preserve">            this.layoutControl1.Controls.Add(this.txtPas2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24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492, 142);</w:t>
      </w:r>
    </w:p>
    <w:p w:rsidR="00A82D6F" w:rsidRDefault="00A82D6F" w:rsidP="00A82D6F">
      <w:r>
        <w:t xml:space="preserve">            this.layoutControl1.TabIndex = 4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mbRole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this.cmbRole.Location = new System.Drawing.Point(118, 108);</w:t>
      </w:r>
    </w:p>
    <w:p w:rsidR="00A82D6F" w:rsidRDefault="00A82D6F" w:rsidP="00A82D6F">
      <w:r>
        <w:t xml:space="preserve">            this.cmbRole.MenuManager = this.barManager1;</w:t>
      </w:r>
    </w:p>
    <w:p w:rsidR="00A82D6F" w:rsidRDefault="00A82D6F" w:rsidP="00A82D6F">
      <w:r>
        <w:t xml:space="preserve">            this.cmbRole.Name = "cmbRole";</w:t>
      </w:r>
    </w:p>
    <w:p w:rsidR="00A82D6F" w:rsidRDefault="00A82D6F" w:rsidP="00A82D6F">
      <w:r>
        <w:t xml:space="preserve">            this.cmbRole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cmbRole.Properties.Items.AddRange(new object[] {</w:t>
      </w:r>
    </w:p>
    <w:p w:rsidR="00A82D6F" w:rsidRDefault="00A82D6F" w:rsidP="00A82D6F">
      <w:r>
        <w:t xml:space="preserve">            "Администратор",</w:t>
      </w:r>
    </w:p>
    <w:p w:rsidR="00A82D6F" w:rsidRDefault="00A82D6F" w:rsidP="00A82D6F">
      <w:r>
        <w:t xml:space="preserve">            "Менеджер",</w:t>
      </w:r>
    </w:p>
    <w:p w:rsidR="00A82D6F" w:rsidRDefault="00A82D6F" w:rsidP="00A82D6F">
      <w:r>
        <w:t xml:space="preserve">            "Кассир",</w:t>
      </w:r>
    </w:p>
    <w:p w:rsidR="00A82D6F" w:rsidRDefault="00A82D6F" w:rsidP="00A82D6F">
      <w:r>
        <w:t xml:space="preserve">            "Работник склада"});</w:t>
      </w:r>
    </w:p>
    <w:p w:rsidR="00A82D6F" w:rsidRDefault="00A82D6F" w:rsidP="00A82D6F">
      <w:r>
        <w:t xml:space="preserve">            this.cmbRole.Size = new System.Drawing.Size(362, 20);</w:t>
      </w:r>
    </w:p>
    <w:p w:rsidR="00A82D6F" w:rsidRDefault="00A82D6F" w:rsidP="00A82D6F">
      <w:r>
        <w:t xml:space="preserve">            this.cmbRole.StyleController = this.layoutControl1;</w:t>
      </w:r>
    </w:p>
    <w:p w:rsidR="00A82D6F" w:rsidRDefault="00A82D6F" w:rsidP="00A82D6F">
      <w:r>
        <w:t xml:space="preserve">            this.cmbRole.TabIndex = 7;</w:t>
      </w:r>
    </w:p>
    <w:p w:rsidR="00A82D6F" w:rsidRDefault="00A82D6F" w:rsidP="00A82D6F">
      <w:r>
        <w:t xml:space="preserve">            this.cmbRole.SelectedIndexChanged += new System.EventHandler(this.cmbRole_SelectedIndexChanged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Pas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Pas1.Location = new System.Drawing.Point(118, 60);</w:t>
      </w:r>
    </w:p>
    <w:p w:rsidR="00A82D6F" w:rsidRDefault="00A82D6F" w:rsidP="00A82D6F">
      <w:r>
        <w:t xml:space="preserve">            this.txtPas1.MenuManager = this.barManager1;</w:t>
      </w:r>
    </w:p>
    <w:p w:rsidR="00A82D6F" w:rsidRDefault="00A82D6F" w:rsidP="00A82D6F">
      <w:r>
        <w:t xml:space="preserve">            this.txtPas1.Name = "txtPas1";</w:t>
      </w:r>
    </w:p>
    <w:p w:rsidR="00A82D6F" w:rsidRDefault="00A82D6F" w:rsidP="00A82D6F">
      <w:r>
        <w:t xml:space="preserve">            this.txtPas1.Size = new System.Drawing.Size(362, 20);</w:t>
      </w:r>
    </w:p>
    <w:p w:rsidR="00A82D6F" w:rsidRDefault="00A82D6F" w:rsidP="00A82D6F">
      <w:r>
        <w:t xml:space="preserve">            this.txtPas1.StyleController = this.layoutControl1;</w:t>
      </w:r>
    </w:p>
    <w:p w:rsidR="00A82D6F" w:rsidRDefault="00A82D6F" w:rsidP="00A82D6F">
      <w:r>
        <w:t xml:space="preserve">            this.txtPas1.TabIndex = 6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Login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Login.Location = new System.Drawing.Point(118, 36);</w:t>
      </w:r>
    </w:p>
    <w:p w:rsidR="00A82D6F" w:rsidRDefault="00A82D6F" w:rsidP="00A82D6F">
      <w:r>
        <w:t xml:space="preserve">            this.txtLogin.MenuManager = this.barManager1;</w:t>
      </w:r>
    </w:p>
    <w:p w:rsidR="00A82D6F" w:rsidRDefault="00A82D6F" w:rsidP="00A82D6F">
      <w:r>
        <w:t xml:space="preserve">            this.txtLogin.Name = "txtLogin";</w:t>
      </w:r>
    </w:p>
    <w:p w:rsidR="00A82D6F" w:rsidRDefault="00A82D6F" w:rsidP="00A82D6F">
      <w:r>
        <w:lastRenderedPageBreak/>
        <w:t xml:space="preserve">            this.txtLogin.Size = new System.Drawing.Size(362, 20);</w:t>
      </w:r>
    </w:p>
    <w:p w:rsidR="00A82D6F" w:rsidRDefault="00A82D6F" w:rsidP="00A82D6F">
      <w:r>
        <w:t xml:space="preserve">            this.txtLogin.StyleController = this.layoutControl1;</w:t>
      </w:r>
    </w:p>
    <w:p w:rsidR="00A82D6F" w:rsidRDefault="00A82D6F" w:rsidP="00A82D6F">
      <w:r>
        <w:t xml:space="preserve">            this.txtLogin.TabIndex = 5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Nam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Name.Location = new System.Drawing.Point(118, 12);</w:t>
      </w:r>
    </w:p>
    <w:p w:rsidR="00A82D6F" w:rsidRDefault="00A82D6F" w:rsidP="00A82D6F">
      <w:r>
        <w:t xml:space="preserve">            this.txtName.MenuManager = this.barManager1;</w:t>
      </w:r>
    </w:p>
    <w:p w:rsidR="00A82D6F" w:rsidRDefault="00A82D6F" w:rsidP="00A82D6F">
      <w:r>
        <w:t xml:space="preserve">            this.txtName.Name = "txtName";</w:t>
      </w:r>
    </w:p>
    <w:p w:rsidR="00A82D6F" w:rsidRDefault="00A82D6F" w:rsidP="00A82D6F">
      <w:r>
        <w:t xml:space="preserve">            this.txtName.Size = new System.Drawing.Size(362, 20);</w:t>
      </w:r>
    </w:p>
    <w:p w:rsidR="00A82D6F" w:rsidRDefault="00A82D6F" w:rsidP="00A82D6F">
      <w:r>
        <w:t xml:space="preserve">            this.txtName.StyleController = this.layoutControl1;</w:t>
      </w:r>
    </w:p>
    <w:p w:rsidR="00A82D6F" w:rsidRDefault="00A82D6F" w:rsidP="00A82D6F">
      <w:r>
        <w:t xml:space="preserve">            this.txtName.TabIndex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xtPas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xtPas2.Location = new System.Drawing.Point(118, 84);</w:t>
      </w:r>
    </w:p>
    <w:p w:rsidR="00A82D6F" w:rsidRDefault="00A82D6F" w:rsidP="00A82D6F">
      <w:r>
        <w:t xml:space="preserve">            this.txtPas2.Name = "txtPas2";</w:t>
      </w:r>
    </w:p>
    <w:p w:rsidR="00A82D6F" w:rsidRDefault="00A82D6F" w:rsidP="00A82D6F">
      <w:r>
        <w:t xml:space="preserve">            this.txtPas2.Size = new System.Drawing.Size(362, 20);</w:t>
      </w:r>
    </w:p>
    <w:p w:rsidR="00A82D6F" w:rsidRDefault="00A82D6F" w:rsidP="00A82D6F">
      <w:r>
        <w:t xml:space="preserve">            this.txtPas2.StyleController = this.layoutControl1;</w:t>
      </w:r>
    </w:p>
    <w:p w:rsidR="00A82D6F" w:rsidRDefault="00A82D6F" w:rsidP="00A82D6F">
      <w:r>
        <w:t xml:space="preserve">            this.txtPas2.TabIndex = 6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1,</w:t>
      </w:r>
    </w:p>
    <w:p w:rsidR="00A82D6F" w:rsidRDefault="00A82D6F" w:rsidP="00A82D6F">
      <w:r>
        <w:t xml:space="preserve">            this.layoutControlItem2,</w:t>
      </w:r>
    </w:p>
    <w:p w:rsidR="00A82D6F" w:rsidRDefault="00A82D6F" w:rsidP="00A82D6F">
      <w:r>
        <w:t xml:space="preserve">            this.layoutControlItem3,</w:t>
      </w:r>
    </w:p>
    <w:p w:rsidR="00A82D6F" w:rsidRDefault="00A82D6F" w:rsidP="00A82D6F">
      <w:r>
        <w:t xml:space="preserve">            this.layoutControlItem4,</w:t>
      </w:r>
    </w:p>
    <w:p w:rsidR="00A82D6F" w:rsidRDefault="00A82D6F" w:rsidP="00A82D6F">
      <w:r>
        <w:t xml:space="preserve">            this.layoutControlItem6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lastRenderedPageBreak/>
        <w:t xml:space="preserve">            this.Root.Size = new System.Drawing.Size(492, 142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txtName;</w:t>
      </w:r>
    </w:p>
    <w:p w:rsidR="00A82D6F" w:rsidRDefault="00A82D6F" w:rsidP="00A82D6F">
      <w:r>
        <w:t xml:space="preserve">            this.layoutControlItem1.CustomizationFormText = "Имя";</w:t>
      </w:r>
    </w:p>
    <w:p w:rsidR="00A82D6F" w:rsidRDefault="00A82D6F" w:rsidP="00A82D6F">
      <w:r>
        <w:t xml:space="preserve">            this.layoutControlItem1.Location = new System.Drawing.Point(0, 0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472, 24);</w:t>
      </w:r>
    </w:p>
    <w:p w:rsidR="00A82D6F" w:rsidRDefault="00A82D6F" w:rsidP="00A82D6F">
      <w:r>
        <w:t xml:space="preserve">            this.layoutControlItem1.Text = "Имя";</w:t>
      </w:r>
    </w:p>
    <w:p w:rsidR="00A82D6F" w:rsidRDefault="00A82D6F" w:rsidP="00A82D6F">
      <w:r>
        <w:t xml:space="preserve">            this.layoutControlItem1.TextSize = new System.Drawing.Size(94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2.Control = this.txtLogin;</w:t>
      </w:r>
    </w:p>
    <w:p w:rsidR="00A82D6F" w:rsidRDefault="00A82D6F" w:rsidP="00A82D6F">
      <w:r>
        <w:t xml:space="preserve">            this.layoutControlItem2.Location = new System.Drawing.Point(0, 24);</w:t>
      </w:r>
    </w:p>
    <w:p w:rsidR="00A82D6F" w:rsidRDefault="00A82D6F" w:rsidP="00A82D6F">
      <w:r>
        <w:t xml:space="preserve">            this.layoutControlItem2.Name = "layoutControlItem2";</w:t>
      </w:r>
    </w:p>
    <w:p w:rsidR="00A82D6F" w:rsidRDefault="00A82D6F" w:rsidP="00A82D6F">
      <w:r>
        <w:t xml:space="preserve">            this.layoutControlItem2.Size = new System.Drawing.Size(472, 24);</w:t>
      </w:r>
    </w:p>
    <w:p w:rsidR="00A82D6F" w:rsidRDefault="00A82D6F" w:rsidP="00A82D6F">
      <w:r>
        <w:t xml:space="preserve">            this.layoutControlItem2.Text = "Логин";</w:t>
      </w:r>
    </w:p>
    <w:p w:rsidR="00A82D6F" w:rsidRDefault="00A82D6F" w:rsidP="00A82D6F">
      <w:r>
        <w:t xml:space="preserve">            this.layoutControlItem2.TextSize = new System.Drawing.Size(94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3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3.Control = this.txtPas1;</w:t>
      </w:r>
    </w:p>
    <w:p w:rsidR="00A82D6F" w:rsidRDefault="00A82D6F" w:rsidP="00A82D6F">
      <w:r>
        <w:t xml:space="preserve">            this.layoutControlItem3.Location = new System.Drawing.Point(0, 48);</w:t>
      </w:r>
    </w:p>
    <w:p w:rsidR="00A82D6F" w:rsidRDefault="00A82D6F" w:rsidP="00A82D6F">
      <w:r>
        <w:t xml:space="preserve">            this.layoutControlItem3.Name = "layoutControlItem3";</w:t>
      </w:r>
    </w:p>
    <w:p w:rsidR="00A82D6F" w:rsidRDefault="00A82D6F" w:rsidP="00A82D6F">
      <w:r>
        <w:t xml:space="preserve">            this.layoutControlItem3.Size = new System.Drawing.Size(472, 24);</w:t>
      </w:r>
    </w:p>
    <w:p w:rsidR="00A82D6F" w:rsidRDefault="00A82D6F" w:rsidP="00A82D6F">
      <w:r>
        <w:t xml:space="preserve">            this.layoutControlItem3.Text = "Пароль";</w:t>
      </w:r>
    </w:p>
    <w:p w:rsidR="00A82D6F" w:rsidRDefault="00A82D6F" w:rsidP="00A82D6F">
      <w:r>
        <w:t xml:space="preserve">            this.layoutControlItem3.TextSize = new System.Drawing.Size(94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4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this.layoutControlItem4.Control = this.cmbRole;</w:t>
      </w:r>
    </w:p>
    <w:p w:rsidR="00A82D6F" w:rsidRDefault="00A82D6F" w:rsidP="00A82D6F">
      <w:r>
        <w:t xml:space="preserve">            this.layoutControlItem4.Location = new System.Drawing.Point(0, 96);</w:t>
      </w:r>
    </w:p>
    <w:p w:rsidR="00A82D6F" w:rsidRDefault="00A82D6F" w:rsidP="00A82D6F">
      <w:r>
        <w:t xml:space="preserve">            this.layoutControlItem4.Name = "layoutControlItem4";</w:t>
      </w:r>
    </w:p>
    <w:p w:rsidR="00A82D6F" w:rsidRDefault="00A82D6F" w:rsidP="00A82D6F">
      <w:r>
        <w:t xml:space="preserve">            this.layoutControlItem4.Size = new System.Drawing.Size(472, 26);</w:t>
      </w:r>
    </w:p>
    <w:p w:rsidR="00A82D6F" w:rsidRDefault="00A82D6F" w:rsidP="00A82D6F">
      <w:r>
        <w:t xml:space="preserve">            this.layoutControlItem4.Text = "Роль";</w:t>
      </w:r>
    </w:p>
    <w:p w:rsidR="00A82D6F" w:rsidRDefault="00A82D6F" w:rsidP="00A82D6F">
      <w:r>
        <w:t xml:space="preserve">            this.layoutControlItem4.TextSize = new System.Drawing.Size(94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6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6.Control = this.txtPas2;</w:t>
      </w:r>
    </w:p>
    <w:p w:rsidR="00A82D6F" w:rsidRDefault="00A82D6F" w:rsidP="00A82D6F">
      <w:r>
        <w:t xml:space="preserve">            this.layoutControlItem6.ControlAlignment = System.Drawing.ContentAlignment.TopLeft;</w:t>
      </w:r>
    </w:p>
    <w:p w:rsidR="00A82D6F" w:rsidRDefault="00A82D6F" w:rsidP="00A82D6F">
      <w:r>
        <w:t xml:space="preserve">            this.layoutControlItem6.CustomizationFormText = "Пароль";</w:t>
      </w:r>
    </w:p>
    <w:p w:rsidR="00A82D6F" w:rsidRDefault="00A82D6F" w:rsidP="00A82D6F">
      <w:r>
        <w:t xml:space="preserve">            this.layoutControlItem6.Location = new System.Drawing.Point(0, 72);</w:t>
      </w:r>
    </w:p>
    <w:p w:rsidR="00A82D6F" w:rsidRDefault="00A82D6F" w:rsidP="00A82D6F">
      <w:r>
        <w:t xml:space="preserve">            this.layoutControlItem6.Name = "layoutControlItem6";</w:t>
      </w:r>
    </w:p>
    <w:p w:rsidR="00A82D6F" w:rsidRDefault="00A82D6F" w:rsidP="00A82D6F">
      <w:r>
        <w:t xml:space="preserve">            this.layoutControlItem6.Size = new System.Drawing.Size(472, 24);</w:t>
      </w:r>
    </w:p>
    <w:p w:rsidR="00A82D6F" w:rsidRDefault="00A82D6F" w:rsidP="00A82D6F">
      <w:r>
        <w:t xml:space="preserve">            this.layoutControlItem6.Text = "Повторите пароль";</w:t>
      </w:r>
    </w:p>
    <w:p w:rsidR="00A82D6F" w:rsidRDefault="00A82D6F" w:rsidP="00A82D6F">
      <w:r>
        <w:t xml:space="preserve">            this.layoutControlItem6.TextSize = new System.Drawing.Size(94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UserFor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lientSize = new System.Drawing.Size(492, 166);</w:t>
      </w:r>
    </w:p>
    <w:p w:rsidR="00A82D6F" w:rsidRDefault="00A82D6F" w:rsidP="00A82D6F">
      <w:r>
        <w:t xml:space="preserve">            this.Controls.Add(this.layoutControl1);</w:t>
      </w:r>
    </w:p>
    <w:p w:rsidR="00A82D6F" w:rsidRDefault="00A82D6F" w:rsidP="00A82D6F">
      <w:r>
        <w:t xml:space="preserve">            this.Controls.Add(this.barDockControlLeft);</w:t>
      </w:r>
    </w:p>
    <w:p w:rsidR="00A82D6F" w:rsidRDefault="00A82D6F" w:rsidP="00A82D6F">
      <w:r>
        <w:t xml:space="preserve">            this.Controls.Add(this.barDockControlRight);</w:t>
      </w:r>
    </w:p>
    <w:p w:rsidR="00A82D6F" w:rsidRDefault="00A82D6F" w:rsidP="00A82D6F">
      <w:r>
        <w:t xml:space="preserve">            this.Controls.Add(this.barDockControlBottom);</w:t>
      </w:r>
    </w:p>
    <w:p w:rsidR="00A82D6F" w:rsidRDefault="00A82D6F" w:rsidP="00A82D6F">
      <w:r>
        <w:t xml:space="preserve">            this.Controls.Add(this.barDockControlTop);</w:t>
      </w:r>
    </w:p>
    <w:p w:rsidR="00A82D6F" w:rsidRDefault="00A82D6F" w:rsidP="00A82D6F">
      <w:r>
        <w:t xml:space="preserve">            this.Name = "UserForm";</w:t>
      </w:r>
    </w:p>
    <w:p w:rsidR="00A82D6F" w:rsidRDefault="00A82D6F" w:rsidP="00A82D6F">
      <w:r>
        <w:t xml:space="preserve">            this.Text = "Пользователь";</w:t>
      </w:r>
    </w:p>
    <w:p w:rsidR="00A82D6F" w:rsidRDefault="00A82D6F" w:rsidP="00A82D6F">
      <w:r>
        <w:t xml:space="preserve">            this.Load += new System.EventHandler(this.UserForm_Load);</w:t>
      </w:r>
    </w:p>
    <w:p w:rsidR="00A82D6F" w:rsidRDefault="00A82D6F" w:rsidP="00A82D6F">
      <w:r>
        <w:lastRenderedPageBreak/>
        <w:t xml:space="preserve">            ((System.ComponentModel.ISupportInitialize)(this.barManager1)).EndInit(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cmbRole.Properties)).EndInit();</w:t>
      </w:r>
    </w:p>
    <w:p w:rsidR="00A82D6F" w:rsidRDefault="00A82D6F" w:rsidP="00A82D6F">
      <w:r>
        <w:t xml:space="preserve">            ((System.ComponentModel.ISupportInitialize)(this.txtPas1.Properties)).EndInit();</w:t>
      </w:r>
    </w:p>
    <w:p w:rsidR="00A82D6F" w:rsidRDefault="00A82D6F" w:rsidP="00A82D6F">
      <w:r>
        <w:t xml:space="preserve">            ((System.ComponentModel.ISupportInitialize)(this.txtLogin.Properties)).EndInit();</w:t>
      </w:r>
    </w:p>
    <w:p w:rsidR="00A82D6F" w:rsidRDefault="00A82D6F" w:rsidP="00A82D6F">
      <w:r>
        <w:t xml:space="preserve">            ((System.ComponentModel.ISupportInitialize)(this.txtName.Properties)).EndInit();</w:t>
      </w:r>
    </w:p>
    <w:p w:rsidR="00A82D6F" w:rsidRDefault="00A82D6F" w:rsidP="00A82D6F">
      <w:r>
        <w:t xml:space="preserve">            ((System.ComponentModel.ISupportInitialize)(this.txtPas2.Properties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layoutControlItem2)).EndInit();</w:t>
      </w:r>
    </w:p>
    <w:p w:rsidR="00A82D6F" w:rsidRDefault="00A82D6F" w:rsidP="00A82D6F">
      <w:r>
        <w:t xml:space="preserve">            ((System.ComponentModel.ISupportInitialize)(this.layoutControlItem3)).EndInit();</w:t>
      </w:r>
    </w:p>
    <w:p w:rsidR="00A82D6F" w:rsidRDefault="00A82D6F" w:rsidP="00A82D6F">
      <w:r>
        <w:t xml:space="preserve">            ((System.ComponentModel.ISupportInitialize)(this.layoutControlItem4)).EndInit();</w:t>
      </w:r>
    </w:p>
    <w:p w:rsidR="00A82D6F" w:rsidRDefault="00A82D6F" w:rsidP="00A82D6F">
      <w:r>
        <w:t xml:space="preserve">            ((System.ComponentModel.ISupportInitialize)(this.layoutControlItem6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>
      <w:r>
        <w:t xml:space="preserve">            this.PerformLayou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/>
    <w:p w:rsidR="00A82D6F" w:rsidRDefault="00A82D6F" w:rsidP="00A82D6F">
      <w:r>
        <w:t xml:space="preserve">        private DevExpress.XtraBars.BarManager barManager1;</w:t>
      </w:r>
    </w:p>
    <w:p w:rsidR="00A82D6F" w:rsidRDefault="00A82D6F" w:rsidP="00A82D6F">
      <w:r>
        <w:t xml:space="preserve">        private DevExpress.XtraBars.Bar bar1;</w:t>
      </w:r>
    </w:p>
    <w:p w:rsidR="00A82D6F" w:rsidRDefault="00A82D6F" w:rsidP="00A82D6F">
      <w:r>
        <w:t xml:space="preserve">        private DevExpress.XtraBars.BarButtonItem barBtnAdd;</w:t>
      </w:r>
    </w:p>
    <w:p w:rsidR="00A82D6F" w:rsidRDefault="00A82D6F" w:rsidP="00A82D6F">
      <w:r>
        <w:t xml:space="preserve">        private DevExpress.XtraBars.BarButtonItem barBtnStartEdit;</w:t>
      </w:r>
    </w:p>
    <w:p w:rsidR="00A82D6F" w:rsidRDefault="00A82D6F" w:rsidP="00A82D6F">
      <w:r>
        <w:t xml:space="preserve">        private DevExpress.XtraBars.BarButtonItem barBtnCompleteEdit;</w:t>
      </w:r>
    </w:p>
    <w:p w:rsidR="00A82D6F" w:rsidRDefault="00A82D6F" w:rsidP="00A82D6F">
      <w:r>
        <w:t xml:space="preserve">        private DevExpress.XtraBars.BarButtonItem barBtnCancelEdit;</w:t>
      </w:r>
    </w:p>
    <w:p w:rsidR="00A82D6F" w:rsidRDefault="00A82D6F" w:rsidP="00A82D6F">
      <w:r>
        <w:t xml:space="preserve">        private DevExpress.XtraBars.BarDockControl barDockControlTop;</w:t>
      </w:r>
    </w:p>
    <w:p w:rsidR="00A82D6F" w:rsidRDefault="00A82D6F" w:rsidP="00A82D6F">
      <w:r>
        <w:t xml:space="preserve">        private DevExpress.XtraBars.BarDockControl barDockControlBottom;</w:t>
      </w:r>
    </w:p>
    <w:p w:rsidR="00A82D6F" w:rsidRDefault="00A82D6F" w:rsidP="00A82D6F">
      <w:r>
        <w:t xml:space="preserve">        private DevExpress.XtraBars.BarDockControl barDockControlLeft;</w:t>
      </w:r>
    </w:p>
    <w:p w:rsidR="00A82D6F" w:rsidRDefault="00A82D6F" w:rsidP="00A82D6F">
      <w:r>
        <w:t xml:space="preserve">        private DevExpress.XtraBars.BarDockControl barDockControlRight;</w:t>
      </w:r>
    </w:p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lastRenderedPageBreak/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Editors.ComboBoxEdit cmbRole;</w:t>
      </w:r>
    </w:p>
    <w:p w:rsidR="00A82D6F" w:rsidRDefault="00A82D6F" w:rsidP="00A82D6F">
      <w:r>
        <w:t xml:space="preserve">        private DevExpress.XtraEditors.TextEdit txtPas1;</w:t>
      </w:r>
    </w:p>
    <w:p w:rsidR="00A82D6F" w:rsidRDefault="00A82D6F" w:rsidP="00A82D6F">
      <w:r>
        <w:t xml:space="preserve">        private DevExpress.XtraEditors.TextEdit txtLogin;</w:t>
      </w:r>
    </w:p>
    <w:p w:rsidR="00A82D6F" w:rsidRDefault="00A82D6F" w:rsidP="00A82D6F">
      <w:r>
        <w:t xml:space="preserve">        private DevExpress.XtraEditors.TextEdit txtName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    private DevExpress.XtraLayout.LayoutControlItem layoutControlItem2;</w:t>
      </w:r>
    </w:p>
    <w:p w:rsidR="00A82D6F" w:rsidRDefault="00A82D6F" w:rsidP="00A82D6F">
      <w:r>
        <w:t xml:space="preserve">        private DevExpress.XtraLayout.LayoutControlItem layoutControlItem3;</w:t>
      </w:r>
    </w:p>
    <w:p w:rsidR="00A82D6F" w:rsidRDefault="00A82D6F" w:rsidP="00A82D6F">
      <w:r>
        <w:t xml:space="preserve">        private DevExpress.XtraLayout.LayoutControlItem layoutControlItem4;</w:t>
      </w:r>
    </w:p>
    <w:p w:rsidR="00A82D6F" w:rsidRDefault="00A82D6F" w:rsidP="00A82D6F">
      <w:r>
        <w:t xml:space="preserve">        private DevExpress.XtraEditors.TextEdit txtPas2;</w:t>
      </w:r>
    </w:p>
    <w:p w:rsidR="00A82D6F" w:rsidRDefault="00A82D6F" w:rsidP="00A82D6F">
      <w:r>
        <w:t xml:space="preserve">        private DevExpress.XtraLayout.LayoutControlItem layoutControlItem6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ucBrand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DXperience.Demos;</w:t>
      </w:r>
    </w:p>
    <w:p w:rsidR="00A82D6F" w:rsidRDefault="00A82D6F" w:rsidP="00A82D6F">
      <w:r>
        <w:t>using DevExpress.XtraEditors;</w:t>
      </w:r>
    </w:p>
    <w:p w:rsidR="00A82D6F" w:rsidRDefault="00A82D6F" w:rsidP="00A82D6F">
      <w:r>
        <w:t>using DevExpress.XtraGrid.Columns;</w:t>
      </w:r>
    </w:p>
    <w:p w:rsidR="00A82D6F" w:rsidRDefault="00A82D6F" w:rsidP="00A82D6F">
      <w:r>
        <w:t>using Pharmacy.Desktop.Module.Forms;</w:t>
      </w:r>
    </w:p>
    <w:p w:rsidR="00A82D6F" w:rsidRDefault="00A82D6F" w:rsidP="00A82D6F">
      <w:r>
        <w:t>using Pharmacy.Domain.Managers.Products;</w:t>
      </w:r>
    </w:p>
    <w:p w:rsidR="00A82D6F" w:rsidRDefault="00A82D6F" w:rsidP="00A82D6F">
      <w:r>
        <w:t>using Pharmacy.Domain.Models.Product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lastRenderedPageBreak/>
        <w:t>using System.Windows.Forms;</w:t>
      </w:r>
    </w:p>
    <w:p w:rsidR="00A82D6F" w:rsidRDefault="00A82D6F" w:rsidP="00A82D6F"/>
    <w:p w:rsidR="00A82D6F" w:rsidRDefault="00A82D6F" w:rsidP="00A82D6F">
      <w:r>
        <w:t>namespace Pharmacy.Desktop.Modul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ucBrand : TutorialControlBase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ucBrand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load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grid.DataSource = null;</w:t>
      </w:r>
    </w:p>
    <w:p w:rsidR="00A82D6F" w:rsidRDefault="00A82D6F" w:rsidP="00A82D6F">
      <w:r>
        <w:t xml:space="preserve">            var manager = new BrandManager();</w:t>
      </w:r>
    </w:p>
    <w:p w:rsidR="00A82D6F" w:rsidRDefault="00A82D6F" w:rsidP="00A82D6F">
      <w:r>
        <w:t xml:space="preserve">            var list = manager.All();</w:t>
      </w:r>
    </w:p>
    <w:p w:rsidR="00A82D6F" w:rsidRDefault="00A82D6F" w:rsidP="00A82D6F">
      <w:r>
        <w:t xml:space="preserve">            grid.DataSource = list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rivate void ucBrand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Data();</w:t>
      </w:r>
    </w:p>
    <w:p w:rsidR="00A82D6F" w:rsidRDefault="00A82D6F" w:rsidP="00A82D6F"/>
    <w:p w:rsidR="00A82D6F" w:rsidRDefault="00A82D6F" w:rsidP="00A82D6F">
      <w:r>
        <w:t xml:space="preserve">            gridView.Columns.ColumnByFieldName("ID").Visible = false;</w:t>
      </w:r>
    </w:p>
    <w:p w:rsidR="00A82D6F" w:rsidRDefault="00A82D6F" w:rsidP="00A82D6F">
      <w:r>
        <w:t xml:space="preserve">            gridView.Columns.ColumnByFieldName("Name").VisibleIndex = 0;</w:t>
      </w:r>
    </w:p>
    <w:p w:rsidR="00A82D6F" w:rsidRDefault="00A82D6F" w:rsidP="00A82D6F"/>
    <w:p w:rsidR="00A82D6F" w:rsidRDefault="00A82D6F" w:rsidP="00A82D6F">
      <w:r>
        <w:t xml:space="preserve">            gridView.Columns.Add(new GridColumn(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Name = "btnColumnDelete",</w:t>
      </w:r>
    </w:p>
    <w:p w:rsidR="00A82D6F" w:rsidRDefault="00A82D6F" w:rsidP="00A82D6F">
      <w:r>
        <w:t xml:space="preserve">                ColumnEdit = btnDeleteElement,</w:t>
      </w:r>
    </w:p>
    <w:p w:rsidR="00A82D6F" w:rsidRDefault="00A82D6F" w:rsidP="00A82D6F">
      <w:r>
        <w:t xml:space="preserve">                MaxWidth = 40</w:t>
      </w:r>
    </w:p>
    <w:p w:rsidR="00A82D6F" w:rsidRDefault="00A82D6F" w:rsidP="00A82D6F">
      <w:r>
        <w:t xml:space="preserve">            });</w:t>
      </w:r>
    </w:p>
    <w:p w:rsidR="00A82D6F" w:rsidRDefault="00A82D6F" w:rsidP="00A82D6F">
      <w:r>
        <w:t xml:space="preserve">            gridView.Columns.ColumnByName("btnColumnDelete").VisibleIndex = 0;</w:t>
      </w:r>
    </w:p>
    <w:p w:rsidR="00A82D6F" w:rsidRDefault="00A82D6F" w:rsidP="00A82D6F"/>
    <w:p w:rsidR="00A82D6F" w:rsidRDefault="00A82D6F" w:rsidP="00A82D6F">
      <w:r>
        <w:t xml:space="preserve">            gridView.Columns.Add(new GridColumn(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Name = "btnColumnView",</w:t>
      </w:r>
    </w:p>
    <w:p w:rsidR="00A82D6F" w:rsidRDefault="00A82D6F" w:rsidP="00A82D6F">
      <w:r>
        <w:t xml:space="preserve">                ColumnEdit = btnViewElement,</w:t>
      </w:r>
    </w:p>
    <w:p w:rsidR="00A82D6F" w:rsidRDefault="00A82D6F" w:rsidP="00A82D6F">
      <w:r>
        <w:t xml:space="preserve">                MaxWidth = 40</w:t>
      </w:r>
    </w:p>
    <w:p w:rsidR="00A82D6F" w:rsidRDefault="00A82D6F" w:rsidP="00A82D6F">
      <w:r>
        <w:t xml:space="preserve">            });</w:t>
      </w:r>
    </w:p>
    <w:p w:rsidR="00A82D6F" w:rsidRDefault="00A82D6F" w:rsidP="00A82D6F">
      <w:r>
        <w:t xml:space="preserve">            gridView.Columns.ColumnByName("btnColumnView").VisibleIndex = 0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ViewElement_ButtonClick(object sender, DevExpress.XtraEditors.Controls.ButtonPressed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rand item = (Brand)gridView.GetFocusedRow();</w:t>
      </w:r>
    </w:p>
    <w:p w:rsidR="00A82D6F" w:rsidRDefault="00A82D6F" w:rsidP="00A82D6F">
      <w:r>
        <w:t xml:space="preserve">            BrandForm form = new BrandForm(item.ID);</w:t>
      </w:r>
    </w:p>
    <w:p w:rsidR="00A82D6F" w:rsidRDefault="00A82D6F" w:rsidP="00A82D6F">
      <w:r>
        <w:t xml:space="preserve">            if (form.ShowDialog() == System.Windows.Forms.DialogResult.OK)</w:t>
      </w:r>
    </w:p>
    <w:p w:rsidR="00A82D6F" w:rsidRDefault="00A82D6F" w:rsidP="00A82D6F">
      <w:r>
        <w:t xml:space="preserve">    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Add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randForm form = new BrandForm();</w:t>
      </w:r>
    </w:p>
    <w:p w:rsidR="00A82D6F" w:rsidRDefault="00A82D6F" w:rsidP="00A82D6F">
      <w:r>
        <w:t xml:space="preserve">            if (form.ShowDialog() == System.Windows.Forms.DialogResult.OK)</w:t>
      </w:r>
    </w:p>
    <w:p w:rsidR="00A82D6F" w:rsidRDefault="00A82D6F" w:rsidP="00A82D6F">
      <w:r>
        <w:t xml:space="preserve">    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DeleteElemen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BrandManager manager = new BrandManager();</w:t>
      </w:r>
    </w:p>
    <w:p w:rsidR="00A82D6F" w:rsidRDefault="00A82D6F" w:rsidP="00A82D6F">
      <w:r>
        <w:t xml:space="preserve">            if (manager.Delete((Brand)gridView.GetFocusedRow()))</w:t>
      </w:r>
    </w:p>
    <w:p w:rsidR="00A82D6F" w:rsidRDefault="00A82D6F" w:rsidP="00A82D6F">
      <w:r>
        <w:t xml:space="preserve">                loadData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uttonRefresh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cBrand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ucBrand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lastRenderedPageBreak/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Component Designer generated code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method for Designer support - do not modify 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components = new System.ComponentModel.Container();</w:t>
      </w:r>
    </w:p>
    <w:p w:rsidR="00A82D6F" w:rsidRDefault="00A82D6F" w:rsidP="00A82D6F">
      <w:r>
        <w:t xml:space="preserve">            DevExpress.XtraEditors.Controls.EditorButtonImageOptions editorButtonImageOptions1 = new DevExpress.XtraEditors.Controls.EditorButtonImageOptions();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ucBrand));</w:t>
      </w:r>
    </w:p>
    <w:p w:rsidR="00A82D6F" w:rsidRDefault="00A82D6F" w:rsidP="00A82D6F">
      <w:r>
        <w:t xml:space="preserve">            DevExpress.Utils.SerializableAppearanceObject serializableAppearanceObject1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2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3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4 = new DevExpress.Utils.SerializableAppearanceObject(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grid = new DevExpress.XtraGrid.GridControl();</w:t>
      </w:r>
    </w:p>
    <w:p w:rsidR="00A82D6F" w:rsidRDefault="00A82D6F" w:rsidP="00A82D6F">
      <w:r>
        <w:t xml:space="preserve">            this.gridView = new DevExpress.XtraGrid.Views.Grid.GridView();</w:t>
      </w:r>
    </w:p>
    <w:p w:rsidR="00A82D6F" w:rsidRDefault="00A82D6F" w:rsidP="00A82D6F">
      <w:r>
        <w:t xml:space="preserve">            this.btnViewElement = new DevExpress.XtraEditors.Repository.RepositoryItemButtonEdit();</w:t>
      </w:r>
    </w:p>
    <w:p w:rsidR="00A82D6F" w:rsidRDefault="00A82D6F" w:rsidP="00A82D6F">
      <w:r>
        <w:t xml:space="preserve">            this.btnDeleteElement = new DevExpress.XtraEditors.Repository.RepositoryItemButtonEdit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bar1 = new DevExpress.XtraBars.Bar();</w:t>
      </w:r>
    </w:p>
    <w:p w:rsidR="00A82D6F" w:rsidRDefault="00A82D6F" w:rsidP="00A82D6F">
      <w:r>
        <w:t xml:space="preserve">            this.bar2 = new DevExpress.XtraBars.Bar();</w:t>
      </w:r>
    </w:p>
    <w:p w:rsidR="00A82D6F" w:rsidRDefault="00A82D6F" w:rsidP="00A82D6F">
      <w:r>
        <w:lastRenderedPageBreak/>
        <w:t xml:space="preserve">            this.bar3 = new DevExpress.XtraBars.Bar();</w:t>
      </w:r>
    </w:p>
    <w:p w:rsidR="00A82D6F" w:rsidRDefault="00A82D6F" w:rsidP="00A82D6F">
      <w:r>
        <w:t xml:space="preserve">            this.bar4 = new DevExpress.XtraBars.Bar();</w:t>
      </w:r>
    </w:p>
    <w:p w:rsidR="00A82D6F" w:rsidRDefault="00A82D6F" w:rsidP="00A82D6F">
      <w:r>
        <w:t xml:space="preserve">            this.bar5 = new DevExpress.XtraBars.Bar();</w:t>
      </w:r>
    </w:p>
    <w:p w:rsidR="00A82D6F" w:rsidRDefault="00A82D6F" w:rsidP="00A82D6F">
      <w:r>
        <w:t xml:space="preserve">            this.barManager1 = new DevExpress.XtraBars.BarManager(this.components);</w:t>
      </w:r>
    </w:p>
    <w:p w:rsidR="00A82D6F" w:rsidRDefault="00A82D6F" w:rsidP="00A82D6F">
      <w:r>
        <w:t xml:space="preserve">            this.bar6 = new DevExpress.XtraBars.Bar();</w:t>
      </w:r>
    </w:p>
    <w:p w:rsidR="00A82D6F" w:rsidRDefault="00A82D6F" w:rsidP="00A82D6F">
      <w:r>
        <w:t xml:space="preserve">            this.barBtnAdd = new DevExpress.XtraBars.BarButtonItem();</w:t>
      </w:r>
    </w:p>
    <w:p w:rsidR="00A82D6F" w:rsidRDefault="00A82D6F" w:rsidP="00A82D6F">
      <w:r>
        <w:t xml:space="preserve">            this.barButtonItem1 = new DevExpress.XtraBars.BarButtonItem();</w:t>
      </w:r>
    </w:p>
    <w:p w:rsidR="00A82D6F" w:rsidRDefault="00A82D6F" w:rsidP="00A82D6F">
      <w:r>
        <w:t xml:space="preserve">            this.barDockControlTop = new DevExpress.XtraBars.BarDockControl();</w:t>
      </w:r>
    </w:p>
    <w:p w:rsidR="00A82D6F" w:rsidRDefault="00A82D6F" w:rsidP="00A82D6F">
      <w:r>
        <w:t xml:space="preserve">            this.barDockControlBottom = new DevExpress.XtraBars.BarDockControl();</w:t>
      </w:r>
    </w:p>
    <w:p w:rsidR="00A82D6F" w:rsidRDefault="00A82D6F" w:rsidP="00A82D6F">
      <w:r>
        <w:t xml:space="preserve">            this.barDockControlLeft = new DevExpress.XtraBars.BarDockControl();</w:t>
      </w:r>
    </w:p>
    <w:p w:rsidR="00A82D6F" w:rsidRDefault="00A82D6F" w:rsidP="00A82D6F">
      <w:r>
        <w:t xml:space="preserve">            this.barDockControlRight = new DevExpress.XtraBars.BarDockControl();</w:t>
      </w:r>
    </w:p>
    <w:p w:rsidR="00A82D6F" w:rsidRDefault="00A82D6F" w:rsidP="00A82D6F">
      <w:r>
        <w:t xml:space="preserve">            this.barBtnEdit = new DevExpress.XtraBars.BarButtonItem();</w:t>
      </w:r>
    </w:p>
    <w:p w:rsidR="00A82D6F" w:rsidRDefault="00A82D6F" w:rsidP="00A82D6F">
      <w:r>
        <w:t xml:space="preserve">            this.barBtnDelete = new DevExpress.XtraBars.BarButtonItem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grid)).BeginInit();</w:t>
      </w:r>
    </w:p>
    <w:p w:rsidR="00A82D6F" w:rsidRDefault="00A82D6F" w:rsidP="00A82D6F">
      <w:r>
        <w:t xml:space="preserve">            ((System.ComponentModel.ISupportInitialize)(this.gridView)).BeginInit();</w:t>
      </w:r>
    </w:p>
    <w:p w:rsidR="00A82D6F" w:rsidRDefault="00A82D6F" w:rsidP="00A82D6F">
      <w:r>
        <w:t xml:space="preserve">            ((System.ComponentModel.ISupportInitialize)(this.btnViewElement)).BeginInit();</w:t>
      </w:r>
    </w:p>
    <w:p w:rsidR="00A82D6F" w:rsidRDefault="00A82D6F" w:rsidP="00A82D6F">
      <w:r>
        <w:t xml:space="preserve">            ((System.ComponentModel.ISupportInitialize)(this.btnDeleteElement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((System.ComponentModel.ISupportInitialize)(this.barManager1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grid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24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OptionsCustomizationForm.DesignTimeCustomizationFormPositionAndSize = new System.Drawing.Rectangle(1090, 198, 650, 400)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lastRenderedPageBreak/>
        <w:t xml:space="preserve">            this.layoutControl1.Size = new System.Drawing.Size(843, 466);</w:t>
      </w:r>
    </w:p>
    <w:p w:rsidR="00A82D6F" w:rsidRDefault="00A82D6F" w:rsidP="00A82D6F">
      <w:r>
        <w:t xml:space="preserve">            this.layoutControl1.TabIndex = 0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.Location = new System.Drawing.Point(12, 12);</w:t>
      </w:r>
    </w:p>
    <w:p w:rsidR="00A82D6F" w:rsidRDefault="00A82D6F" w:rsidP="00A82D6F">
      <w:r>
        <w:t xml:space="preserve">            this.grid.MainView = this.gridView;</w:t>
      </w:r>
    </w:p>
    <w:p w:rsidR="00A82D6F" w:rsidRDefault="00A82D6F" w:rsidP="00A82D6F">
      <w:r>
        <w:t xml:space="preserve">            this.grid.Name = "grid";</w:t>
      </w:r>
    </w:p>
    <w:p w:rsidR="00A82D6F" w:rsidRDefault="00A82D6F" w:rsidP="00A82D6F">
      <w:r>
        <w:t xml:space="preserve">            this.grid.RepositoryItems.AddRange(new DevExpress.XtraEditors.Repository.RepositoryItem[] {</w:t>
      </w:r>
    </w:p>
    <w:p w:rsidR="00A82D6F" w:rsidRDefault="00A82D6F" w:rsidP="00A82D6F">
      <w:r>
        <w:t xml:space="preserve">            this.btnViewElement,</w:t>
      </w:r>
    </w:p>
    <w:p w:rsidR="00A82D6F" w:rsidRDefault="00A82D6F" w:rsidP="00A82D6F">
      <w:r>
        <w:t xml:space="preserve">            this.btnDeleteElement});</w:t>
      </w:r>
    </w:p>
    <w:p w:rsidR="00A82D6F" w:rsidRDefault="00A82D6F" w:rsidP="00A82D6F">
      <w:r>
        <w:t xml:space="preserve">            this.grid.Size = new System.Drawing.Size(819, 442);</w:t>
      </w:r>
    </w:p>
    <w:p w:rsidR="00A82D6F" w:rsidRDefault="00A82D6F" w:rsidP="00A82D6F">
      <w:r>
        <w:t xml:space="preserve">            this.grid.TabIndex = 5;</w:t>
      </w:r>
    </w:p>
    <w:p w:rsidR="00A82D6F" w:rsidRDefault="00A82D6F" w:rsidP="00A82D6F">
      <w:r>
        <w:t xml:space="preserve">            this.grid.ViewCollection.AddRange(new DevExpress.XtraGrid.Views.Base.BaseView[] {</w:t>
      </w:r>
    </w:p>
    <w:p w:rsidR="00A82D6F" w:rsidRDefault="00A82D6F" w:rsidP="00A82D6F">
      <w:r>
        <w:t xml:space="preserve">            this.gridView}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View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View.GridControl = this.grid;</w:t>
      </w:r>
    </w:p>
    <w:p w:rsidR="00A82D6F" w:rsidRDefault="00A82D6F" w:rsidP="00A82D6F">
      <w:r>
        <w:t xml:space="preserve">            this.gridView.Name = "gridView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View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ViewElement.AutoHeight = false;</w:t>
      </w:r>
    </w:p>
    <w:p w:rsidR="00A82D6F" w:rsidRDefault="00A82D6F" w:rsidP="00A82D6F">
      <w:r>
        <w:t xml:space="preserve">            editorButtonImageOptions1.Image = ((System.Drawing.Image)(resources.GetObject("editorButtonImageOptions1.Image")));</w:t>
      </w:r>
    </w:p>
    <w:p w:rsidR="00A82D6F" w:rsidRDefault="00A82D6F" w:rsidP="00A82D6F">
      <w:r>
        <w:t xml:space="preserve">            this.btnViewElemen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Glyph, "", -1, true, true, false, editorButtonImageOptions1, new DevExpress.Utils.KeyShortcut(System.Windows.Forms.Keys.None), serializableAppearanceObject1, serializableAppearanceObject2, serializableAppearanceObject3, serializableAppearanceObject4, "", null, null, DevExpress.Utils.ToolTipAnchor.Default)});</w:t>
      </w:r>
    </w:p>
    <w:p w:rsidR="00A82D6F" w:rsidRDefault="00A82D6F" w:rsidP="00A82D6F">
      <w:r>
        <w:lastRenderedPageBreak/>
        <w:t xml:space="preserve">            this.btnViewElement.ContextImageOptions.Image = ((System.Drawing.Image)(resources.GetObject("btnViewElement.ContextImageOptions.Image")));</w:t>
      </w:r>
    </w:p>
    <w:p w:rsidR="00A82D6F" w:rsidRDefault="00A82D6F" w:rsidP="00A82D6F">
      <w:r>
        <w:t xml:space="preserve">            this.btnViewElement.Name = "btnViewElement";</w:t>
      </w:r>
    </w:p>
    <w:p w:rsidR="00A82D6F" w:rsidRDefault="00A82D6F" w:rsidP="00A82D6F">
      <w:r>
        <w:t xml:space="preserve">            this.btnViewElement.TextEditStyle = DevExpress.XtraEditors.Controls.TextEditStyles.HideTextEditor;</w:t>
      </w:r>
    </w:p>
    <w:p w:rsidR="00A82D6F" w:rsidRDefault="00A82D6F" w:rsidP="00A82D6F">
      <w:r>
        <w:t xml:space="preserve">            this.btnViewElement.ButtonClick += new DevExpress.XtraEditors.Controls.ButtonPressedEventHandler(this.btnViewElement_Button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Delete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DeleteElement.AutoHeight = false;</w:t>
      </w:r>
    </w:p>
    <w:p w:rsidR="00A82D6F" w:rsidRDefault="00A82D6F" w:rsidP="00A82D6F">
      <w:r>
        <w:t xml:space="preserve">            this.btnDeleteElemen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Delete)});</w:t>
      </w:r>
    </w:p>
    <w:p w:rsidR="00A82D6F" w:rsidRDefault="00A82D6F" w:rsidP="00A82D6F">
      <w:r>
        <w:t xml:space="preserve">            this.btnDeleteElement.Name = "btnDeleteElement";</w:t>
      </w:r>
    </w:p>
    <w:p w:rsidR="00A82D6F" w:rsidRDefault="00A82D6F" w:rsidP="00A82D6F">
      <w:r>
        <w:t xml:space="preserve">            this.btnDeleteElement.TextEditStyle = DevExpress.XtraEditors.Controls.TextEditStyles.HideTextEditor;</w:t>
      </w:r>
    </w:p>
    <w:p w:rsidR="00A82D6F" w:rsidRDefault="00A82D6F" w:rsidP="00A82D6F">
      <w:r>
        <w:t xml:space="preserve">            this.btnDeleteElement.Click += new System.EventHandler(this.btnDeleteElement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1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843, 466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grid;</w:t>
      </w:r>
    </w:p>
    <w:p w:rsidR="00A82D6F" w:rsidRDefault="00A82D6F" w:rsidP="00A82D6F">
      <w:r>
        <w:t xml:space="preserve">            this.layoutControlItem1.Location = new System.Drawing.Point(0, 0);</w:t>
      </w:r>
    </w:p>
    <w:p w:rsidR="00A82D6F" w:rsidRDefault="00A82D6F" w:rsidP="00A82D6F">
      <w:r>
        <w:lastRenderedPageBreak/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823, 446);</w:t>
      </w:r>
    </w:p>
    <w:p w:rsidR="00A82D6F" w:rsidRDefault="00A82D6F" w:rsidP="00A82D6F">
      <w:r>
        <w:t xml:space="preserve">            this.layoutControlItem1.TextSize = new System.Drawing.Size(0, 0);</w:t>
      </w:r>
    </w:p>
    <w:p w:rsidR="00A82D6F" w:rsidRDefault="00A82D6F" w:rsidP="00A82D6F">
      <w:r>
        <w:t xml:space="preserve">            this.layoutControlItem1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1.BarName = "Сервис";</w:t>
      </w:r>
    </w:p>
    <w:p w:rsidR="00A82D6F" w:rsidRDefault="00A82D6F" w:rsidP="00A82D6F">
      <w:r>
        <w:t xml:space="preserve">            this.bar1.DockCol = 0;</w:t>
      </w:r>
    </w:p>
    <w:p w:rsidR="00A82D6F" w:rsidRDefault="00A82D6F" w:rsidP="00A82D6F">
      <w:r>
        <w:t xml:space="preserve">            this.bar1.DockRow = 0;</w:t>
      </w:r>
    </w:p>
    <w:p w:rsidR="00A82D6F" w:rsidRDefault="00A82D6F" w:rsidP="00A82D6F">
      <w:r>
        <w:t xml:space="preserve">            this.bar1.DockStyle = DevExpress.XtraBars.BarDockStyle.Top;</w:t>
      </w:r>
    </w:p>
    <w:p w:rsidR="00A82D6F" w:rsidRDefault="00A82D6F" w:rsidP="00A82D6F">
      <w:r>
        <w:t xml:space="preserve">            this.bar1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2.BarName = "Сервис";</w:t>
      </w:r>
    </w:p>
    <w:p w:rsidR="00A82D6F" w:rsidRDefault="00A82D6F" w:rsidP="00A82D6F">
      <w:r>
        <w:t xml:space="preserve">            this.bar2.DockCol = 0;</w:t>
      </w:r>
    </w:p>
    <w:p w:rsidR="00A82D6F" w:rsidRDefault="00A82D6F" w:rsidP="00A82D6F">
      <w:r>
        <w:t xml:space="preserve">            this.bar2.DockRow = 0;</w:t>
      </w:r>
    </w:p>
    <w:p w:rsidR="00A82D6F" w:rsidRDefault="00A82D6F" w:rsidP="00A82D6F">
      <w:r>
        <w:t xml:space="preserve">            this.bar2.DockStyle = DevExpress.XtraBars.BarDockStyle.Top;</w:t>
      </w:r>
    </w:p>
    <w:p w:rsidR="00A82D6F" w:rsidRDefault="00A82D6F" w:rsidP="00A82D6F">
      <w:r>
        <w:t xml:space="preserve">            this.bar2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3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3.BarName = "Сервис";</w:t>
      </w:r>
    </w:p>
    <w:p w:rsidR="00A82D6F" w:rsidRDefault="00A82D6F" w:rsidP="00A82D6F">
      <w:r>
        <w:t xml:space="preserve">            this.bar3.DockCol = 0;</w:t>
      </w:r>
    </w:p>
    <w:p w:rsidR="00A82D6F" w:rsidRDefault="00A82D6F" w:rsidP="00A82D6F">
      <w:r>
        <w:t xml:space="preserve">            this.bar3.DockRow = 0;</w:t>
      </w:r>
    </w:p>
    <w:p w:rsidR="00A82D6F" w:rsidRDefault="00A82D6F" w:rsidP="00A82D6F">
      <w:r>
        <w:t xml:space="preserve">            this.bar3.DockStyle = DevExpress.XtraBars.BarDockStyle.Top;</w:t>
      </w:r>
    </w:p>
    <w:p w:rsidR="00A82D6F" w:rsidRDefault="00A82D6F" w:rsidP="00A82D6F">
      <w:r>
        <w:t xml:space="preserve">            this.bar3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4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4.BarName = "Сервис";</w:t>
      </w:r>
    </w:p>
    <w:p w:rsidR="00A82D6F" w:rsidRDefault="00A82D6F" w:rsidP="00A82D6F">
      <w:r>
        <w:lastRenderedPageBreak/>
        <w:t xml:space="preserve">            this.bar4.DockCol = 0;</w:t>
      </w:r>
    </w:p>
    <w:p w:rsidR="00A82D6F" w:rsidRDefault="00A82D6F" w:rsidP="00A82D6F">
      <w:r>
        <w:t xml:space="preserve">            this.bar4.DockRow = 0;</w:t>
      </w:r>
    </w:p>
    <w:p w:rsidR="00A82D6F" w:rsidRDefault="00A82D6F" w:rsidP="00A82D6F">
      <w:r>
        <w:t xml:space="preserve">            this.bar4.DockStyle = DevExpress.XtraBars.BarDockStyle.Top;</w:t>
      </w:r>
    </w:p>
    <w:p w:rsidR="00A82D6F" w:rsidRDefault="00A82D6F" w:rsidP="00A82D6F">
      <w:r>
        <w:t xml:space="preserve">            this.bar4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5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5.BarName = "Сервис";</w:t>
      </w:r>
    </w:p>
    <w:p w:rsidR="00A82D6F" w:rsidRDefault="00A82D6F" w:rsidP="00A82D6F">
      <w:r>
        <w:t xml:space="preserve">            this.bar5.DockCol = 0;</w:t>
      </w:r>
    </w:p>
    <w:p w:rsidR="00A82D6F" w:rsidRDefault="00A82D6F" w:rsidP="00A82D6F">
      <w:r>
        <w:t xml:space="preserve">            this.bar5.DockRow = 0;</w:t>
      </w:r>
    </w:p>
    <w:p w:rsidR="00A82D6F" w:rsidRDefault="00A82D6F" w:rsidP="00A82D6F">
      <w:r>
        <w:t xml:space="preserve">            this.bar5.DockStyle = DevExpress.XtraBars.BarDockStyle.Top;</w:t>
      </w:r>
    </w:p>
    <w:p w:rsidR="00A82D6F" w:rsidRDefault="00A82D6F" w:rsidP="00A82D6F">
      <w:r>
        <w:t xml:space="preserve">            this.bar5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Manage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Manager1.Bars.AddRange(new DevExpress.XtraBars.Bar[] {</w:t>
      </w:r>
    </w:p>
    <w:p w:rsidR="00A82D6F" w:rsidRDefault="00A82D6F" w:rsidP="00A82D6F">
      <w:r>
        <w:t xml:space="preserve">            this.bar6});</w:t>
      </w:r>
    </w:p>
    <w:p w:rsidR="00A82D6F" w:rsidRDefault="00A82D6F" w:rsidP="00A82D6F">
      <w:r>
        <w:t xml:space="preserve">            this.barManager1.DockControls.Add(this.barDockControlTop);</w:t>
      </w:r>
    </w:p>
    <w:p w:rsidR="00A82D6F" w:rsidRDefault="00A82D6F" w:rsidP="00A82D6F">
      <w:r>
        <w:t xml:space="preserve">            this.barManager1.DockControls.Add(this.barDockControlBottom);</w:t>
      </w:r>
    </w:p>
    <w:p w:rsidR="00A82D6F" w:rsidRDefault="00A82D6F" w:rsidP="00A82D6F">
      <w:r>
        <w:t xml:space="preserve">            this.barManager1.DockControls.Add(this.barDockControlLeft);</w:t>
      </w:r>
    </w:p>
    <w:p w:rsidR="00A82D6F" w:rsidRDefault="00A82D6F" w:rsidP="00A82D6F">
      <w:r>
        <w:t xml:space="preserve">            this.barManager1.DockControls.Add(this.barDockControlRight);</w:t>
      </w:r>
    </w:p>
    <w:p w:rsidR="00A82D6F" w:rsidRDefault="00A82D6F" w:rsidP="00A82D6F">
      <w:r>
        <w:t xml:space="preserve">            this.barManager1.Form = this;</w:t>
      </w:r>
    </w:p>
    <w:p w:rsidR="00A82D6F" w:rsidRDefault="00A82D6F" w:rsidP="00A82D6F">
      <w:r>
        <w:t xml:space="preserve">            this.barManager1.Items.AddRange(new DevExpress.XtraBars.BarItem[] {</w:t>
      </w:r>
    </w:p>
    <w:p w:rsidR="00A82D6F" w:rsidRDefault="00A82D6F" w:rsidP="00A82D6F">
      <w:r>
        <w:t xml:space="preserve">            this.barBtnAdd,</w:t>
      </w:r>
    </w:p>
    <w:p w:rsidR="00A82D6F" w:rsidRDefault="00A82D6F" w:rsidP="00A82D6F">
      <w:r>
        <w:t xml:space="preserve">            this.barBtnEdit,</w:t>
      </w:r>
    </w:p>
    <w:p w:rsidR="00A82D6F" w:rsidRDefault="00A82D6F" w:rsidP="00A82D6F">
      <w:r>
        <w:t xml:space="preserve">            this.barBtnDelete,</w:t>
      </w:r>
    </w:p>
    <w:p w:rsidR="00A82D6F" w:rsidRDefault="00A82D6F" w:rsidP="00A82D6F">
      <w:r>
        <w:t xml:space="preserve">            this.barButtonItem1});</w:t>
      </w:r>
    </w:p>
    <w:p w:rsidR="00A82D6F" w:rsidRDefault="00A82D6F" w:rsidP="00A82D6F">
      <w:r>
        <w:t xml:space="preserve">            this.barManager1.MaxItemId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6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6.BarName = "Сервис";</w:t>
      </w:r>
    </w:p>
    <w:p w:rsidR="00A82D6F" w:rsidRDefault="00A82D6F" w:rsidP="00A82D6F">
      <w:r>
        <w:lastRenderedPageBreak/>
        <w:t xml:space="preserve">            this.bar6.DockCol = 0;</w:t>
      </w:r>
    </w:p>
    <w:p w:rsidR="00A82D6F" w:rsidRDefault="00A82D6F" w:rsidP="00A82D6F">
      <w:r>
        <w:t xml:space="preserve">            this.bar6.DockRow = 0;</w:t>
      </w:r>
    </w:p>
    <w:p w:rsidR="00A82D6F" w:rsidRDefault="00A82D6F" w:rsidP="00A82D6F">
      <w:r>
        <w:t xml:space="preserve">            this.bar6.DockStyle = DevExpress.XtraBars.BarDockStyle.Top;</w:t>
      </w:r>
    </w:p>
    <w:p w:rsidR="00A82D6F" w:rsidRDefault="00A82D6F" w:rsidP="00A82D6F">
      <w:r>
        <w:t xml:space="preserve">            this.bar6.LinksPersistInfo.AddRange(new DevExpress.XtraBars.LinkPersistInfo[] {</w:t>
      </w:r>
    </w:p>
    <w:p w:rsidR="00A82D6F" w:rsidRDefault="00A82D6F" w:rsidP="00A82D6F">
      <w:r>
        <w:t xml:space="preserve">            new DevExpress.XtraBars.LinkPersistInfo(this.barBtnAdd),</w:t>
      </w:r>
    </w:p>
    <w:p w:rsidR="00A82D6F" w:rsidRDefault="00A82D6F" w:rsidP="00A82D6F">
      <w:r>
        <w:t xml:space="preserve">            new DevExpress.XtraBars.LinkPersistInfo(this.barButtonItem1)});</w:t>
      </w:r>
    </w:p>
    <w:p w:rsidR="00A82D6F" w:rsidRDefault="00A82D6F" w:rsidP="00A82D6F">
      <w:r>
        <w:t xml:space="preserve">            this.bar6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Ad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Add.Caption = "Добавить";</w:t>
      </w:r>
    </w:p>
    <w:p w:rsidR="00A82D6F" w:rsidRDefault="00A82D6F" w:rsidP="00A82D6F">
      <w:r>
        <w:t xml:space="preserve">            this.barBtnAdd.Id = 0;</w:t>
      </w:r>
    </w:p>
    <w:p w:rsidR="00A82D6F" w:rsidRDefault="00A82D6F" w:rsidP="00A82D6F">
      <w:r>
        <w:t xml:space="preserve">            this.barBtnAdd.ImageOptions.Image = ((System.Drawing.Image)(resources.GetObject("barBtnAdd.ImageOptions.Image")));</w:t>
      </w:r>
    </w:p>
    <w:p w:rsidR="00A82D6F" w:rsidRDefault="00A82D6F" w:rsidP="00A82D6F">
      <w:r>
        <w:t xml:space="preserve">            this.barBtnAdd.ImageOptions.LargeImage = ((System.Drawing.Image)(resources.GetObject("barBtnAdd.ImageOptions.LargeImage")));</w:t>
      </w:r>
    </w:p>
    <w:p w:rsidR="00A82D6F" w:rsidRDefault="00A82D6F" w:rsidP="00A82D6F">
      <w:r>
        <w:t xml:space="preserve">            this.barBtnAdd.Name = "barBtnAdd";</w:t>
      </w:r>
    </w:p>
    <w:p w:rsidR="00A82D6F" w:rsidRDefault="00A82D6F" w:rsidP="00A82D6F">
      <w:r>
        <w:t xml:space="preserve">            this.barBtnAdd.PaintStyle = DevExpress.XtraBars.BarItemPaintStyle.CaptionGlyph;</w:t>
      </w:r>
    </w:p>
    <w:p w:rsidR="00A82D6F" w:rsidRDefault="00A82D6F" w:rsidP="00A82D6F">
      <w:r>
        <w:t xml:space="preserve">            this.barBtnAdd.ItemClick += new DevExpress.XtraBars.ItemClickEventHandler(this.barBtnAdd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utton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uttonItem1.Caption = "Обновить";</w:t>
      </w:r>
    </w:p>
    <w:p w:rsidR="00A82D6F" w:rsidRDefault="00A82D6F" w:rsidP="00A82D6F">
      <w:r>
        <w:t xml:space="preserve">            this.barButtonItem1.Id = 3;</w:t>
      </w:r>
    </w:p>
    <w:p w:rsidR="00A82D6F" w:rsidRDefault="00A82D6F" w:rsidP="00A82D6F">
      <w:r>
        <w:t xml:space="preserve">            this.barButtonItem1.ImageOptions.Image = ((System.Drawing.Image)(resources.GetObject("barButtonItem1.ImageOptions.Image")));</w:t>
      </w:r>
    </w:p>
    <w:p w:rsidR="00A82D6F" w:rsidRDefault="00A82D6F" w:rsidP="00A82D6F">
      <w:r>
        <w:t xml:space="preserve">            this.barButtonItem1.ImageOptions.LargeImage = ((System.Drawing.Image)(resources.GetObject("barButtonItem1.ImageOptions.LargeImage")));</w:t>
      </w:r>
    </w:p>
    <w:p w:rsidR="00A82D6F" w:rsidRDefault="00A82D6F" w:rsidP="00A82D6F">
      <w:r>
        <w:t xml:space="preserve">            this.barButtonItem1.Name = "barButtonItem1";</w:t>
      </w:r>
    </w:p>
    <w:p w:rsidR="00A82D6F" w:rsidRDefault="00A82D6F" w:rsidP="00A82D6F">
      <w:r>
        <w:t xml:space="preserve">            this.barButtonItem1.PaintStyle = DevExpress.XtraBars.BarItemPaintStyle.CaptionGlyph;</w:t>
      </w:r>
    </w:p>
    <w:p w:rsidR="00A82D6F" w:rsidRDefault="00A82D6F" w:rsidP="00A82D6F">
      <w:r>
        <w:t xml:space="preserve">            this.barButtonItem1.ItemClick += new DevExpress.XtraBars.ItemClickEventHandler(this.barButtonRefresh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barDockControlTop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Top.CausesValidation = false;</w:t>
      </w:r>
    </w:p>
    <w:p w:rsidR="00A82D6F" w:rsidRDefault="00A82D6F" w:rsidP="00A82D6F">
      <w:r>
        <w:t xml:space="preserve">            this.barDockControlTop.Dock = System.Windows.Forms.DockStyle.Top;</w:t>
      </w:r>
    </w:p>
    <w:p w:rsidR="00A82D6F" w:rsidRDefault="00A82D6F" w:rsidP="00A82D6F">
      <w:r>
        <w:t xml:space="preserve">            this.barDockControlTop.Location = new System.Drawing.Point(0, 0);</w:t>
      </w:r>
    </w:p>
    <w:p w:rsidR="00A82D6F" w:rsidRDefault="00A82D6F" w:rsidP="00A82D6F">
      <w:r>
        <w:t xml:space="preserve">            this.barDockControlTop.Manager = this.barManager1;</w:t>
      </w:r>
    </w:p>
    <w:p w:rsidR="00A82D6F" w:rsidRDefault="00A82D6F" w:rsidP="00A82D6F">
      <w:r>
        <w:t xml:space="preserve">            this.barDockControlTop.Size = new System.Drawing.Size(843, 24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Botto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Bottom.CausesValidation = false;</w:t>
      </w:r>
    </w:p>
    <w:p w:rsidR="00A82D6F" w:rsidRDefault="00A82D6F" w:rsidP="00A82D6F">
      <w:r>
        <w:t xml:space="preserve">            this.barDockControlBottom.Dock = System.Windows.Forms.DockStyle.Bottom;</w:t>
      </w:r>
    </w:p>
    <w:p w:rsidR="00A82D6F" w:rsidRDefault="00A82D6F" w:rsidP="00A82D6F">
      <w:r>
        <w:t xml:space="preserve">            this.barDockControlBottom.Location = new System.Drawing.Point(0, 490);</w:t>
      </w:r>
    </w:p>
    <w:p w:rsidR="00A82D6F" w:rsidRDefault="00A82D6F" w:rsidP="00A82D6F">
      <w:r>
        <w:t xml:space="preserve">            this.barDockControlBottom.Manager = this.barManager1;</w:t>
      </w:r>
    </w:p>
    <w:p w:rsidR="00A82D6F" w:rsidRDefault="00A82D6F" w:rsidP="00A82D6F">
      <w:r>
        <w:t xml:space="preserve">            this.barDockControlBottom.Size = new System.Drawing.Size(843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Lef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Left.CausesValidation = false;</w:t>
      </w:r>
    </w:p>
    <w:p w:rsidR="00A82D6F" w:rsidRDefault="00A82D6F" w:rsidP="00A82D6F">
      <w:r>
        <w:t xml:space="preserve">            this.barDockControlLeft.Dock = System.Windows.Forms.DockStyle.Left;</w:t>
      </w:r>
    </w:p>
    <w:p w:rsidR="00A82D6F" w:rsidRDefault="00A82D6F" w:rsidP="00A82D6F">
      <w:r>
        <w:t xml:space="preserve">            this.barDockControlLeft.Location = new System.Drawing.Point(0, 24);</w:t>
      </w:r>
    </w:p>
    <w:p w:rsidR="00A82D6F" w:rsidRDefault="00A82D6F" w:rsidP="00A82D6F">
      <w:r>
        <w:t xml:space="preserve">            this.barDockControlLeft.Manager = this.barManager1;</w:t>
      </w:r>
    </w:p>
    <w:p w:rsidR="00A82D6F" w:rsidRDefault="00A82D6F" w:rsidP="00A82D6F">
      <w:r>
        <w:t xml:space="preserve">            this.barDockControlLeft.Size = new System.Drawing.Size(0, 466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Righ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Right.CausesValidation = false;</w:t>
      </w:r>
    </w:p>
    <w:p w:rsidR="00A82D6F" w:rsidRDefault="00A82D6F" w:rsidP="00A82D6F">
      <w:r>
        <w:t xml:space="preserve">            this.barDockControlRight.Dock = System.Windows.Forms.DockStyle.Right;</w:t>
      </w:r>
    </w:p>
    <w:p w:rsidR="00A82D6F" w:rsidRDefault="00A82D6F" w:rsidP="00A82D6F">
      <w:r>
        <w:t xml:space="preserve">            this.barDockControlRight.Location = new System.Drawing.Point(843, 24);</w:t>
      </w:r>
    </w:p>
    <w:p w:rsidR="00A82D6F" w:rsidRDefault="00A82D6F" w:rsidP="00A82D6F">
      <w:r>
        <w:t xml:space="preserve">            this.barDockControlRight.Manager = this.barManager1;</w:t>
      </w:r>
    </w:p>
    <w:p w:rsidR="00A82D6F" w:rsidRDefault="00A82D6F" w:rsidP="00A82D6F">
      <w:r>
        <w:t xml:space="preserve">            this.barDockControlRight.Size = new System.Drawing.Size(0, 466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barBtn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Edit.Caption = "Изменить";</w:t>
      </w:r>
    </w:p>
    <w:p w:rsidR="00A82D6F" w:rsidRDefault="00A82D6F" w:rsidP="00A82D6F">
      <w:r>
        <w:t xml:space="preserve">            this.barBtnEdit.Id = 1;</w:t>
      </w:r>
    </w:p>
    <w:p w:rsidR="00A82D6F" w:rsidRDefault="00A82D6F" w:rsidP="00A82D6F">
      <w:r>
        <w:t xml:space="preserve">            this.barBtnEdit.ImageOptions.Image = ((System.Drawing.Image)(resources.GetObject("barBtnEdit.ImageOptions.Image")));</w:t>
      </w:r>
    </w:p>
    <w:p w:rsidR="00A82D6F" w:rsidRDefault="00A82D6F" w:rsidP="00A82D6F">
      <w:r>
        <w:t xml:space="preserve">            this.barBtnEdit.ImageOptions.LargeImage = ((System.Drawing.Image)(resources.GetObject("barBtnEdit.ImageOptions.LargeImage")));</w:t>
      </w:r>
    </w:p>
    <w:p w:rsidR="00A82D6F" w:rsidRDefault="00A82D6F" w:rsidP="00A82D6F">
      <w:r>
        <w:t xml:space="preserve">            this.barBtnEdit.Name = "barBtnEdit";</w:t>
      </w:r>
    </w:p>
    <w:p w:rsidR="00A82D6F" w:rsidRDefault="00A82D6F" w:rsidP="00A82D6F">
      <w:r>
        <w:t xml:space="preserve">            this.barBtnEdit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Delet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Delete.Caption = "Удалить";</w:t>
      </w:r>
    </w:p>
    <w:p w:rsidR="00A82D6F" w:rsidRDefault="00A82D6F" w:rsidP="00A82D6F">
      <w:r>
        <w:t xml:space="preserve">            this.barBtnDelete.Id = 2;</w:t>
      </w:r>
    </w:p>
    <w:p w:rsidR="00A82D6F" w:rsidRDefault="00A82D6F" w:rsidP="00A82D6F">
      <w:r>
        <w:t xml:space="preserve">            this.barBtnDelete.ImageOptions.Image = ((System.Drawing.Image)(resources.GetObject("barBtnDelete.ImageOptions.Image")));</w:t>
      </w:r>
    </w:p>
    <w:p w:rsidR="00A82D6F" w:rsidRDefault="00A82D6F" w:rsidP="00A82D6F">
      <w:r>
        <w:t xml:space="preserve">            this.barBtnDelete.ImageOptions.LargeImage = ((System.Drawing.Image)(resources.GetObject("barBtnDelete.ImageOptions.LargeImage")));</w:t>
      </w:r>
    </w:p>
    <w:p w:rsidR="00A82D6F" w:rsidRDefault="00A82D6F" w:rsidP="00A82D6F">
      <w:r>
        <w:t xml:space="preserve">            this.barBtnDelete.Name = "barBtnDelete";</w:t>
      </w:r>
    </w:p>
    <w:p w:rsidR="00A82D6F" w:rsidRDefault="00A82D6F" w:rsidP="00A82D6F">
      <w:r>
        <w:t xml:space="preserve">            this.barBtnDelete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ucBran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ontrols.Add(this.layoutControl1);</w:t>
      </w:r>
    </w:p>
    <w:p w:rsidR="00A82D6F" w:rsidRDefault="00A82D6F" w:rsidP="00A82D6F">
      <w:r>
        <w:t xml:space="preserve">            this.Controls.Add(this.barDockControlLeft);</w:t>
      </w:r>
    </w:p>
    <w:p w:rsidR="00A82D6F" w:rsidRDefault="00A82D6F" w:rsidP="00A82D6F">
      <w:r>
        <w:t xml:space="preserve">            this.Controls.Add(this.barDockControlRight);</w:t>
      </w:r>
    </w:p>
    <w:p w:rsidR="00A82D6F" w:rsidRDefault="00A82D6F" w:rsidP="00A82D6F">
      <w:r>
        <w:t xml:space="preserve">            this.Controls.Add(this.barDockControlBottom);</w:t>
      </w:r>
    </w:p>
    <w:p w:rsidR="00A82D6F" w:rsidRDefault="00A82D6F" w:rsidP="00A82D6F">
      <w:r>
        <w:t xml:space="preserve">            this.Controls.Add(this.barDockControlTop);</w:t>
      </w:r>
    </w:p>
    <w:p w:rsidR="00A82D6F" w:rsidRDefault="00A82D6F" w:rsidP="00A82D6F">
      <w:r>
        <w:t xml:space="preserve">            this.Name = "ucBrand";</w:t>
      </w:r>
    </w:p>
    <w:p w:rsidR="00A82D6F" w:rsidRDefault="00A82D6F" w:rsidP="00A82D6F">
      <w:r>
        <w:t xml:space="preserve">            this.Size = new System.Drawing.Size(843, 490);</w:t>
      </w:r>
    </w:p>
    <w:p w:rsidR="00A82D6F" w:rsidRDefault="00A82D6F" w:rsidP="00A82D6F">
      <w:r>
        <w:t xml:space="preserve">            this.Load += new System.EventHandler(this.ucBrand_Load);</w:t>
      </w:r>
    </w:p>
    <w:p w:rsidR="00A82D6F" w:rsidRDefault="00A82D6F" w:rsidP="00A82D6F">
      <w:r>
        <w:lastRenderedPageBreak/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grid)).EndInit();</w:t>
      </w:r>
    </w:p>
    <w:p w:rsidR="00A82D6F" w:rsidRDefault="00A82D6F" w:rsidP="00A82D6F">
      <w:r>
        <w:t xml:space="preserve">            ((System.ComponentModel.ISupportInitialize)(this.gridView)).EndInit();</w:t>
      </w:r>
    </w:p>
    <w:p w:rsidR="00A82D6F" w:rsidRDefault="00A82D6F" w:rsidP="00A82D6F">
      <w:r>
        <w:t xml:space="preserve">            ((System.ComponentModel.ISupportInitialize)(this.btnViewElement)).EndInit();</w:t>
      </w:r>
    </w:p>
    <w:p w:rsidR="00A82D6F" w:rsidRDefault="00A82D6F" w:rsidP="00A82D6F">
      <w:r>
        <w:t xml:space="preserve">            ((System.ComponentModel.ISupportInitialize)(this.btnDeleteElement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barManager1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>
      <w:r>
        <w:t xml:space="preserve">            this.PerformLayou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/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Bars.Bar bar1;</w:t>
      </w:r>
    </w:p>
    <w:p w:rsidR="00A82D6F" w:rsidRDefault="00A82D6F" w:rsidP="00A82D6F">
      <w:r>
        <w:t xml:space="preserve">        private DevExpress.XtraGrid.GridControl grid;</w:t>
      </w:r>
    </w:p>
    <w:p w:rsidR="00A82D6F" w:rsidRDefault="00A82D6F" w:rsidP="00A82D6F">
      <w:r>
        <w:t xml:space="preserve">        private DevExpress.XtraGrid.Views.Grid.GridView gridView;</w:t>
      </w:r>
    </w:p>
    <w:p w:rsidR="00A82D6F" w:rsidRDefault="00A82D6F" w:rsidP="00A82D6F">
      <w:r>
        <w:t xml:space="preserve">        private DevExpress.XtraEditors.Repository.RepositoryItemButtonEdit btnViewElement;</w:t>
      </w:r>
    </w:p>
    <w:p w:rsidR="00A82D6F" w:rsidRDefault="00A82D6F" w:rsidP="00A82D6F">
      <w:r>
        <w:t xml:space="preserve">        private DevExpress.XtraEditors.Repository.RepositoryItemButtonEdit btnDeleteElement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    private DevExpress.XtraBars.Bar bar2;</w:t>
      </w:r>
    </w:p>
    <w:p w:rsidR="00A82D6F" w:rsidRDefault="00A82D6F" w:rsidP="00A82D6F">
      <w:r>
        <w:t xml:space="preserve">        private DevExpress.XtraBars.Bar bar3;</w:t>
      </w:r>
    </w:p>
    <w:p w:rsidR="00A82D6F" w:rsidRDefault="00A82D6F" w:rsidP="00A82D6F">
      <w:r>
        <w:t xml:space="preserve">        private DevExpress.XtraBars.Bar bar4;</w:t>
      </w:r>
    </w:p>
    <w:p w:rsidR="00A82D6F" w:rsidRDefault="00A82D6F" w:rsidP="00A82D6F">
      <w:r>
        <w:t xml:space="preserve">        private DevExpress.XtraBars.Bar bar5;</w:t>
      </w:r>
    </w:p>
    <w:p w:rsidR="00A82D6F" w:rsidRDefault="00A82D6F" w:rsidP="00A82D6F">
      <w:r>
        <w:t xml:space="preserve">        private DevExpress.XtraBars.BarManager barManager1;</w:t>
      </w:r>
    </w:p>
    <w:p w:rsidR="00A82D6F" w:rsidRDefault="00A82D6F" w:rsidP="00A82D6F">
      <w:r>
        <w:t xml:space="preserve">        private DevExpress.XtraBars.Bar bar6;</w:t>
      </w:r>
    </w:p>
    <w:p w:rsidR="00A82D6F" w:rsidRDefault="00A82D6F" w:rsidP="00A82D6F">
      <w:r>
        <w:t xml:space="preserve">        private DevExpress.XtraBars.BarButtonItem barBtnAdd;</w:t>
      </w:r>
    </w:p>
    <w:p w:rsidR="00A82D6F" w:rsidRDefault="00A82D6F" w:rsidP="00A82D6F">
      <w:r>
        <w:t xml:space="preserve">        private DevExpress.XtraBars.BarButtonItem barButtonItem1;</w:t>
      </w:r>
    </w:p>
    <w:p w:rsidR="00A82D6F" w:rsidRDefault="00A82D6F" w:rsidP="00A82D6F">
      <w:r>
        <w:lastRenderedPageBreak/>
        <w:t xml:space="preserve">        private DevExpress.XtraBars.BarDockControl barDockControlTop;</w:t>
      </w:r>
    </w:p>
    <w:p w:rsidR="00A82D6F" w:rsidRDefault="00A82D6F" w:rsidP="00A82D6F">
      <w:r>
        <w:t xml:space="preserve">        private DevExpress.XtraBars.BarDockControl barDockControlBottom;</w:t>
      </w:r>
    </w:p>
    <w:p w:rsidR="00A82D6F" w:rsidRDefault="00A82D6F" w:rsidP="00A82D6F">
      <w:r>
        <w:t xml:space="preserve">        private DevExpress.XtraBars.BarDockControl barDockControlLeft;</w:t>
      </w:r>
    </w:p>
    <w:p w:rsidR="00A82D6F" w:rsidRDefault="00A82D6F" w:rsidP="00A82D6F">
      <w:r>
        <w:t xml:space="preserve">        private DevExpress.XtraBars.BarDockControl barDockControlRight;</w:t>
      </w:r>
    </w:p>
    <w:p w:rsidR="00A82D6F" w:rsidRDefault="00A82D6F" w:rsidP="00A82D6F">
      <w:r>
        <w:t xml:space="preserve">        private DevExpress.XtraBars.BarButtonItem barBtnEdit;</w:t>
      </w:r>
    </w:p>
    <w:p w:rsidR="00A82D6F" w:rsidRDefault="00A82D6F" w:rsidP="00A82D6F">
      <w:r>
        <w:t xml:space="preserve">        private DevExpress.XtraBars.BarButtonItem barBtnDelete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cCategory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XtraEditors;</w:t>
      </w:r>
    </w:p>
    <w:p w:rsidR="00A82D6F" w:rsidRDefault="00A82D6F" w:rsidP="00A82D6F">
      <w:r>
        <w:t>using DevExpress.XtraGrid.Columns;</w:t>
      </w:r>
    </w:p>
    <w:p w:rsidR="00A82D6F" w:rsidRDefault="00A82D6F" w:rsidP="00A82D6F">
      <w:r>
        <w:t>using Pharmacy.Desktop.Module.Forms;</w:t>
      </w:r>
    </w:p>
    <w:p w:rsidR="00A82D6F" w:rsidRDefault="00A82D6F" w:rsidP="00A82D6F">
      <w:r>
        <w:t>using Pharmacy.Domain.Managers.Products;</w:t>
      </w:r>
    </w:p>
    <w:p w:rsidR="00A82D6F" w:rsidRDefault="00A82D6F" w:rsidP="00A82D6F">
      <w:r>
        <w:t>using Pharmacy.Domain.Models.Product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t>namespace Pharmacy.Desktop.Modul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ucCategory : DevExpress.DXperience.Demos.TutorialControlBase</w:t>
      </w:r>
    </w:p>
    <w:p w:rsidR="00A82D6F" w:rsidRDefault="00A82D6F" w:rsidP="00A82D6F">
      <w:r>
        <w:lastRenderedPageBreak/>
        <w:t xml:space="preserve">    {</w:t>
      </w:r>
    </w:p>
    <w:p w:rsidR="00A82D6F" w:rsidRDefault="00A82D6F" w:rsidP="00A82D6F">
      <w:r>
        <w:t xml:space="preserve">        public ucCategory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load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grid.DataSource = null;</w:t>
      </w:r>
    </w:p>
    <w:p w:rsidR="00A82D6F" w:rsidRDefault="00A82D6F" w:rsidP="00A82D6F">
      <w:r>
        <w:t xml:space="preserve">            var manager = new CategoryProductManager();</w:t>
      </w:r>
    </w:p>
    <w:p w:rsidR="00A82D6F" w:rsidRDefault="00A82D6F" w:rsidP="00A82D6F">
      <w:r>
        <w:t xml:space="preserve">            var list = manager.All();</w:t>
      </w:r>
    </w:p>
    <w:p w:rsidR="00A82D6F" w:rsidRDefault="00A82D6F" w:rsidP="00A82D6F">
      <w:r>
        <w:t xml:space="preserve">            grid.DataSource = list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ucCategory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Data();</w:t>
      </w:r>
    </w:p>
    <w:p w:rsidR="00A82D6F" w:rsidRDefault="00A82D6F" w:rsidP="00A82D6F"/>
    <w:p w:rsidR="00A82D6F" w:rsidRDefault="00A82D6F" w:rsidP="00A82D6F">
      <w:r>
        <w:t xml:space="preserve">            gridView.Columns.ColumnByFieldName("Type").Visible = false;</w:t>
      </w:r>
    </w:p>
    <w:p w:rsidR="00A82D6F" w:rsidRDefault="00A82D6F" w:rsidP="00A82D6F">
      <w:r>
        <w:t xml:space="preserve">            gridView.Columns.ColumnByFieldName("ID").Visible = false;</w:t>
      </w:r>
    </w:p>
    <w:p w:rsidR="00A82D6F" w:rsidRDefault="00A82D6F" w:rsidP="00A82D6F">
      <w:r>
        <w:t xml:space="preserve">            gridView.Columns.ColumnByFieldName("Name").VisibleIndex = 0;</w:t>
      </w:r>
    </w:p>
    <w:p w:rsidR="00A82D6F" w:rsidRDefault="00A82D6F" w:rsidP="00A82D6F"/>
    <w:p w:rsidR="00A82D6F" w:rsidRDefault="00A82D6F" w:rsidP="00A82D6F">
      <w:r>
        <w:t xml:space="preserve">            gridView.Columns.Add(new GridColumn(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Name = "btnColumnDelete",</w:t>
      </w:r>
    </w:p>
    <w:p w:rsidR="00A82D6F" w:rsidRDefault="00A82D6F" w:rsidP="00A82D6F">
      <w:r>
        <w:t xml:space="preserve">                ColumnEdit = btnDeleteElement,</w:t>
      </w:r>
    </w:p>
    <w:p w:rsidR="00A82D6F" w:rsidRDefault="00A82D6F" w:rsidP="00A82D6F">
      <w:r>
        <w:t xml:space="preserve">                MaxWidth = 40</w:t>
      </w:r>
    </w:p>
    <w:p w:rsidR="00A82D6F" w:rsidRDefault="00A82D6F" w:rsidP="00A82D6F">
      <w:r>
        <w:t xml:space="preserve">            });</w:t>
      </w:r>
    </w:p>
    <w:p w:rsidR="00A82D6F" w:rsidRDefault="00A82D6F" w:rsidP="00A82D6F">
      <w:r>
        <w:t xml:space="preserve">            gridView.Columns.ColumnByName("btnColumnDelete").VisibleIndex = 0;</w:t>
      </w:r>
    </w:p>
    <w:p w:rsidR="00A82D6F" w:rsidRDefault="00A82D6F" w:rsidP="00A82D6F"/>
    <w:p w:rsidR="00A82D6F" w:rsidRDefault="00A82D6F" w:rsidP="00A82D6F">
      <w:r>
        <w:t xml:space="preserve">            gridView.Columns.Add(new GridColumn(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lastRenderedPageBreak/>
        <w:t xml:space="preserve">                Name = "btnColumnView",</w:t>
      </w:r>
    </w:p>
    <w:p w:rsidR="00A82D6F" w:rsidRDefault="00A82D6F" w:rsidP="00A82D6F">
      <w:r>
        <w:t xml:space="preserve">                ColumnEdit = btnViewElement,</w:t>
      </w:r>
    </w:p>
    <w:p w:rsidR="00A82D6F" w:rsidRDefault="00A82D6F" w:rsidP="00A82D6F">
      <w:r>
        <w:t xml:space="preserve">                MaxWidth = 40</w:t>
      </w:r>
    </w:p>
    <w:p w:rsidR="00A82D6F" w:rsidRDefault="00A82D6F" w:rsidP="00A82D6F">
      <w:r>
        <w:t xml:space="preserve">            });</w:t>
      </w:r>
    </w:p>
    <w:p w:rsidR="00A82D6F" w:rsidRDefault="00A82D6F" w:rsidP="00A82D6F">
      <w:r>
        <w:t xml:space="preserve">            gridView.Columns.ColumnByName("btnColumnView").VisibleIndex = 0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ViewElement_ButtonClick(object sender, DevExpress.XtraEditors.Controls.ButtonPressed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CategoryProduct item = (CategoryProduct)gridView.GetFocusedRow();</w:t>
      </w:r>
    </w:p>
    <w:p w:rsidR="00A82D6F" w:rsidRDefault="00A82D6F" w:rsidP="00A82D6F">
      <w:r>
        <w:t xml:space="preserve">            CategoryForm form = new CategoryForm(item.ID);</w:t>
      </w:r>
    </w:p>
    <w:p w:rsidR="00A82D6F" w:rsidRDefault="00A82D6F" w:rsidP="00A82D6F">
      <w:r>
        <w:t xml:space="preserve">            if (form.ShowDialog() == System.Windows.Forms.DialogResult.OK)</w:t>
      </w:r>
    </w:p>
    <w:p w:rsidR="00A82D6F" w:rsidRDefault="00A82D6F" w:rsidP="00A82D6F">
      <w:r>
        <w:t xml:space="preserve">    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Add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CategoryForm form = new CategoryForm();</w:t>
      </w:r>
    </w:p>
    <w:p w:rsidR="00A82D6F" w:rsidRDefault="00A82D6F" w:rsidP="00A82D6F">
      <w:r>
        <w:t xml:space="preserve">            if (form.ShowDialog() == System.Windows.Forms.DialogResult.OK)</w:t>
      </w:r>
    </w:p>
    <w:p w:rsidR="00A82D6F" w:rsidRDefault="00A82D6F" w:rsidP="00A82D6F">
      <w:r>
        <w:t xml:space="preserve">    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DeleteElemen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CategoryProductManager manager = new CategoryProductManager();</w:t>
      </w:r>
    </w:p>
    <w:p w:rsidR="00A82D6F" w:rsidRDefault="00A82D6F" w:rsidP="00A82D6F">
      <w:r>
        <w:t xml:space="preserve">            if (manager.Delete((CategoryProduct)gridView.GetFocusedRow()))</w:t>
      </w:r>
    </w:p>
    <w:p w:rsidR="00A82D6F" w:rsidRDefault="00A82D6F" w:rsidP="00A82D6F">
      <w:r>
        <w:t xml:space="preserve">                loadData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uttonRefresh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lastRenderedPageBreak/>
        <w:t xml:space="preserve">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cCategory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ucCategory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Component Designer generated code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method for Designer support - do not modify 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components = new System.ComponentModel.Container();</w:t>
      </w:r>
    </w:p>
    <w:p w:rsidR="00A82D6F" w:rsidRDefault="00A82D6F" w:rsidP="00A82D6F">
      <w:r>
        <w:t xml:space="preserve">            DevExpress.XtraEditors.Controls.EditorButtonImageOptions editorButtonImageOptions1 = new DevExpress.XtraEditors.Controls.EditorButtonImageOptions();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ucCategory));</w:t>
      </w:r>
    </w:p>
    <w:p w:rsidR="00A82D6F" w:rsidRDefault="00A82D6F" w:rsidP="00A82D6F">
      <w:r>
        <w:t xml:space="preserve">            DevExpress.Utils.SerializableAppearanceObject serializableAppearanceObject1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2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3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4 = new DevExpress.Utils.SerializableAppearanceObject(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grid = new DevExpress.XtraGrid.GridControl();</w:t>
      </w:r>
    </w:p>
    <w:p w:rsidR="00A82D6F" w:rsidRDefault="00A82D6F" w:rsidP="00A82D6F">
      <w:r>
        <w:t xml:space="preserve">            this.gridView = new DevExpress.XtraGrid.Views.Grid.GridView();</w:t>
      </w:r>
    </w:p>
    <w:p w:rsidR="00A82D6F" w:rsidRDefault="00A82D6F" w:rsidP="00A82D6F">
      <w:r>
        <w:t xml:space="preserve">            this.btnViewElement = new DevExpress.XtraEditors.Repository.RepositoryItemButtonEdit();</w:t>
      </w:r>
    </w:p>
    <w:p w:rsidR="00A82D6F" w:rsidRDefault="00A82D6F" w:rsidP="00A82D6F">
      <w:r>
        <w:t xml:space="preserve">            this.btnDeleteElement = new DevExpress.XtraEditors.Repository.RepositoryItemButtonEdit();</w:t>
      </w:r>
    </w:p>
    <w:p w:rsidR="00A82D6F" w:rsidRDefault="00A82D6F" w:rsidP="00A82D6F">
      <w:r>
        <w:t xml:space="preserve">            this.barDockControl1 = new DevExpress.XtraBars.BarDockControl();</w:t>
      </w:r>
    </w:p>
    <w:p w:rsidR="00A82D6F" w:rsidRDefault="00A82D6F" w:rsidP="00A82D6F">
      <w:r>
        <w:t xml:space="preserve">            this.barDockControl2 = new DevExpress.XtraBars.BarDockControl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bar2 = new DevExpress.XtraBars.Bar();</w:t>
      </w:r>
    </w:p>
    <w:p w:rsidR="00A82D6F" w:rsidRDefault="00A82D6F" w:rsidP="00A82D6F">
      <w:r>
        <w:t xml:space="preserve">            this.bar3 = new DevExpress.XtraBars.Bar();</w:t>
      </w:r>
    </w:p>
    <w:p w:rsidR="00A82D6F" w:rsidRDefault="00A82D6F" w:rsidP="00A82D6F">
      <w:r>
        <w:t xml:space="preserve">            this.barManager1 = new DevExpress.XtraBars.BarManager(this.components);</w:t>
      </w:r>
    </w:p>
    <w:p w:rsidR="00A82D6F" w:rsidRDefault="00A82D6F" w:rsidP="00A82D6F">
      <w:r>
        <w:lastRenderedPageBreak/>
        <w:t xml:space="preserve">            this.bar1 = new DevExpress.XtraBars.Bar();</w:t>
      </w:r>
    </w:p>
    <w:p w:rsidR="00A82D6F" w:rsidRDefault="00A82D6F" w:rsidP="00A82D6F">
      <w:r>
        <w:t xml:space="preserve">            this.barBtnAdd = new DevExpress.XtraBars.BarButtonItem();</w:t>
      </w:r>
    </w:p>
    <w:p w:rsidR="00A82D6F" w:rsidRDefault="00A82D6F" w:rsidP="00A82D6F">
      <w:r>
        <w:t xml:space="preserve">            this.barButtonItem1 = new DevExpress.XtraBars.BarButtonItem();</w:t>
      </w:r>
    </w:p>
    <w:p w:rsidR="00A82D6F" w:rsidRDefault="00A82D6F" w:rsidP="00A82D6F">
      <w:r>
        <w:t xml:space="preserve">            this.barDockControlTop = new DevExpress.XtraBars.BarDockControl();</w:t>
      </w:r>
    </w:p>
    <w:p w:rsidR="00A82D6F" w:rsidRDefault="00A82D6F" w:rsidP="00A82D6F">
      <w:r>
        <w:t xml:space="preserve">            this.barDockControlBottom = new DevExpress.XtraBars.BarDockControl();</w:t>
      </w:r>
    </w:p>
    <w:p w:rsidR="00A82D6F" w:rsidRDefault="00A82D6F" w:rsidP="00A82D6F">
      <w:r>
        <w:t xml:space="preserve">            this.barDockControlLeft = new DevExpress.XtraBars.BarDockControl();</w:t>
      </w:r>
    </w:p>
    <w:p w:rsidR="00A82D6F" w:rsidRDefault="00A82D6F" w:rsidP="00A82D6F">
      <w:r>
        <w:t xml:space="preserve">            this.barDockControlRight = new DevExpress.XtraBars.BarDockControl();</w:t>
      </w:r>
    </w:p>
    <w:p w:rsidR="00A82D6F" w:rsidRDefault="00A82D6F" w:rsidP="00A82D6F">
      <w:r>
        <w:t xml:space="preserve">            this.barBtnEdit = new DevExpress.XtraBars.BarButtonItem();</w:t>
      </w:r>
    </w:p>
    <w:p w:rsidR="00A82D6F" w:rsidRDefault="00A82D6F" w:rsidP="00A82D6F">
      <w:r>
        <w:t xml:space="preserve">            this.barBtnDelete = new DevExpress.XtraBars.BarButtonItem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grid)).BeginInit();</w:t>
      </w:r>
    </w:p>
    <w:p w:rsidR="00A82D6F" w:rsidRDefault="00A82D6F" w:rsidP="00A82D6F">
      <w:r>
        <w:t xml:space="preserve">            ((System.ComponentModel.ISupportInitialize)(this.gridView)).BeginInit();</w:t>
      </w:r>
    </w:p>
    <w:p w:rsidR="00A82D6F" w:rsidRDefault="00A82D6F" w:rsidP="00A82D6F">
      <w:r>
        <w:t xml:space="preserve">            ((System.ComponentModel.ISupportInitialize)(this.btnViewElement)).BeginInit();</w:t>
      </w:r>
    </w:p>
    <w:p w:rsidR="00A82D6F" w:rsidRDefault="00A82D6F" w:rsidP="00A82D6F">
      <w:r>
        <w:t xml:space="preserve">            ((System.ComponentModel.ISupportInitialize)(this.btnDeleteElement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((System.ComponentModel.ISupportInitialize)(this.barManager1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grid);</w:t>
      </w:r>
    </w:p>
    <w:p w:rsidR="00A82D6F" w:rsidRDefault="00A82D6F" w:rsidP="00A82D6F">
      <w:r>
        <w:t xml:space="preserve">            this.layoutControl1.Controls.Add(this.barDockControl1);</w:t>
      </w:r>
    </w:p>
    <w:p w:rsidR="00A82D6F" w:rsidRDefault="00A82D6F" w:rsidP="00A82D6F">
      <w:r>
        <w:t xml:space="preserve">            this.layoutControl1.Controls.Add(this.barDockControl2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24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1022, 579);</w:t>
      </w:r>
    </w:p>
    <w:p w:rsidR="00A82D6F" w:rsidRDefault="00A82D6F" w:rsidP="00A82D6F">
      <w:r>
        <w:t xml:space="preserve">            this.layoutControl1.TabIndex = 0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// gri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.Location = new System.Drawing.Point(12, 12);</w:t>
      </w:r>
    </w:p>
    <w:p w:rsidR="00A82D6F" w:rsidRDefault="00A82D6F" w:rsidP="00A82D6F">
      <w:r>
        <w:t xml:space="preserve">            this.grid.MainView = this.gridView;</w:t>
      </w:r>
    </w:p>
    <w:p w:rsidR="00A82D6F" w:rsidRDefault="00A82D6F" w:rsidP="00A82D6F">
      <w:r>
        <w:t xml:space="preserve">            this.grid.Name = "grid";</w:t>
      </w:r>
    </w:p>
    <w:p w:rsidR="00A82D6F" w:rsidRDefault="00A82D6F" w:rsidP="00A82D6F">
      <w:r>
        <w:t xml:space="preserve">            this.grid.RepositoryItems.AddRange(new DevExpress.XtraEditors.Repository.RepositoryItem[] {</w:t>
      </w:r>
    </w:p>
    <w:p w:rsidR="00A82D6F" w:rsidRDefault="00A82D6F" w:rsidP="00A82D6F">
      <w:r>
        <w:t xml:space="preserve">            this.btnViewElement,</w:t>
      </w:r>
    </w:p>
    <w:p w:rsidR="00A82D6F" w:rsidRDefault="00A82D6F" w:rsidP="00A82D6F">
      <w:r>
        <w:t xml:space="preserve">            this.btnDeleteElement});</w:t>
      </w:r>
    </w:p>
    <w:p w:rsidR="00A82D6F" w:rsidRDefault="00A82D6F" w:rsidP="00A82D6F">
      <w:r>
        <w:t xml:space="preserve">            this.grid.Size = new System.Drawing.Size(998, 555);</w:t>
      </w:r>
    </w:p>
    <w:p w:rsidR="00A82D6F" w:rsidRDefault="00A82D6F" w:rsidP="00A82D6F">
      <w:r>
        <w:t xml:space="preserve">            this.grid.TabIndex = 5;</w:t>
      </w:r>
    </w:p>
    <w:p w:rsidR="00A82D6F" w:rsidRDefault="00A82D6F" w:rsidP="00A82D6F">
      <w:r>
        <w:t xml:space="preserve">            this.grid.ViewCollection.AddRange(new DevExpress.XtraGrid.Views.Base.BaseView[] {</w:t>
      </w:r>
    </w:p>
    <w:p w:rsidR="00A82D6F" w:rsidRDefault="00A82D6F" w:rsidP="00A82D6F">
      <w:r>
        <w:t xml:space="preserve">            this.gridView}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View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View.GridControl = this.grid;</w:t>
      </w:r>
    </w:p>
    <w:p w:rsidR="00A82D6F" w:rsidRDefault="00A82D6F" w:rsidP="00A82D6F">
      <w:r>
        <w:t xml:space="preserve">            this.gridView.Name = "gridView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View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ViewElement.AutoHeight = false;</w:t>
      </w:r>
    </w:p>
    <w:p w:rsidR="00A82D6F" w:rsidRDefault="00A82D6F" w:rsidP="00A82D6F">
      <w:r>
        <w:t xml:space="preserve">            editorButtonImageOptions1.Image = ((System.Drawing.Image)(resources.GetObject("editorButtonImageOptions1.Image")));</w:t>
      </w:r>
    </w:p>
    <w:p w:rsidR="00A82D6F" w:rsidRDefault="00A82D6F" w:rsidP="00A82D6F">
      <w:r>
        <w:t xml:space="preserve">            this.btnViewElemen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Glyph, "", -1, true, true, false, editorButtonImageOptions1, new DevExpress.Utils.KeyShortcut(System.Windows.Forms.Keys.None), serializableAppearanceObject1, serializableAppearanceObject2, serializableAppearanceObject3, serializableAppearanceObject4, "", null, null, DevExpress.Utils.ToolTipAnchor.Default)});</w:t>
      </w:r>
    </w:p>
    <w:p w:rsidR="00A82D6F" w:rsidRDefault="00A82D6F" w:rsidP="00A82D6F">
      <w:r>
        <w:t xml:space="preserve">            this.btnViewElement.ContextImageOptions.Image = ((System.Drawing.Image)(resources.GetObject("btnViewElement.ContextImageOptions.Image")));</w:t>
      </w:r>
    </w:p>
    <w:p w:rsidR="00A82D6F" w:rsidRDefault="00A82D6F" w:rsidP="00A82D6F">
      <w:r>
        <w:t xml:space="preserve">            this.btnViewElement.Name = "btnViewElement";</w:t>
      </w:r>
    </w:p>
    <w:p w:rsidR="00A82D6F" w:rsidRDefault="00A82D6F" w:rsidP="00A82D6F">
      <w:r>
        <w:lastRenderedPageBreak/>
        <w:t xml:space="preserve">            this.btnViewElement.TextEditStyle = DevExpress.XtraEditors.Controls.TextEditStyles.HideTextEditor;</w:t>
      </w:r>
    </w:p>
    <w:p w:rsidR="00A82D6F" w:rsidRDefault="00A82D6F" w:rsidP="00A82D6F">
      <w:r>
        <w:t xml:space="preserve">            this.btnViewElement.ButtonClick += new DevExpress.XtraEditors.Controls.ButtonPressedEventHandler(this.btnViewElement_Button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Delete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DeleteElement.AutoHeight = false;</w:t>
      </w:r>
    </w:p>
    <w:p w:rsidR="00A82D6F" w:rsidRDefault="00A82D6F" w:rsidP="00A82D6F">
      <w:r>
        <w:t xml:space="preserve">            this.btnDeleteElemen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Delete)});</w:t>
      </w:r>
    </w:p>
    <w:p w:rsidR="00A82D6F" w:rsidRDefault="00A82D6F" w:rsidP="00A82D6F">
      <w:r>
        <w:t xml:space="preserve">            this.btnDeleteElement.Name = "btnDeleteElement";</w:t>
      </w:r>
    </w:p>
    <w:p w:rsidR="00A82D6F" w:rsidRDefault="00A82D6F" w:rsidP="00A82D6F">
      <w:r>
        <w:t xml:space="preserve">            this.btnDeleteElement.TextEditStyle = DevExpress.XtraEditors.Controls.TextEditStyles.HideTextEditor;</w:t>
      </w:r>
    </w:p>
    <w:p w:rsidR="00A82D6F" w:rsidRDefault="00A82D6F" w:rsidP="00A82D6F">
      <w:r>
        <w:t xml:space="preserve">            this.btnDeleteElement.Click += new System.EventHandler(this.btnDeleteElement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1.CausesValidation = false;</w:t>
      </w:r>
    </w:p>
    <w:p w:rsidR="00A82D6F" w:rsidRDefault="00A82D6F" w:rsidP="00A82D6F">
      <w:r>
        <w:t xml:space="preserve">            this.barDockControl1.Location = new System.Drawing.Point(117, 571);</w:t>
      </w:r>
    </w:p>
    <w:p w:rsidR="00A82D6F" w:rsidRDefault="00A82D6F" w:rsidP="00A82D6F">
      <w:r>
        <w:t xml:space="preserve">            this.barDockControl1.Manager = null;</w:t>
      </w:r>
    </w:p>
    <w:p w:rsidR="00A82D6F" w:rsidRDefault="00A82D6F" w:rsidP="00A82D6F">
      <w:r>
        <w:t xml:space="preserve">            this.barDockControl1.Size = new System.Drawing.Size(893, 2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2.CausesValidation = false;</w:t>
      </w:r>
    </w:p>
    <w:p w:rsidR="00A82D6F" w:rsidRDefault="00A82D6F" w:rsidP="00A82D6F">
      <w:r>
        <w:t xml:space="preserve">            this.barDockControl2.Location = new System.Drawing.Point(117, 571);</w:t>
      </w:r>
    </w:p>
    <w:p w:rsidR="00A82D6F" w:rsidRDefault="00A82D6F" w:rsidP="00A82D6F">
      <w:r>
        <w:t xml:space="preserve">            this.barDockControl2.Manager = null;</w:t>
      </w:r>
    </w:p>
    <w:p w:rsidR="00A82D6F" w:rsidRDefault="00A82D6F" w:rsidP="00A82D6F">
      <w:r>
        <w:t xml:space="preserve">            this.barDockControl2.Size = new System.Drawing.Size(893, 2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lastRenderedPageBreak/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1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1022, 579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grid;</w:t>
      </w:r>
    </w:p>
    <w:p w:rsidR="00A82D6F" w:rsidRDefault="00A82D6F" w:rsidP="00A82D6F">
      <w:r>
        <w:t xml:space="preserve">            this.layoutControlItem1.Location = new System.Drawing.Point(0, 0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1002, 559);</w:t>
      </w:r>
    </w:p>
    <w:p w:rsidR="00A82D6F" w:rsidRDefault="00A82D6F" w:rsidP="00A82D6F">
      <w:r>
        <w:t xml:space="preserve">            this.layoutControlItem1.TextSize = new System.Drawing.Size(0, 0);</w:t>
      </w:r>
    </w:p>
    <w:p w:rsidR="00A82D6F" w:rsidRDefault="00A82D6F" w:rsidP="00A82D6F">
      <w:r>
        <w:t xml:space="preserve">            this.layoutControlItem1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2.BarName = "Сервис";</w:t>
      </w:r>
    </w:p>
    <w:p w:rsidR="00A82D6F" w:rsidRDefault="00A82D6F" w:rsidP="00A82D6F">
      <w:r>
        <w:t xml:space="preserve">            this.bar2.DockCol = 0;</w:t>
      </w:r>
    </w:p>
    <w:p w:rsidR="00A82D6F" w:rsidRDefault="00A82D6F" w:rsidP="00A82D6F">
      <w:r>
        <w:t xml:space="preserve">            this.bar2.DockRow = 0;</w:t>
      </w:r>
    </w:p>
    <w:p w:rsidR="00A82D6F" w:rsidRDefault="00A82D6F" w:rsidP="00A82D6F">
      <w:r>
        <w:t xml:space="preserve">            this.bar2.DockStyle = DevExpress.XtraBars.BarDockStyle.Top;</w:t>
      </w:r>
    </w:p>
    <w:p w:rsidR="00A82D6F" w:rsidRDefault="00A82D6F" w:rsidP="00A82D6F">
      <w:r>
        <w:t xml:space="preserve">            this.bar2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3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3.BarName = "Сервис";</w:t>
      </w:r>
    </w:p>
    <w:p w:rsidR="00A82D6F" w:rsidRDefault="00A82D6F" w:rsidP="00A82D6F">
      <w:r>
        <w:t xml:space="preserve">            this.bar3.DockCol = 0;</w:t>
      </w:r>
    </w:p>
    <w:p w:rsidR="00A82D6F" w:rsidRDefault="00A82D6F" w:rsidP="00A82D6F">
      <w:r>
        <w:t xml:space="preserve">            this.bar3.DockRow = 0;</w:t>
      </w:r>
    </w:p>
    <w:p w:rsidR="00A82D6F" w:rsidRDefault="00A82D6F" w:rsidP="00A82D6F">
      <w:r>
        <w:t xml:space="preserve">            this.bar3.DockStyle = DevExpress.XtraBars.BarDockStyle.Top;</w:t>
      </w:r>
    </w:p>
    <w:p w:rsidR="00A82D6F" w:rsidRDefault="00A82D6F" w:rsidP="00A82D6F">
      <w:r>
        <w:t xml:space="preserve">            this.bar3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barManage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Manager1.Bars.AddRange(new DevExpress.XtraBars.Bar[] {</w:t>
      </w:r>
    </w:p>
    <w:p w:rsidR="00A82D6F" w:rsidRDefault="00A82D6F" w:rsidP="00A82D6F">
      <w:r>
        <w:t xml:space="preserve">            this.bar1});</w:t>
      </w:r>
    </w:p>
    <w:p w:rsidR="00A82D6F" w:rsidRDefault="00A82D6F" w:rsidP="00A82D6F">
      <w:r>
        <w:t xml:space="preserve">            this.barManager1.DockControls.Add(this.barDockControlTop);</w:t>
      </w:r>
    </w:p>
    <w:p w:rsidR="00A82D6F" w:rsidRDefault="00A82D6F" w:rsidP="00A82D6F">
      <w:r>
        <w:t xml:space="preserve">            this.barManager1.DockControls.Add(this.barDockControlBottom);</w:t>
      </w:r>
    </w:p>
    <w:p w:rsidR="00A82D6F" w:rsidRDefault="00A82D6F" w:rsidP="00A82D6F">
      <w:r>
        <w:t xml:space="preserve">            this.barManager1.DockControls.Add(this.barDockControlLeft);</w:t>
      </w:r>
    </w:p>
    <w:p w:rsidR="00A82D6F" w:rsidRDefault="00A82D6F" w:rsidP="00A82D6F">
      <w:r>
        <w:t xml:space="preserve">            this.barManager1.DockControls.Add(this.barDockControlRight);</w:t>
      </w:r>
    </w:p>
    <w:p w:rsidR="00A82D6F" w:rsidRDefault="00A82D6F" w:rsidP="00A82D6F">
      <w:r>
        <w:t xml:space="preserve">            this.barManager1.Form = this;</w:t>
      </w:r>
    </w:p>
    <w:p w:rsidR="00A82D6F" w:rsidRDefault="00A82D6F" w:rsidP="00A82D6F">
      <w:r>
        <w:t xml:space="preserve">            this.barManager1.Items.AddRange(new DevExpress.XtraBars.BarItem[] {</w:t>
      </w:r>
    </w:p>
    <w:p w:rsidR="00A82D6F" w:rsidRDefault="00A82D6F" w:rsidP="00A82D6F">
      <w:r>
        <w:t xml:space="preserve">            this.barBtnAdd,</w:t>
      </w:r>
    </w:p>
    <w:p w:rsidR="00A82D6F" w:rsidRDefault="00A82D6F" w:rsidP="00A82D6F">
      <w:r>
        <w:t xml:space="preserve">            this.barBtnEdit,</w:t>
      </w:r>
    </w:p>
    <w:p w:rsidR="00A82D6F" w:rsidRDefault="00A82D6F" w:rsidP="00A82D6F">
      <w:r>
        <w:t xml:space="preserve">            this.barBtnDelete,</w:t>
      </w:r>
    </w:p>
    <w:p w:rsidR="00A82D6F" w:rsidRDefault="00A82D6F" w:rsidP="00A82D6F">
      <w:r>
        <w:t xml:space="preserve">            this.barButtonItem1});</w:t>
      </w:r>
    </w:p>
    <w:p w:rsidR="00A82D6F" w:rsidRDefault="00A82D6F" w:rsidP="00A82D6F">
      <w:r>
        <w:t xml:space="preserve">            this.barManager1.MaxItemId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1.BarName = "Сервис";</w:t>
      </w:r>
    </w:p>
    <w:p w:rsidR="00A82D6F" w:rsidRDefault="00A82D6F" w:rsidP="00A82D6F">
      <w:r>
        <w:t xml:space="preserve">            this.bar1.DockCol = 0;</w:t>
      </w:r>
    </w:p>
    <w:p w:rsidR="00A82D6F" w:rsidRDefault="00A82D6F" w:rsidP="00A82D6F">
      <w:r>
        <w:t xml:space="preserve">            this.bar1.DockRow = 0;</w:t>
      </w:r>
    </w:p>
    <w:p w:rsidR="00A82D6F" w:rsidRDefault="00A82D6F" w:rsidP="00A82D6F">
      <w:r>
        <w:t xml:space="preserve">            this.bar1.DockStyle = DevExpress.XtraBars.BarDockStyle.Top;</w:t>
      </w:r>
    </w:p>
    <w:p w:rsidR="00A82D6F" w:rsidRDefault="00A82D6F" w:rsidP="00A82D6F">
      <w:r>
        <w:t xml:space="preserve">            this.bar1.LinksPersistInfo.AddRange(new DevExpress.XtraBars.LinkPersistInfo[] {</w:t>
      </w:r>
    </w:p>
    <w:p w:rsidR="00A82D6F" w:rsidRDefault="00A82D6F" w:rsidP="00A82D6F">
      <w:r>
        <w:t xml:space="preserve">            new DevExpress.XtraBars.LinkPersistInfo(this.barBtnAdd),</w:t>
      </w:r>
    </w:p>
    <w:p w:rsidR="00A82D6F" w:rsidRDefault="00A82D6F" w:rsidP="00A82D6F">
      <w:r>
        <w:t xml:space="preserve">            new DevExpress.XtraBars.LinkPersistInfo(this.barButtonItem1)});</w:t>
      </w:r>
    </w:p>
    <w:p w:rsidR="00A82D6F" w:rsidRDefault="00A82D6F" w:rsidP="00A82D6F">
      <w:r>
        <w:t xml:space="preserve">            this.bar1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Ad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Add.Caption = "Добавить";</w:t>
      </w:r>
    </w:p>
    <w:p w:rsidR="00A82D6F" w:rsidRDefault="00A82D6F" w:rsidP="00A82D6F">
      <w:r>
        <w:t xml:space="preserve">            this.barBtnAdd.Id = 0;</w:t>
      </w:r>
    </w:p>
    <w:p w:rsidR="00A82D6F" w:rsidRDefault="00A82D6F" w:rsidP="00A82D6F">
      <w:r>
        <w:t xml:space="preserve">            this.barBtnAdd.ImageOptions.Image = ((System.Drawing.Image)(resources.GetObject("barBtnAdd.ImageOptions.Image")));</w:t>
      </w:r>
    </w:p>
    <w:p w:rsidR="00A82D6F" w:rsidRDefault="00A82D6F" w:rsidP="00A82D6F">
      <w:r>
        <w:lastRenderedPageBreak/>
        <w:t xml:space="preserve">            this.barBtnAdd.ImageOptions.LargeImage = ((System.Drawing.Image)(resources.GetObject("barBtnAdd.ImageOptions.LargeImage")));</w:t>
      </w:r>
    </w:p>
    <w:p w:rsidR="00A82D6F" w:rsidRDefault="00A82D6F" w:rsidP="00A82D6F">
      <w:r>
        <w:t xml:space="preserve">            this.barBtnAdd.Name = "barBtnAdd";</w:t>
      </w:r>
    </w:p>
    <w:p w:rsidR="00A82D6F" w:rsidRDefault="00A82D6F" w:rsidP="00A82D6F">
      <w:r>
        <w:t xml:space="preserve">            this.barBtnAdd.PaintStyle = DevExpress.XtraBars.BarItemPaintStyle.CaptionGlyph;</w:t>
      </w:r>
    </w:p>
    <w:p w:rsidR="00A82D6F" w:rsidRDefault="00A82D6F" w:rsidP="00A82D6F">
      <w:r>
        <w:t xml:space="preserve">            this.barBtnAdd.ItemClick += new DevExpress.XtraBars.ItemClickEventHandler(this.barBtnAdd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utton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uttonItem1.Caption = "Обновить";</w:t>
      </w:r>
    </w:p>
    <w:p w:rsidR="00A82D6F" w:rsidRDefault="00A82D6F" w:rsidP="00A82D6F">
      <w:r>
        <w:t xml:space="preserve">            this.barButtonItem1.Id = 3;</w:t>
      </w:r>
    </w:p>
    <w:p w:rsidR="00A82D6F" w:rsidRDefault="00A82D6F" w:rsidP="00A82D6F">
      <w:r>
        <w:t xml:space="preserve">            this.barButtonItem1.ImageOptions.Image = ((System.Drawing.Image)(resources.GetObject("barButtonItem1.ImageOptions.Image")));</w:t>
      </w:r>
    </w:p>
    <w:p w:rsidR="00A82D6F" w:rsidRDefault="00A82D6F" w:rsidP="00A82D6F">
      <w:r>
        <w:t xml:space="preserve">            this.barButtonItem1.ImageOptions.LargeImage = ((System.Drawing.Image)(resources.GetObject("barButtonItem1.ImageOptions.LargeImage")));</w:t>
      </w:r>
    </w:p>
    <w:p w:rsidR="00A82D6F" w:rsidRDefault="00A82D6F" w:rsidP="00A82D6F">
      <w:r>
        <w:t xml:space="preserve">            this.barButtonItem1.Name = "barButtonItem1";</w:t>
      </w:r>
    </w:p>
    <w:p w:rsidR="00A82D6F" w:rsidRDefault="00A82D6F" w:rsidP="00A82D6F">
      <w:r>
        <w:t xml:space="preserve">            this.barButtonItem1.PaintStyle = DevExpress.XtraBars.BarItemPaintStyle.CaptionGlyph;</w:t>
      </w:r>
    </w:p>
    <w:p w:rsidR="00A82D6F" w:rsidRDefault="00A82D6F" w:rsidP="00A82D6F">
      <w:r>
        <w:t xml:space="preserve">            this.barButtonItem1.ItemClick += new DevExpress.XtraBars.ItemClickEventHandler(this.barButtonRefresh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Top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Top.CausesValidation = false;</w:t>
      </w:r>
    </w:p>
    <w:p w:rsidR="00A82D6F" w:rsidRDefault="00A82D6F" w:rsidP="00A82D6F">
      <w:r>
        <w:t xml:space="preserve">            this.barDockControlTop.Dock = System.Windows.Forms.DockStyle.Top;</w:t>
      </w:r>
    </w:p>
    <w:p w:rsidR="00A82D6F" w:rsidRDefault="00A82D6F" w:rsidP="00A82D6F">
      <w:r>
        <w:t xml:space="preserve">            this.barDockControlTop.Location = new System.Drawing.Point(0, 0);</w:t>
      </w:r>
    </w:p>
    <w:p w:rsidR="00A82D6F" w:rsidRDefault="00A82D6F" w:rsidP="00A82D6F">
      <w:r>
        <w:t xml:space="preserve">            this.barDockControlTop.Manager = this.barManager1;</w:t>
      </w:r>
    </w:p>
    <w:p w:rsidR="00A82D6F" w:rsidRDefault="00A82D6F" w:rsidP="00A82D6F">
      <w:r>
        <w:t xml:space="preserve">            this.barDockControlTop.Size = new System.Drawing.Size(1022, 24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Botto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Bottom.CausesValidation = false;</w:t>
      </w:r>
    </w:p>
    <w:p w:rsidR="00A82D6F" w:rsidRDefault="00A82D6F" w:rsidP="00A82D6F">
      <w:r>
        <w:t xml:space="preserve">            this.barDockControlBottom.Dock = System.Windows.Forms.DockStyle.Bottom;</w:t>
      </w:r>
    </w:p>
    <w:p w:rsidR="00A82D6F" w:rsidRDefault="00A82D6F" w:rsidP="00A82D6F">
      <w:r>
        <w:t xml:space="preserve">            this.barDockControlBottom.Location = new System.Drawing.Point(0, 603);</w:t>
      </w:r>
    </w:p>
    <w:p w:rsidR="00A82D6F" w:rsidRDefault="00A82D6F" w:rsidP="00A82D6F">
      <w:r>
        <w:t xml:space="preserve">            this.barDockControlBottom.Manager = this.barManager1;</w:t>
      </w:r>
    </w:p>
    <w:p w:rsidR="00A82D6F" w:rsidRDefault="00A82D6F" w:rsidP="00A82D6F">
      <w:r>
        <w:lastRenderedPageBreak/>
        <w:t xml:space="preserve">            this.barDockControlBottom.Size = new System.Drawing.Size(1022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Lef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Left.CausesValidation = false;</w:t>
      </w:r>
    </w:p>
    <w:p w:rsidR="00A82D6F" w:rsidRDefault="00A82D6F" w:rsidP="00A82D6F">
      <w:r>
        <w:t xml:space="preserve">            this.barDockControlLeft.Dock = System.Windows.Forms.DockStyle.Left;</w:t>
      </w:r>
    </w:p>
    <w:p w:rsidR="00A82D6F" w:rsidRDefault="00A82D6F" w:rsidP="00A82D6F">
      <w:r>
        <w:t xml:space="preserve">            this.barDockControlLeft.Location = new System.Drawing.Point(0, 24);</w:t>
      </w:r>
    </w:p>
    <w:p w:rsidR="00A82D6F" w:rsidRDefault="00A82D6F" w:rsidP="00A82D6F">
      <w:r>
        <w:t xml:space="preserve">            this.barDockControlLeft.Manager = this.barManager1;</w:t>
      </w:r>
    </w:p>
    <w:p w:rsidR="00A82D6F" w:rsidRDefault="00A82D6F" w:rsidP="00A82D6F">
      <w:r>
        <w:t xml:space="preserve">            this.barDockControlLeft.Size = new System.Drawing.Size(0, 579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Righ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Right.CausesValidation = false;</w:t>
      </w:r>
    </w:p>
    <w:p w:rsidR="00A82D6F" w:rsidRDefault="00A82D6F" w:rsidP="00A82D6F">
      <w:r>
        <w:t xml:space="preserve">            this.barDockControlRight.Dock = System.Windows.Forms.DockStyle.Right;</w:t>
      </w:r>
    </w:p>
    <w:p w:rsidR="00A82D6F" w:rsidRDefault="00A82D6F" w:rsidP="00A82D6F">
      <w:r>
        <w:t xml:space="preserve">            this.barDockControlRight.Location = new System.Drawing.Point(1022, 24);</w:t>
      </w:r>
    </w:p>
    <w:p w:rsidR="00A82D6F" w:rsidRDefault="00A82D6F" w:rsidP="00A82D6F">
      <w:r>
        <w:t xml:space="preserve">            this.barDockControlRight.Manager = this.barManager1;</w:t>
      </w:r>
    </w:p>
    <w:p w:rsidR="00A82D6F" w:rsidRDefault="00A82D6F" w:rsidP="00A82D6F">
      <w:r>
        <w:t xml:space="preserve">            this.barDockControlRight.Size = new System.Drawing.Size(0, 579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Edit.Caption = "Изменить";</w:t>
      </w:r>
    </w:p>
    <w:p w:rsidR="00A82D6F" w:rsidRDefault="00A82D6F" w:rsidP="00A82D6F">
      <w:r>
        <w:t xml:space="preserve">            this.barBtnEdit.Id = 1;</w:t>
      </w:r>
    </w:p>
    <w:p w:rsidR="00A82D6F" w:rsidRDefault="00A82D6F" w:rsidP="00A82D6F">
      <w:r>
        <w:t xml:space="preserve">            this.barBtnEdit.ImageOptions.Image = ((System.Drawing.Image)(resources.GetObject("barBtnEdit.ImageOptions.Image")));</w:t>
      </w:r>
    </w:p>
    <w:p w:rsidR="00A82D6F" w:rsidRDefault="00A82D6F" w:rsidP="00A82D6F">
      <w:r>
        <w:t xml:space="preserve">            this.barBtnEdit.ImageOptions.LargeImage = ((System.Drawing.Image)(resources.GetObject("barBtnEdit.ImageOptions.LargeImage")));</w:t>
      </w:r>
    </w:p>
    <w:p w:rsidR="00A82D6F" w:rsidRDefault="00A82D6F" w:rsidP="00A82D6F">
      <w:r>
        <w:t xml:space="preserve">            this.barBtnEdit.Name = "barBtnEdit";</w:t>
      </w:r>
    </w:p>
    <w:p w:rsidR="00A82D6F" w:rsidRDefault="00A82D6F" w:rsidP="00A82D6F">
      <w:r>
        <w:t xml:space="preserve">            this.barBtnEdit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Delet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Delete.Caption = "Удалить";</w:t>
      </w:r>
    </w:p>
    <w:p w:rsidR="00A82D6F" w:rsidRDefault="00A82D6F" w:rsidP="00A82D6F">
      <w:r>
        <w:t xml:space="preserve">            this.barBtnDelete.Id = 2;</w:t>
      </w:r>
    </w:p>
    <w:p w:rsidR="00A82D6F" w:rsidRDefault="00A82D6F" w:rsidP="00A82D6F">
      <w:r>
        <w:lastRenderedPageBreak/>
        <w:t xml:space="preserve">            this.barBtnDelete.ImageOptions.Image = ((System.Drawing.Image)(resources.GetObject("barBtnDelete.ImageOptions.Image")));</w:t>
      </w:r>
    </w:p>
    <w:p w:rsidR="00A82D6F" w:rsidRDefault="00A82D6F" w:rsidP="00A82D6F">
      <w:r>
        <w:t xml:space="preserve">            this.barBtnDelete.ImageOptions.LargeImage = ((System.Drawing.Image)(resources.GetObject("barBtnDelete.ImageOptions.LargeImage")));</w:t>
      </w:r>
    </w:p>
    <w:p w:rsidR="00A82D6F" w:rsidRDefault="00A82D6F" w:rsidP="00A82D6F">
      <w:r>
        <w:t xml:space="preserve">            this.barBtnDelete.Name = "barBtnDelete";</w:t>
      </w:r>
    </w:p>
    <w:p w:rsidR="00A82D6F" w:rsidRDefault="00A82D6F" w:rsidP="00A82D6F">
      <w:r>
        <w:t xml:space="preserve">            this.barBtnDelete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ucCategory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ontrols.Add(this.layoutControl1);</w:t>
      </w:r>
    </w:p>
    <w:p w:rsidR="00A82D6F" w:rsidRDefault="00A82D6F" w:rsidP="00A82D6F">
      <w:r>
        <w:t xml:space="preserve">            this.Controls.Add(this.barDockControlLeft);</w:t>
      </w:r>
    </w:p>
    <w:p w:rsidR="00A82D6F" w:rsidRDefault="00A82D6F" w:rsidP="00A82D6F">
      <w:r>
        <w:t xml:space="preserve">            this.Controls.Add(this.barDockControlRight);</w:t>
      </w:r>
    </w:p>
    <w:p w:rsidR="00A82D6F" w:rsidRDefault="00A82D6F" w:rsidP="00A82D6F">
      <w:r>
        <w:t xml:space="preserve">            this.Controls.Add(this.barDockControlBottom);</w:t>
      </w:r>
    </w:p>
    <w:p w:rsidR="00A82D6F" w:rsidRDefault="00A82D6F" w:rsidP="00A82D6F">
      <w:r>
        <w:t xml:space="preserve">            this.Controls.Add(this.barDockControlTop);</w:t>
      </w:r>
    </w:p>
    <w:p w:rsidR="00A82D6F" w:rsidRDefault="00A82D6F" w:rsidP="00A82D6F">
      <w:r>
        <w:t xml:space="preserve">            this.Name = "ucCategory";</w:t>
      </w:r>
    </w:p>
    <w:p w:rsidR="00A82D6F" w:rsidRDefault="00A82D6F" w:rsidP="00A82D6F">
      <w:r>
        <w:t xml:space="preserve">            this.Size = new System.Drawing.Size(1022, 603);</w:t>
      </w:r>
    </w:p>
    <w:p w:rsidR="00A82D6F" w:rsidRDefault="00A82D6F" w:rsidP="00A82D6F">
      <w:r>
        <w:t xml:space="preserve">            this.Load += new System.EventHandler(this.ucCategory_Load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this.layoutControl1.PerformLayout();</w:t>
      </w:r>
    </w:p>
    <w:p w:rsidR="00A82D6F" w:rsidRDefault="00A82D6F" w:rsidP="00A82D6F">
      <w:r>
        <w:t xml:space="preserve">            ((System.ComponentModel.ISupportInitialize)(this.grid)).EndInit();</w:t>
      </w:r>
    </w:p>
    <w:p w:rsidR="00A82D6F" w:rsidRDefault="00A82D6F" w:rsidP="00A82D6F">
      <w:r>
        <w:t xml:space="preserve">            ((System.ComponentModel.ISupportInitialize)(this.gridView)).EndInit();</w:t>
      </w:r>
    </w:p>
    <w:p w:rsidR="00A82D6F" w:rsidRDefault="00A82D6F" w:rsidP="00A82D6F">
      <w:r>
        <w:t xml:space="preserve">            ((System.ComponentModel.ISupportInitialize)(this.btnViewElement)).EndInit();</w:t>
      </w:r>
    </w:p>
    <w:p w:rsidR="00A82D6F" w:rsidRDefault="00A82D6F" w:rsidP="00A82D6F">
      <w:r>
        <w:t xml:space="preserve">            ((System.ComponentModel.ISupportInitialize)(this.btnDeleteElement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barManager1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>
      <w:r>
        <w:t xml:space="preserve">            this.PerformLayou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/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Bars.Bar bar2;</w:t>
      </w:r>
    </w:p>
    <w:p w:rsidR="00A82D6F" w:rsidRDefault="00A82D6F" w:rsidP="00A82D6F">
      <w:r>
        <w:t xml:space="preserve">        private DevExpress.XtraBars.Bar bar3;</w:t>
      </w:r>
    </w:p>
    <w:p w:rsidR="00A82D6F" w:rsidRDefault="00A82D6F" w:rsidP="00A82D6F">
      <w:r>
        <w:t xml:space="preserve">        private DevExpress.XtraGrid.GridControl grid;</w:t>
      </w:r>
    </w:p>
    <w:p w:rsidR="00A82D6F" w:rsidRDefault="00A82D6F" w:rsidP="00A82D6F">
      <w:r>
        <w:t xml:space="preserve">        private DevExpress.XtraGrid.Views.Grid.GridView gridView;</w:t>
      </w:r>
    </w:p>
    <w:p w:rsidR="00A82D6F" w:rsidRDefault="00A82D6F" w:rsidP="00A82D6F">
      <w:r>
        <w:t xml:space="preserve">        private DevExpress.XtraEditors.Repository.RepositoryItemButtonEdit btnViewElement;</w:t>
      </w:r>
    </w:p>
    <w:p w:rsidR="00A82D6F" w:rsidRDefault="00A82D6F" w:rsidP="00A82D6F">
      <w:r>
        <w:t xml:space="preserve">        private DevExpress.XtraEditors.Repository.RepositoryItemButtonEdit btnDeleteElement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    private DevExpress.XtraBars.BarDockControl barDockControl1;</w:t>
      </w:r>
    </w:p>
    <w:p w:rsidR="00A82D6F" w:rsidRDefault="00A82D6F" w:rsidP="00A82D6F">
      <w:r>
        <w:t xml:space="preserve">        private DevExpress.XtraBars.BarDockControl barDockControl2;</w:t>
      </w:r>
    </w:p>
    <w:p w:rsidR="00A82D6F" w:rsidRDefault="00A82D6F" w:rsidP="00A82D6F">
      <w:r>
        <w:t xml:space="preserve">        private DevExpress.XtraBars.BarManager barManager1;</w:t>
      </w:r>
    </w:p>
    <w:p w:rsidR="00A82D6F" w:rsidRDefault="00A82D6F" w:rsidP="00A82D6F">
      <w:r>
        <w:t xml:space="preserve">        private DevExpress.XtraBars.Bar bar1;</w:t>
      </w:r>
    </w:p>
    <w:p w:rsidR="00A82D6F" w:rsidRDefault="00A82D6F" w:rsidP="00A82D6F">
      <w:r>
        <w:t xml:space="preserve">        private DevExpress.XtraBars.BarButtonItem barBtnAdd;</w:t>
      </w:r>
    </w:p>
    <w:p w:rsidR="00A82D6F" w:rsidRDefault="00A82D6F" w:rsidP="00A82D6F">
      <w:r>
        <w:t xml:space="preserve">        private DevExpress.XtraBars.BarButtonItem barButtonItem1;</w:t>
      </w:r>
    </w:p>
    <w:p w:rsidR="00A82D6F" w:rsidRDefault="00A82D6F" w:rsidP="00A82D6F">
      <w:r>
        <w:t xml:space="preserve">        private DevExpress.XtraBars.BarDockControl barDockControlTop;</w:t>
      </w:r>
    </w:p>
    <w:p w:rsidR="00A82D6F" w:rsidRDefault="00A82D6F" w:rsidP="00A82D6F">
      <w:r>
        <w:t xml:space="preserve">        private DevExpress.XtraBars.BarDockControl barDockControlBottom;</w:t>
      </w:r>
    </w:p>
    <w:p w:rsidR="00A82D6F" w:rsidRDefault="00A82D6F" w:rsidP="00A82D6F">
      <w:r>
        <w:t xml:space="preserve">        private DevExpress.XtraBars.BarDockControl barDockControlLeft;</w:t>
      </w:r>
    </w:p>
    <w:p w:rsidR="00A82D6F" w:rsidRDefault="00A82D6F" w:rsidP="00A82D6F">
      <w:r>
        <w:t xml:space="preserve">        private DevExpress.XtraBars.BarDockControl barDockControlRight;</w:t>
      </w:r>
    </w:p>
    <w:p w:rsidR="00A82D6F" w:rsidRDefault="00A82D6F" w:rsidP="00A82D6F">
      <w:r>
        <w:t xml:space="preserve">        private DevExpress.XtraBars.BarButtonItem barBtnEdit;</w:t>
      </w:r>
    </w:p>
    <w:p w:rsidR="00A82D6F" w:rsidRDefault="00A82D6F" w:rsidP="00A82D6F">
      <w:r>
        <w:t xml:space="preserve">        private DevExpress.XtraBars.BarButtonItem barBtnDelete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cForm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lastRenderedPageBreak/>
        <w:t>using DevExpress.DXperience.Demos;</w:t>
      </w:r>
    </w:p>
    <w:p w:rsidR="00A82D6F" w:rsidRDefault="00A82D6F" w:rsidP="00A82D6F">
      <w:r>
        <w:t>using DevExpress.XtraEditors;</w:t>
      </w:r>
    </w:p>
    <w:p w:rsidR="00A82D6F" w:rsidRDefault="00A82D6F" w:rsidP="00A82D6F">
      <w:r>
        <w:t>using DevExpress.XtraGrid.Columns;</w:t>
      </w:r>
    </w:p>
    <w:p w:rsidR="00A82D6F" w:rsidRDefault="00A82D6F" w:rsidP="00A82D6F">
      <w:r>
        <w:t>using Pharmacy.Desktop.Module.Forms;</w:t>
      </w:r>
    </w:p>
    <w:p w:rsidR="00A82D6F" w:rsidRDefault="00A82D6F" w:rsidP="00A82D6F">
      <w:r>
        <w:t>using Pharmacy.Domain.Managers.Products;</w:t>
      </w:r>
    </w:p>
    <w:p w:rsidR="00A82D6F" w:rsidRDefault="00A82D6F" w:rsidP="00A82D6F">
      <w:r>
        <w:t>using Pharmacy.Domain.Models.Product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t>namespace Pharmacy.Desktop.Modul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ucForm : TutorialControlBase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ucForm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rivate void load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grid.DataSource = null;</w:t>
      </w:r>
    </w:p>
    <w:p w:rsidR="00A82D6F" w:rsidRDefault="00A82D6F" w:rsidP="00A82D6F">
      <w:r>
        <w:t xml:space="preserve">            var manager = new FormProductManager();</w:t>
      </w:r>
    </w:p>
    <w:p w:rsidR="00A82D6F" w:rsidRDefault="00A82D6F" w:rsidP="00A82D6F">
      <w:r>
        <w:t xml:space="preserve">            var list = manager.All();</w:t>
      </w:r>
    </w:p>
    <w:p w:rsidR="00A82D6F" w:rsidRDefault="00A82D6F" w:rsidP="00A82D6F">
      <w:r>
        <w:t xml:space="preserve">            grid.DataSource = list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rivate void ucForm_Load(object sender, EventArgs e)</w:t>
      </w:r>
    </w:p>
    <w:p w:rsidR="00A82D6F" w:rsidRDefault="00A82D6F" w:rsidP="00A82D6F">
      <w:r>
        <w:lastRenderedPageBreak/>
        <w:t xml:space="preserve">        {</w:t>
      </w:r>
    </w:p>
    <w:p w:rsidR="00A82D6F" w:rsidRDefault="00A82D6F" w:rsidP="00A82D6F">
      <w:r>
        <w:t xml:space="preserve">            loadData();</w:t>
      </w:r>
    </w:p>
    <w:p w:rsidR="00A82D6F" w:rsidRDefault="00A82D6F" w:rsidP="00A82D6F"/>
    <w:p w:rsidR="00A82D6F" w:rsidRDefault="00A82D6F" w:rsidP="00A82D6F">
      <w:r>
        <w:t xml:space="preserve">            gridView.Columns.ColumnByFieldName("Type").Visible = false;</w:t>
      </w:r>
    </w:p>
    <w:p w:rsidR="00A82D6F" w:rsidRDefault="00A82D6F" w:rsidP="00A82D6F">
      <w:r>
        <w:t xml:space="preserve">            gridView.Columns.ColumnByFieldName("ID").Visible = false;</w:t>
      </w:r>
    </w:p>
    <w:p w:rsidR="00A82D6F" w:rsidRDefault="00A82D6F" w:rsidP="00A82D6F">
      <w:r>
        <w:t xml:space="preserve">            gridView.Columns.ColumnByFieldName("Name").VisibleIndex = 0;</w:t>
      </w:r>
    </w:p>
    <w:p w:rsidR="00A82D6F" w:rsidRDefault="00A82D6F" w:rsidP="00A82D6F"/>
    <w:p w:rsidR="00A82D6F" w:rsidRDefault="00A82D6F" w:rsidP="00A82D6F">
      <w:r>
        <w:t xml:space="preserve">            gridView.Columns.Add(new GridColumn(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Name = "btnColumnDelete",</w:t>
      </w:r>
    </w:p>
    <w:p w:rsidR="00A82D6F" w:rsidRDefault="00A82D6F" w:rsidP="00A82D6F">
      <w:r>
        <w:t xml:space="preserve">                ColumnEdit = btnDeleteElement,</w:t>
      </w:r>
    </w:p>
    <w:p w:rsidR="00A82D6F" w:rsidRDefault="00A82D6F" w:rsidP="00A82D6F">
      <w:r>
        <w:t xml:space="preserve">                MaxWidth = 40</w:t>
      </w:r>
    </w:p>
    <w:p w:rsidR="00A82D6F" w:rsidRDefault="00A82D6F" w:rsidP="00A82D6F">
      <w:r>
        <w:t xml:space="preserve">            });</w:t>
      </w:r>
    </w:p>
    <w:p w:rsidR="00A82D6F" w:rsidRDefault="00A82D6F" w:rsidP="00A82D6F">
      <w:r>
        <w:t xml:space="preserve">            gridView.Columns.ColumnByName("btnColumnDelete").VisibleIndex = 0;</w:t>
      </w:r>
    </w:p>
    <w:p w:rsidR="00A82D6F" w:rsidRDefault="00A82D6F" w:rsidP="00A82D6F"/>
    <w:p w:rsidR="00A82D6F" w:rsidRDefault="00A82D6F" w:rsidP="00A82D6F">
      <w:r>
        <w:t xml:space="preserve">            gridView.Columns.Add(new GridColumn(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Name = "btnColumnView",</w:t>
      </w:r>
    </w:p>
    <w:p w:rsidR="00A82D6F" w:rsidRDefault="00A82D6F" w:rsidP="00A82D6F">
      <w:r>
        <w:t xml:space="preserve">                ColumnEdit = btnViewElement,</w:t>
      </w:r>
    </w:p>
    <w:p w:rsidR="00A82D6F" w:rsidRDefault="00A82D6F" w:rsidP="00A82D6F">
      <w:r>
        <w:t xml:space="preserve">                MaxWidth = 40</w:t>
      </w:r>
    </w:p>
    <w:p w:rsidR="00A82D6F" w:rsidRDefault="00A82D6F" w:rsidP="00A82D6F">
      <w:r>
        <w:t xml:space="preserve">            });</w:t>
      </w:r>
    </w:p>
    <w:p w:rsidR="00A82D6F" w:rsidRDefault="00A82D6F" w:rsidP="00A82D6F">
      <w:r>
        <w:t xml:space="preserve">            gridView.Columns.ColumnByName("btnColumnView").VisibleIndex = 0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ViewElement_ButtonClick(object sender, DevExpress.XtraEditors.Controls.ButtonPressed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FormProduct item = (FormProduct)gridView.GetFocusedRow();</w:t>
      </w:r>
    </w:p>
    <w:p w:rsidR="00A82D6F" w:rsidRDefault="00A82D6F" w:rsidP="00A82D6F">
      <w:r>
        <w:t xml:space="preserve">            FormForm form = new FormForm(item.ID);</w:t>
      </w:r>
    </w:p>
    <w:p w:rsidR="00A82D6F" w:rsidRDefault="00A82D6F" w:rsidP="00A82D6F">
      <w:r>
        <w:t xml:space="preserve">            if (form.ShowDialog() == System.Windows.Forms.DialogResult.OK)</w:t>
      </w:r>
    </w:p>
    <w:p w:rsidR="00A82D6F" w:rsidRDefault="00A82D6F" w:rsidP="00A82D6F">
      <w:r>
        <w:t xml:space="preserve">    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lastRenderedPageBreak/>
        <w:t xml:space="preserve">        private void barBtnAdd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FormForm form = new FormForm();</w:t>
      </w:r>
    </w:p>
    <w:p w:rsidR="00A82D6F" w:rsidRDefault="00A82D6F" w:rsidP="00A82D6F">
      <w:r>
        <w:t xml:space="preserve">            if (form.ShowDialog() == System.Windows.Forms.DialogResult.OK)</w:t>
      </w:r>
    </w:p>
    <w:p w:rsidR="00A82D6F" w:rsidRDefault="00A82D6F" w:rsidP="00A82D6F">
      <w:r>
        <w:t xml:space="preserve">    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DeleteElemen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FormProductManager manager = new FormProductManager();</w:t>
      </w:r>
    </w:p>
    <w:p w:rsidR="00A82D6F" w:rsidRDefault="00A82D6F" w:rsidP="00A82D6F">
      <w:r>
        <w:t xml:space="preserve">            if (manager.Delete(((FormProduct)gridView.GetFocusedRow())))</w:t>
      </w:r>
    </w:p>
    <w:p w:rsidR="00A82D6F" w:rsidRDefault="00A82D6F" w:rsidP="00A82D6F">
      <w:r>
        <w:t xml:space="preserve">                loadData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uttonRefresh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cForm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ucForm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lastRenderedPageBreak/>
        <w:t xml:space="preserve">        /// &lt;summary&gt; 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Component Designer generated code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method for Designer support - do not modify 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components = new System.ComponentModel.Container();</w:t>
      </w:r>
    </w:p>
    <w:p w:rsidR="00A82D6F" w:rsidRDefault="00A82D6F" w:rsidP="00A82D6F">
      <w:r>
        <w:t xml:space="preserve">            DevExpress.XtraEditors.Controls.EditorButtonImageOptions editorButtonImageOptions1 = new DevExpress.XtraEditors.Controls.EditorButtonImageOptions();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ucForm));</w:t>
      </w:r>
    </w:p>
    <w:p w:rsidR="00A82D6F" w:rsidRDefault="00A82D6F" w:rsidP="00A82D6F">
      <w:r>
        <w:t xml:space="preserve">            DevExpress.Utils.SerializableAppearanceObject serializableAppearanceObject1 = new DevExpress.Utils.SerializableAppearanceObject();</w:t>
      </w:r>
    </w:p>
    <w:p w:rsidR="00A82D6F" w:rsidRDefault="00A82D6F" w:rsidP="00A82D6F">
      <w:r>
        <w:lastRenderedPageBreak/>
        <w:t xml:space="preserve">            DevExpress.Utils.SerializableAppearanceObject serializableAppearanceObject2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3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4 = new DevExpress.Utils.SerializableAppearanceObject(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grid = new DevExpress.XtraGrid.GridControl();</w:t>
      </w:r>
    </w:p>
    <w:p w:rsidR="00A82D6F" w:rsidRDefault="00A82D6F" w:rsidP="00A82D6F">
      <w:r>
        <w:t xml:space="preserve">            this.gridView = new DevExpress.XtraGrid.Views.Grid.GridView();</w:t>
      </w:r>
    </w:p>
    <w:p w:rsidR="00A82D6F" w:rsidRDefault="00A82D6F" w:rsidP="00A82D6F">
      <w:r>
        <w:t xml:space="preserve">            this.btnViewElement = new DevExpress.XtraEditors.Repository.RepositoryItemButtonEdit();</w:t>
      </w:r>
    </w:p>
    <w:p w:rsidR="00A82D6F" w:rsidRDefault="00A82D6F" w:rsidP="00A82D6F">
      <w:r>
        <w:t xml:space="preserve">            this.btnDeleteElement = new DevExpress.XtraEditors.Repository.RepositoryItemButtonEdit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barManager1 = new DevExpress.XtraBars.BarManager(this.components);</w:t>
      </w:r>
    </w:p>
    <w:p w:rsidR="00A82D6F" w:rsidRDefault="00A82D6F" w:rsidP="00A82D6F">
      <w:r>
        <w:t xml:space="preserve">            this.bar1 = new DevExpress.XtraBars.Bar();</w:t>
      </w:r>
    </w:p>
    <w:p w:rsidR="00A82D6F" w:rsidRDefault="00A82D6F" w:rsidP="00A82D6F">
      <w:r>
        <w:t xml:space="preserve">            this.barBtnAdd = new DevExpress.XtraBars.BarButtonItem();</w:t>
      </w:r>
    </w:p>
    <w:p w:rsidR="00A82D6F" w:rsidRDefault="00A82D6F" w:rsidP="00A82D6F">
      <w:r>
        <w:t xml:space="preserve">            this.barButtonItem1 = new DevExpress.XtraBars.BarButtonItem();</w:t>
      </w:r>
    </w:p>
    <w:p w:rsidR="00A82D6F" w:rsidRDefault="00A82D6F" w:rsidP="00A82D6F">
      <w:r>
        <w:t xml:space="preserve">            this.barDockControlTop = new DevExpress.XtraBars.BarDockControl();</w:t>
      </w:r>
    </w:p>
    <w:p w:rsidR="00A82D6F" w:rsidRDefault="00A82D6F" w:rsidP="00A82D6F">
      <w:r>
        <w:t xml:space="preserve">            this.barDockControlBottom = new DevExpress.XtraBars.BarDockControl();</w:t>
      </w:r>
    </w:p>
    <w:p w:rsidR="00A82D6F" w:rsidRDefault="00A82D6F" w:rsidP="00A82D6F">
      <w:r>
        <w:t xml:space="preserve">            this.barDockControlLeft = new DevExpress.XtraBars.BarDockControl();</w:t>
      </w:r>
    </w:p>
    <w:p w:rsidR="00A82D6F" w:rsidRDefault="00A82D6F" w:rsidP="00A82D6F">
      <w:r>
        <w:t xml:space="preserve">            this.barDockControlRight = new DevExpress.XtraBars.BarDockControl();</w:t>
      </w:r>
    </w:p>
    <w:p w:rsidR="00A82D6F" w:rsidRDefault="00A82D6F" w:rsidP="00A82D6F">
      <w:r>
        <w:t xml:space="preserve">            this.barBtnEdit = new DevExpress.XtraBars.BarButtonItem();</w:t>
      </w:r>
    </w:p>
    <w:p w:rsidR="00A82D6F" w:rsidRDefault="00A82D6F" w:rsidP="00A82D6F">
      <w:r>
        <w:t xml:space="preserve">            this.barBtnDelete = new DevExpress.XtraBars.BarButtonItem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grid)).BeginInit();</w:t>
      </w:r>
    </w:p>
    <w:p w:rsidR="00A82D6F" w:rsidRDefault="00A82D6F" w:rsidP="00A82D6F">
      <w:r>
        <w:t xml:space="preserve">            ((System.ComponentModel.ISupportInitialize)(this.gridView)).BeginInit();</w:t>
      </w:r>
    </w:p>
    <w:p w:rsidR="00A82D6F" w:rsidRDefault="00A82D6F" w:rsidP="00A82D6F">
      <w:r>
        <w:t xml:space="preserve">            ((System.ComponentModel.ISupportInitialize)(this.btnViewElement)).BeginInit();</w:t>
      </w:r>
    </w:p>
    <w:p w:rsidR="00A82D6F" w:rsidRDefault="00A82D6F" w:rsidP="00A82D6F">
      <w:r>
        <w:t xml:space="preserve">            ((System.ComponentModel.ISupportInitialize)(this.btnDeleteElement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((System.ComponentModel.ISupportInitialize)(this.barManager1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grid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24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670, 431);</w:t>
      </w:r>
    </w:p>
    <w:p w:rsidR="00A82D6F" w:rsidRDefault="00A82D6F" w:rsidP="00A82D6F">
      <w:r>
        <w:t xml:space="preserve">            this.layoutControl1.TabIndex = 0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.Location = new System.Drawing.Point(12, 12);</w:t>
      </w:r>
    </w:p>
    <w:p w:rsidR="00A82D6F" w:rsidRDefault="00A82D6F" w:rsidP="00A82D6F">
      <w:r>
        <w:t xml:space="preserve">            this.grid.MainView = this.gridView;</w:t>
      </w:r>
    </w:p>
    <w:p w:rsidR="00A82D6F" w:rsidRDefault="00A82D6F" w:rsidP="00A82D6F">
      <w:r>
        <w:t xml:space="preserve">            this.grid.Name = "grid";</w:t>
      </w:r>
    </w:p>
    <w:p w:rsidR="00A82D6F" w:rsidRDefault="00A82D6F" w:rsidP="00A82D6F">
      <w:r>
        <w:t xml:space="preserve">            this.grid.RepositoryItems.AddRange(new DevExpress.XtraEditors.Repository.RepositoryItem[] {</w:t>
      </w:r>
    </w:p>
    <w:p w:rsidR="00A82D6F" w:rsidRDefault="00A82D6F" w:rsidP="00A82D6F">
      <w:r>
        <w:t xml:space="preserve">            this.btnViewElement,</w:t>
      </w:r>
    </w:p>
    <w:p w:rsidR="00A82D6F" w:rsidRDefault="00A82D6F" w:rsidP="00A82D6F">
      <w:r>
        <w:t xml:space="preserve">            this.btnDeleteElement});</w:t>
      </w:r>
    </w:p>
    <w:p w:rsidR="00A82D6F" w:rsidRDefault="00A82D6F" w:rsidP="00A82D6F">
      <w:r>
        <w:t xml:space="preserve">            this.grid.Size = new System.Drawing.Size(646, 407);</w:t>
      </w:r>
    </w:p>
    <w:p w:rsidR="00A82D6F" w:rsidRDefault="00A82D6F" w:rsidP="00A82D6F">
      <w:r>
        <w:t xml:space="preserve">            this.grid.TabIndex = 5;</w:t>
      </w:r>
    </w:p>
    <w:p w:rsidR="00A82D6F" w:rsidRDefault="00A82D6F" w:rsidP="00A82D6F">
      <w:r>
        <w:t xml:space="preserve">            this.grid.ViewCollection.AddRange(new DevExpress.XtraGrid.Views.Base.BaseView[] {</w:t>
      </w:r>
    </w:p>
    <w:p w:rsidR="00A82D6F" w:rsidRDefault="00A82D6F" w:rsidP="00A82D6F">
      <w:r>
        <w:t xml:space="preserve">            this.gridView}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View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View.GridControl = this.grid;</w:t>
      </w:r>
    </w:p>
    <w:p w:rsidR="00A82D6F" w:rsidRDefault="00A82D6F" w:rsidP="00A82D6F">
      <w:r>
        <w:t xml:space="preserve">            this.gridView.Name = "gridView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View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this.btnViewElement.AutoHeight = false;</w:t>
      </w:r>
    </w:p>
    <w:p w:rsidR="00A82D6F" w:rsidRDefault="00A82D6F" w:rsidP="00A82D6F">
      <w:r>
        <w:t xml:space="preserve">            editorButtonImageOptions1.Image = ((System.Drawing.Image)(resources.GetObject("editorButtonImageOptions1.Image")));</w:t>
      </w:r>
    </w:p>
    <w:p w:rsidR="00A82D6F" w:rsidRDefault="00A82D6F" w:rsidP="00A82D6F">
      <w:r>
        <w:t xml:space="preserve">            this.btnViewElemen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Glyph, "", -1, true, true, false, editorButtonImageOptions1, new DevExpress.Utils.KeyShortcut(System.Windows.Forms.Keys.None), serializableAppearanceObject1, serializableAppearanceObject2, serializableAppearanceObject3, serializableAppearanceObject4, "", null, null, DevExpress.Utils.ToolTipAnchor.Default)});</w:t>
      </w:r>
    </w:p>
    <w:p w:rsidR="00A82D6F" w:rsidRDefault="00A82D6F" w:rsidP="00A82D6F">
      <w:r>
        <w:t xml:space="preserve">            this.btnViewElement.ContextImageOptions.Image = ((System.Drawing.Image)(resources.GetObject("btnViewElement.ContextImageOptions.Image")));</w:t>
      </w:r>
    </w:p>
    <w:p w:rsidR="00A82D6F" w:rsidRDefault="00A82D6F" w:rsidP="00A82D6F">
      <w:r>
        <w:t xml:space="preserve">            this.btnViewElement.Name = "btnViewElement";</w:t>
      </w:r>
    </w:p>
    <w:p w:rsidR="00A82D6F" w:rsidRDefault="00A82D6F" w:rsidP="00A82D6F">
      <w:r>
        <w:t xml:space="preserve">            this.btnViewElement.TextEditStyle = DevExpress.XtraEditors.Controls.TextEditStyles.HideTextEditor;</w:t>
      </w:r>
    </w:p>
    <w:p w:rsidR="00A82D6F" w:rsidRDefault="00A82D6F" w:rsidP="00A82D6F">
      <w:r>
        <w:t xml:space="preserve">            this.btnViewElement.ButtonClick += new DevExpress.XtraEditors.Controls.ButtonPressedEventHandler(this.btnViewElement_Button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Delete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DeleteElement.AutoHeight = false;</w:t>
      </w:r>
    </w:p>
    <w:p w:rsidR="00A82D6F" w:rsidRDefault="00A82D6F" w:rsidP="00A82D6F">
      <w:r>
        <w:t xml:space="preserve">            this.btnDeleteElemen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Delete)});</w:t>
      </w:r>
    </w:p>
    <w:p w:rsidR="00A82D6F" w:rsidRDefault="00A82D6F" w:rsidP="00A82D6F">
      <w:r>
        <w:t xml:space="preserve">            this.btnDeleteElement.Name = "btnDeleteElement";</w:t>
      </w:r>
    </w:p>
    <w:p w:rsidR="00A82D6F" w:rsidRDefault="00A82D6F" w:rsidP="00A82D6F">
      <w:r>
        <w:t xml:space="preserve">            this.btnDeleteElement.TextEditStyle = DevExpress.XtraEditors.Controls.TextEditStyles.HideTextEditor;</w:t>
      </w:r>
    </w:p>
    <w:p w:rsidR="00A82D6F" w:rsidRDefault="00A82D6F" w:rsidP="00A82D6F">
      <w:r>
        <w:t xml:space="preserve">            this.btnDeleteElement.Click += new System.EventHandler(this.btnDeleteElement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1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lastRenderedPageBreak/>
        <w:t xml:space="preserve">            this.Root.Size = new System.Drawing.Size(670, 431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grid;</w:t>
      </w:r>
    </w:p>
    <w:p w:rsidR="00A82D6F" w:rsidRDefault="00A82D6F" w:rsidP="00A82D6F">
      <w:r>
        <w:t xml:space="preserve">            this.layoutControlItem1.Location = new System.Drawing.Point(0, 0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650, 411);</w:t>
      </w:r>
    </w:p>
    <w:p w:rsidR="00A82D6F" w:rsidRDefault="00A82D6F" w:rsidP="00A82D6F">
      <w:r>
        <w:t xml:space="preserve">            this.layoutControlItem1.TextSize = new System.Drawing.Size(0, 0);</w:t>
      </w:r>
    </w:p>
    <w:p w:rsidR="00A82D6F" w:rsidRDefault="00A82D6F" w:rsidP="00A82D6F">
      <w:r>
        <w:t xml:space="preserve">            this.layoutControlItem1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Manage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Manager1.Bars.AddRange(new DevExpress.XtraBars.Bar[] {</w:t>
      </w:r>
    </w:p>
    <w:p w:rsidR="00A82D6F" w:rsidRDefault="00A82D6F" w:rsidP="00A82D6F">
      <w:r>
        <w:t xml:space="preserve">            this.bar1});</w:t>
      </w:r>
    </w:p>
    <w:p w:rsidR="00A82D6F" w:rsidRDefault="00A82D6F" w:rsidP="00A82D6F">
      <w:r>
        <w:t xml:space="preserve">            this.barManager1.DockControls.Add(this.barDockControlTop);</w:t>
      </w:r>
    </w:p>
    <w:p w:rsidR="00A82D6F" w:rsidRDefault="00A82D6F" w:rsidP="00A82D6F">
      <w:r>
        <w:t xml:space="preserve">            this.barManager1.DockControls.Add(this.barDockControlBottom);</w:t>
      </w:r>
    </w:p>
    <w:p w:rsidR="00A82D6F" w:rsidRDefault="00A82D6F" w:rsidP="00A82D6F">
      <w:r>
        <w:t xml:space="preserve">            this.barManager1.DockControls.Add(this.barDockControlLeft);</w:t>
      </w:r>
    </w:p>
    <w:p w:rsidR="00A82D6F" w:rsidRDefault="00A82D6F" w:rsidP="00A82D6F">
      <w:r>
        <w:t xml:space="preserve">            this.barManager1.DockControls.Add(this.barDockControlRight);</w:t>
      </w:r>
    </w:p>
    <w:p w:rsidR="00A82D6F" w:rsidRDefault="00A82D6F" w:rsidP="00A82D6F">
      <w:r>
        <w:t xml:space="preserve">            this.barManager1.Form = this;</w:t>
      </w:r>
    </w:p>
    <w:p w:rsidR="00A82D6F" w:rsidRDefault="00A82D6F" w:rsidP="00A82D6F">
      <w:r>
        <w:t xml:space="preserve">            this.barManager1.Items.AddRange(new DevExpress.XtraBars.BarItem[] {</w:t>
      </w:r>
    </w:p>
    <w:p w:rsidR="00A82D6F" w:rsidRDefault="00A82D6F" w:rsidP="00A82D6F">
      <w:r>
        <w:t xml:space="preserve">            this.barBtnAdd,</w:t>
      </w:r>
    </w:p>
    <w:p w:rsidR="00A82D6F" w:rsidRDefault="00A82D6F" w:rsidP="00A82D6F">
      <w:r>
        <w:t xml:space="preserve">            this.barBtnEdit,</w:t>
      </w:r>
    </w:p>
    <w:p w:rsidR="00A82D6F" w:rsidRDefault="00A82D6F" w:rsidP="00A82D6F">
      <w:r>
        <w:t xml:space="preserve">            this.barBtnDelete,</w:t>
      </w:r>
    </w:p>
    <w:p w:rsidR="00A82D6F" w:rsidRDefault="00A82D6F" w:rsidP="00A82D6F">
      <w:r>
        <w:t xml:space="preserve">            this.barButtonItem1});</w:t>
      </w:r>
    </w:p>
    <w:p w:rsidR="00A82D6F" w:rsidRDefault="00A82D6F" w:rsidP="00A82D6F">
      <w:r>
        <w:t xml:space="preserve">            this.barManager1.MaxItemId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1.BarName = "Сервис";</w:t>
      </w:r>
    </w:p>
    <w:p w:rsidR="00A82D6F" w:rsidRDefault="00A82D6F" w:rsidP="00A82D6F">
      <w:r>
        <w:t xml:space="preserve">            this.bar1.DockCol = 0;</w:t>
      </w:r>
    </w:p>
    <w:p w:rsidR="00A82D6F" w:rsidRDefault="00A82D6F" w:rsidP="00A82D6F">
      <w:r>
        <w:lastRenderedPageBreak/>
        <w:t xml:space="preserve">            this.bar1.DockRow = 0;</w:t>
      </w:r>
    </w:p>
    <w:p w:rsidR="00A82D6F" w:rsidRDefault="00A82D6F" w:rsidP="00A82D6F">
      <w:r>
        <w:t xml:space="preserve">            this.bar1.DockStyle = DevExpress.XtraBars.BarDockStyle.Top;</w:t>
      </w:r>
    </w:p>
    <w:p w:rsidR="00A82D6F" w:rsidRDefault="00A82D6F" w:rsidP="00A82D6F">
      <w:r>
        <w:t xml:space="preserve">            this.bar1.FloatLocation = new System.Drawing.Point(247, 111);</w:t>
      </w:r>
    </w:p>
    <w:p w:rsidR="00A82D6F" w:rsidRDefault="00A82D6F" w:rsidP="00A82D6F">
      <w:r>
        <w:t xml:space="preserve">            this.bar1.LinksPersistInfo.AddRange(new DevExpress.XtraBars.LinkPersistInfo[] {</w:t>
      </w:r>
    </w:p>
    <w:p w:rsidR="00A82D6F" w:rsidRDefault="00A82D6F" w:rsidP="00A82D6F">
      <w:r>
        <w:t xml:space="preserve">            new DevExpress.XtraBars.LinkPersistInfo(this.barBtnAdd),</w:t>
      </w:r>
    </w:p>
    <w:p w:rsidR="00A82D6F" w:rsidRDefault="00A82D6F" w:rsidP="00A82D6F">
      <w:r>
        <w:t xml:space="preserve">            new DevExpress.XtraBars.LinkPersistInfo(this.barButtonItem1)});</w:t>
      </w:r>
    </w:p>
    <w:p w:rsidR="00A82D6F" w:rsidRDefault="00A82D6F" w:rsidP="00A82D6F">
      <w:r>
        <w:t xml:space="preserve">            this.bar1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Ad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Add.Caption = "Добавить";</w:t>
      </w:r>
    </w:p>
    <w:p w:rsidR="00A82D6F" w:rsidRDefault="00A82D6F" w:rsidP="00A82D6F">
      <w:r>
        <w:t xml:space="preserve">            this.barBtnAdd.Id = 0;</w:t>
      </w:r>
    </w:p>
    <w:p w:rsidR="00A82D6F" w:rsidRDefault="00A82D6F" w:rsidP="00A82D6F">
      <w:r>
        <w:t xml:space="preserve">            this.barBtnAdd.ImageOptions.Image = ((System.Drawing.Image)(resources.GetObject("barBtnAdd.ImageOptions.Image")));</w:t>
      </w:r>
    </w:p>
    <w:p w:rsidR="00A82D6F" w:rsidRDefault="00A82D6F" w:rsidP="00A82D6F">
      <w:r>
        <w:t xml:space="preserve">            this.barBtnAdd.ImageOptions.LargeImage = ((System.Drawing.Image)(resources.GetObject("barBtnAdd.ImageOptions.LargeImage")));</w:t>
      </w:r>
    </w:p>
    <w:p w:rsidR="00A82D6F" w:rsidRDefault="00A82D6F" w:rsidP="00A82D6F">
      <w:r>
        <w:t xml:space="preserve">            this.barBtnAdd.Name = "barBtnAdd";</w:t>
      </w:r>
    </w:p>
    <w:p w:rsidR="00A82D6F" w:rsidRDefault="00A82D6F" w:rsidP="00A82D6F">
      <w:r>
        <w:t xml:space="preserve">            this.barBtnAdd.PaintStyle = DevExpress.XtraBars.BarItemPaintStyle.CaptionGlyph;</w:t>
      </w:r>
    </w:p>
    <w:p w:rsidR="00A82D6F" w:rsidRDefault="00A82D6F" w:rsidP="00A82D6F">
      <w:r>
        <w:t xml:space="preserve">            this.barBtnAdd.ItemClick += new DevExpress.XtraBars.ItemClickEventHandler(this.barBtnAdd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utton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uttonItem1.Caption = "Обновить";</w:t>
      </w:r>
    </w:p>
    <w:p w:rsidR="00A82D6F" w:rsidRDefault="00A82D6F" w:rsidP="00A82D6F">
      <w:r>
        <w:t xml:space="preserve">            this.barButtonItem1.Id = 3;</w:t>
      </w:r>
    </w:p>
    <w:p w:rsidR="00A82D6F" w:rsidRDefault="00A82D6F" w:rsidP="00A82D6F">
      <w:r>
        <w:t xml:space="preserve">            this.barButtonItem1.ImageOptions.Image = ((System.Drawing.Image)(resources.GetObject("barButtonItem1.ImageOptions.Image")));</w:t>
      </w:r>
    </w:p>
    <w:p w:rsidR="00A82D6F" w:rsidRDefault="00A82D6F" w:rsidP="00A82D6F">
      <w:r>
        <w:t xml:space="preserve">            this.barButtonItem1.ImageOptions.LargeImage = ((System.Drawing.Image)(resources.GetObject("barButtonItem1.ImageOptions.LargeImage")));</w:t>
      </w:r>
    </w:p>
    <w:p w:rsidR="00A82D6F" w:rsidRDefault="00A82D6F" w:rsidP="00A82D6F">
      <w:r>
        <w:t xml:space="preserve">            this.barButtonItem1.Name = "barButtonItem1";</w:t>
      </w:r>
    </w:p>
    <w:p w:rsidR="00A82D6F" w:rsidRDefault="00A82D6F" w:rsidP="00A82D6F">
      <w:r>
        <w:t xml:space="preserve">            this.barButtonItem1.PaintStyle = DevExpress.XtraBars.BarItemPaintStyle.CaptionGlyph;</w:t>
      </w:r>
    </w:p>
    <w:p w:rsidR="00A82D6F" w:rsidRDefault="00A82D6F" w:rsidP="00A82D6F">
      <w:r>
        <w:t xml:space="preserve">            this.barButtonItem1.ItemClick += new DevExpress.XtraBars.ItemClickEventHandler(this.barButtonRefresh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barDockControlTop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Top.CausesValidation = false;</w:t>
      </w:r>
    </w:p>
    <w:p w:rsidR="00A82D6F" w:rsidRDefault="00A82D6F" w:rsidP="00A82D6F">
      <w:r>
        <w:t xml:space="preserve">            this.barDockControlTop.Dock = System.Windows.Forms.DockStyle.Top;</w:t>
      </w:r>
    </w:p>
    <w:p w:rsidR="00A82D6F" w:rsidRDefault="00A82D6F" w:rsidP="00A82D6F">
      <w:r>
        <w:t xml:space="preserve">            this.barDockControlTop.Location = new System.Drawing.Point(0, 0);</w:t>
      </w:r>
    </w:p>
    <w:p w:rsidR="00A82D6F" w:rsidRDefault="00A82D6F" w:rsidP="00A82D6F">
      <w:r>
        <w:t xml:space="preserve">            this.barDockControlTop.Manager = this.barManager1;</w:t>
      </w:r>
    </w:p>
    <w:p w:rsidR="00A82D6F" w:rsidRDefault="00A82D6F" w:rsidP="00A82D6F">
      <w:r>
        <w:t xml:space="preserve">            this.barDockControlTop.Size = new System.Drawing.Size(670, 24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Botto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Bottom.CausesValidation = false;</w:t>
      </w:r>
    </w:p>
    <w:p w:rsidR="00A82D6F" w:rsidRDefault="00A82D6F" w:rsidP="00A82D6F">
      <w:r>
        <w:t xml:space="preserve">            this.barDockControlBottom.Dock = System.Windows.Forms.DockStyle.Bottom;</w:t>
      </w:r>
    </w:p>
    <w:p w:rsidR="00A82D6F" w:rsidRDefault="00A82D6F" w:rsidP="00A82D6F">
      <w:r>
        <w:t xml:space="preserve">            this.barDockControlBottom.Location = new System.Drawing.Point(0, 455);</w:t>
      </w:r>
    </w:p>
    <w:p w:rsidR="00A82D6F" w:rsidRDefault="00A82D6F" w:rsidP="00A82D6F">
      <w:r>
        <w:t xml:space="preserve">            this.barDockControlBottom.Manager = this.barManager1;</w:t>
      </w:r>
    </w:p>
    <w:p w:rsidR="00A82D6F" w:rsidRDefault="00A82D6F" w:rsidP="00A82D6F">
      <w:r>
        <w:t xml:space="preserve">            this.barDockControlBottom.Size = new System.Drawing.Size(670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Lef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Left.CausesValidation = false;</w:t>
      </w:r>
    </w:p>
    <w:p w:rsidR="00A82D6F" w:rsidRDefault="00A82D6F" w:rsidP="00A82D6F">
      <w:r>
        <w:t xml:space="preserve">            this.barDockControlLeft.Dock = System.Windows.Forms.DockStyle.Left;</w:t>
      </w:r>
    </w:p>
    <w:p w:rsidR="00A82D6F" w:rsidRDefault="00A82D6F" w:rsidP="00A82D6F">
      <w:r>
        <w:t xml:space="preserve">            this.barDockControlLeft.Location = new System.Drawing.Point(0, 24);</w:t>
      </w:r>
    </w:p>
    <w:p w:rsidR="00A82D6F" w:rsidRDefault="00A82D6F" w:rsidP="00A82D6F">
      <w:r>
        <w:t xml:space="preserve">            this.barDockControlLeft.Manager = this.barManager1;</w:t>
      </w:r>
    </w:p>
    <w:p w:rsidR="00A82D6F" w:rsidRDefault="00A82D6F" w:rsidP="00A82D6F">
      <w:r>
        <w:t xml:space="preserve">            this.barDockControlLeft.Size = new System.Drawing.Size(0, 431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Righ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Right.CausesValidation = false;</w:t>
      </w:r>
    </w:p>
    <w:p w:rsidR="00A82D6F" w:rsidRDefault="00A82D6F" w:rsidP="00A82D6F">
      <w:r>
        <w:t xml:space="preserve">            this.barDockControlRight.Dock = System.Windows.Forms.DockStyle.Right;</w:t>
      </w:r>
    </w:p>
    <w:p w:rsidR="00A82D6F" w:rsidRDefault="00A82D6F" w:rsidP="00A82D6F">
      <w:r>
        <w:t xml:space="preserve">            this.barDockControlRight.Location = new System.Drawing.Point(670, 24);</w:t>
      </w:r>
    </w:p>
    <w:p w:rsidR="00A82D6F" w:rsidRDefault="00A82D6F" w:rsidP="00A82D6F">
      <w:r>
        <w:t xml:space="preserve">            this.barDockControlRight.Manager = this.barManager1;</w:t>
      </w:r>
    </w:p>
    <w:p w:rsidR="00A82D6F" w:rsidRDefault="00A82D6F" w:rsidP="00A82D6F">
      <w:r>
        <w:t xml:space="preserve">            this.barDockControlRight.Size = new System.Drawing.Size(0, 431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barBtn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Edit.Caption = "Изменить";</w:t>
      </w:r>
    </w:p>
    <w:p w:rsidR="00A82D6F" w:rsidRDefault="00A82D6F" w:rsidP="00A82D6F">
      <w:r>
        <w:t xml:space="preserve">            this.barBtnEdit.Id = 1;</w:t>
      </w:r>
    </w:p>
    <w:p w:rsidR="00A82D6F" w:rsidRDefault="00A82D6F" w:rsidP="00A82D6F">
      <w:r>
        <w:t xml:space="preserve">            this.barBtnEdit.ImageOptions.Image = ((System.Drawing.Image)(resources.GetObject("barBtnEdit.ImageOptions.Image")));</w:t>
      </w:r>
    </w:p>
    <w:p w:rsidR="00A82D6F" w:rsidRDefault="00A82D6F" w:rsidP="00A82D6F">
      <w:r>
        <w:t xml:space="preserve">            this.barBtnEdit.ImageOptions.LargeImage = ((System.Drawing.Image)(resources.GetObject("barBtnEdit.ImageOptions.LargeImage")));</w:t>
      </w:r>
    </w:p>
    <w:p w:rsidR="00A82D6F" w:rsidRDefault="00A82D6F" w:rsidP="00A82D6F">
      <w:r>
        <w:t xml:space="preserve">            this.barBtnEdit.Name = "barBtnEdit";</w:t>
      </w:r>
    </w:p>
    <w:p w:rsidR="00A82D6F" w:rsidRDefault="00A82D6F" w:rsidP="00A82D6F">
      <w:r>
        <w:t xml:space="preserve">            this.barBtnEdit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Delet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Delete.Caption = "Удалить";</w:t>
      </w:r>
    </w:p>
    <w:p w:rsidR="00A82D6F" w:rsidRDefault="00A82D6F" w:rsidP="00A82D6F">
      <w:r>
        <w:t xml:space="preserve">            this.barBtnDelete.Id = 2;</w:t>
      </w:r>
    </w:p>
    <w:p w:rsidR="00A82D6F" w:rsidRDefault="00A82D6F" w:rsidP="00A82D6F">
      <w:r>
        <w:t xml:space="preserve">            this.barBtnDelete.ImageOptions.Image = ((System.Drawing.Image)(resources.GetObject("barBtnDelete.ImageOptions.Image")));</w:t>
      </w:r>
    </w:p>
    <w:p w:rsidR="00A82D6F" w:rsidRDefault="00A82D6F" w:rsidP="00A82D6F">
      <w:r>
        <w:t xml:space="preserve">            this.barBtnDelete.ImageOptions.LargeImage = ((System.Drawing.Image)(resources.GetObject("barBtnDelete.ImageOptions.LargeImage")));</w:t>
      </w:r>
    </w:p>
    <w:p w:rsidR="00A82D6F" w:rsidRDefault="00A82D6F" w:rsidP="00A82D6F">
      <w:r>
        <w:t xml:space="preserve">            this.barBtnDelete.Name = "barBtnDelete";</w:t>
      </w:r>
    </w:p>
    <w:p w:rsidR="00A82D6F" w:rsidRDefault="00A82D6F" w:rsidP="00A82D6F">
      <w:r>
        <w:t xml:space="preserve">            this.barBtnDelete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ucFor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ontrols.Add(this.layoutControl1);</w:t>
      </w:r>
    </w:p>
    <w:p w:rsidR="00A82D6F" w:rsidRDefault="00A82D6F" w:rsidP="00A82D6F">
      <w:r>
        <w:t xml:space="preserve">            this.Controls.Add(this.barDockControlLeft);</w:t>
      </w:r>
    </w:p>
    <w:p w:rsidR="00A82D6F" w:rsidRDefault="00A82D6F" w:rsidP="00A82D6F">
      <w:r>
        <w:t xml:space="preserve">            this.Controls.Add(this.barDockControlRight);</w:t>
      </w:r>
    </w:p>
    <w:p w:rsidR="00A82D6F" w:rsidRDefault="00A82D6F" w:rsidP="00A82D6F">
      <w:r>
        <w:t xml:space="preserve">            this.Controls.Add(this.barDockControlBottom);</w:t>
      </w:r>
    </w:p>
    <w:p w:rsidR="00A82D6F" w:rsidRDefault="00A82D6F" w:rsidP="00A82D6F">
      <w:r>
        <w:t xml:space="preserve">            this.Controls.Add(this.barDockControlTop);</w:t>
      </w:r>
    </w:p>
    <w:p w:rsidR="00A82D6F" w:rsidRDefault="00A82D6F" w:rsidP="00A82D6F">
      <w:r>
        <w:t xml:space="preserve">            this.Name = "ucForm";</w:t>
      </w:r>
    </w:p>
    <w:p w:rsidR="00A82D6F" w:rsidRDefault="00A82D6F" w:rsidP="00A82D6F">
      <w:r>
        <w:t xml:space="preserve">            this.Size = new System.Drawing.Size(670, 455);</w:t>
      </w:r>
    </w:p>
    <w:p w:rsidR="00A82D6F" w:rsidRDefault="00A82D6F" w:rsidP="00A82D6F">
      <w:r>
        <w:t xml:space="preserve">            this.Load += new System.EventHandler(this.ucForm_Load);</w:t>
      </w:r>
    </w:p>
    <w:p w:rsidR="00A82D6F" w:rsidRDefault="00A82D6F" w:rsidP="00A82D6F">
      <w:r>
        <w:lastRenderedPageBreak/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grid)).EndInit();</w:t>
      </w:r>
    </w:p>
    <w:p w:rsidR="00A82D6F" w:rsidRDefault="00A82D6F" w:rsidP="00A82D6F">
      <w:r>
        <w:t xml:space="preserve">            ((System.ComponentModel.ISupportInitialize)(this.gridView)).EndInit();</w:t>
      </w:r>
    </w:p>
    <w:p w:rsidR="00A82D6F" w:rsidRDefault="00A82D6F" w:rsidP="00A82D6F">
      <w:r>
        <w:t xml:space="preserve">            ((System.ComponentModel.ISupportInitialize)(this.btnViewElement)).EndInit();</w:t>
      </w:r>
    </w:p>
    <w:p w:rsidR="00A82D6F" w:rsidRDefault="00A82D6F" w:rsidP="00A82D6F">
      <w:r>
        <w:t xml:space="preserve">            ((System.ComponentModel.ISupportInitialize)(this.btnDeleteElement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barManager1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>
      <w:r>
        <w:t xml:space="preserve">            this.PerformLayou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/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Grid.GridControl grid;</w:t>
      </w:r>
    </w:p>
    <w:p w:rsidR="00A82D6F" w:rsidRDefault="00A82D6F" w:rsidP="00A82D6F">
      <w:r>
        <w:t xml:space="preserve">        private DevExpress.XtraGrid.Views.Grid.GridView gridView;</w:t>
      </w:r>
    </w:p>
    <w:p w:rsidR="00A82D6F" w:rsidRDefault="00A82D6F" w:rsidP="00A82D6F">
      <w:r>
        <w:t xml:space="preserve">        private DevExpress.XtraEditors.Repository.RepositoryItemButtonEdit btnViewElement;</w:t>
      </w:r>
    </w:p>
    <w:p w:rsidR="00A82D6F" w:rsidRDefault="00A82D6F" w:rsidP="00A82D6F">
      <w:r>
        <w:t xml:space="preserve">        private DevExpress.XtraEditors.Repository.RepositoryItemButtonEdit btnDeleteElement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    private DevExpress.XtraBars.BarManager barManager1;</w:t>
      </w:r>
    </w:p>
    <w:p w:rsidR="00A82D6F" w:rsidRDefault="00A82D6F" w:rsidP="00A82D6F">
      <w:r>
        <w:t xml:space="preserve">        private DevExpress.XtraBars.Bar bar1;</w:t>
      </w:r>
    </w:p>
    <w:p w:rsidR="00A82D6F" w:rsidRDefault="00A82D6F" w:rsidP="00A82D6F">
      <w:r>
        <w:t xml:space="preserve">        private DevExpress.XtraBars.BarButtonItem barBtnAdd;</w:t>
      </w:r>
    </w:p>
    <w:p w:rsidR="00A82D6F" w:rsidRDefault="00A82D6F" w:rsidP="00A82D6F">
      <w:r>
        <w:t xml:space="preserve">        private DevExpress.XtraBars.BarButtonItem barButtonItem1;</w:t>
      </w:r>
    </w:p>
    <w:p w:rsidR="00A82D6F" w:rsidRDefault="00A82D6F" w:rsidP="00A82D6F">
      <w:r>
        <w:t xml:space="preserve">        private DevExpress.XtraBars.BarDockControl barDockControlTop;</w:t>
      </w:r>
    </w:p>
    <w:p w:rsidR="00A82D6F" w:rsidRDefault="00A82D6F" w:rsidP="00A82D6F">
      <w:r>
        <w:t xml:space="preserve">        private DevExpress.XtraBars.BarDockControl barDockControlBottom;</w:t>
      </w:r>
    </w:p>
    <w:p w:rsidR="00A82D6F" w:rsidRDefault="00A82D6F" w:rsidP="00A82D6F">
      <w:r>
        <w:t xml:space="preserve">        private DevExpress.XtraBars.BarDockControl barDockControlLeft;</w:t>
      </w:r>
    </w:p>
    <w:p w:rsidR="00A82D6F" w:rsidRDefault="00A82D6F" w:rsidP="00A82D6F">
      <w:r>
        <w:t xml:space="preserve">        private DevExpress.XtraBars.BarDockControl barDockControlRight;</w:t>
      </w:r>
    </w:p>
    <w:p w:rsidR="00A82D6F" w:rsidRDefault="00A82D6F" w:rsidP="00A82D6F">
      <w:r>
        <w:t xml:space="preserve">        private DevExpress.XtraBars.BarButtonItem barBtnEdit;</w:t>
      </w:r>
    </w:p>
    <w:p w:rsidR="00A82D6F" w:rsidRDefault="00A82D6F" w:rsidP="00A82D6F">
      <w:r>
        <w:lastRenderedPageBreak/>
        <w:t xml:space="preserve">        private DevExpress.XtraBars.BarButtonItem barBtnDelete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cPharmacy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DXperience.Demos;</w:t>
      </w:r>
    </w:p>
    <w:p w:rsidR="00A82D6F" w:rsidRDefault="00A82D6F" w:rsidP="00A82D6F">
      <w:r>
        <w:t>using DevExpress.XtraEditors;</w:t>
      </w:r>
    </w:p>
    <w:p w:rsidR="00A82D6F" w:rsidRDefault="00A82D6F" w:rsidP="00A82D6F">
      <w:r>
        <w:t>using DevExpress.XtraGrid.Columns;</w:t>
      </w:r>
    </w:p>
    <w:p w:rsidR="00A82D6F" w:rsidRDefault="00A82D6F" w:rsidP="00A82D6F">
      <w:r>
        <w:t>using Pharmacy.Desktop.Module.Forms;</w:t>
      </w:r>
    </w:p>
    <w:p w:rsidR="00A82D6F" w:rsidRDefault="00A82D6F" w:rsidP="00A82D6F">
      <w:r>
        <w:t>using Pharmacy.Domain.Managers.Administration;</w:t>
      </w:r>
    </w:p>
    <w:p w:rsidR="00A82D6F" w:rsidRDefault="00A82D6F" w:rsidP="00A82D6F">
      <w:r>
        <w:t>using Pharmacy.Domain.Model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t>namespace Pharmacy.Desktop.Module.Grid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ucPharmacy : TutorialControlBase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ucPharmacy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lastRenderedPageBreak/>
        <w:t xml:space="preserve">        }</w:t>
      </w:r>
    </w:p>
    <w:p w:rsidR="00A82D6F" w:rsidRDefault="00A82D6F" w:rsidP="00A82D6F">
      <w:r>
        <w:t xml:space="preserve">        private void load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grid.DataSource = null;</w:t>
      </w:r>
    </w:p>
    <w:p w:rsidR="00A82D6F" w:rsidRDefault="00A82D6F" w:rsidP="00A82D6F">
      <w:r>
        <w:t xml:space="preserve">            var manager = new PharmacyManager();</w:t>
      </w:r>
    </w:p>
    <w:p w:rsidR="00A82D6F" w:rsidRDefault="00A82D6F" w:rsidP="00A82D6F">
      <w:r>
        <w:t xml:space="preserve">            var list = manager.All();</w:t>
      </w:r>
    </w:p>
    <w:p w:rsidR="00A82D6F" w:rsidRDefault="00A82D6F" w:rsidP="00A82D6F">
      <w:r>
        <w:t xml:space="preserve">            grid.DataSource = list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rivate void barBtnAdd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PharmacyForm form = new PharmacyForm();</w:t>
      </w:r>
    </w:p>
    <w:p w:rsidR="00A82D6F" w:rsidRDefault="00A82D6F" w:rsidP="00A82D6F">
      <w:r>
        <w:t xml:space="preserve">            if (form.ShowDialog() == System.Windows.Forms.DialogResult.OK)</w:t>
      </w:r>
    </w:p>
    <w:p w:rsidR="00A82D6F" w:rsidRDefault="00A82D6F" w:rsidP="00A82D6F">
      <w:r>
        <w:t xml:space="preserve">    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Refresh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ucPharmacy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Data();</w:t>
      </w:r>
    </w:p>
    <w:p w:rsidR="00A82D6F" w:rsidRDefault="00A82D6F" w:rsidP="00A82D6F"/>
    <w:p w:rsidR="00A82D6F" w:rsidRDefault="00A82D6F" w:rsidP="00A82D6F">
      <w:r>
        <w:t xml:space="preserve">            gridView.Columns.ColumnByFieldName("ID").Visible = false;</w:t>
      </w:r>
    </w:p>
    <w:p w:rsidR="00A82D6F" w:rsidRDefault="00A82D6F" w:rsidP="00A82D6F">
      <w:r>
        <w:t xml:space="preserve">            gridView.Columns.ColumnByFieldName("WareHouse").Visible = false;</w:t>
      </w:r>
    </w:p>
    <w:p w:rsidR="00A82D6F" w:rsidRDefault="00A82D6F" w:rsidP="00A82D6F">
      <w:r>
        <w:t xml:space="preserve">            gridView.Columns.ColumnByFieldName("Sales").Visible = false;</w:t>
      </w:r>
    </w:p>
    <w:p w:rsidR="00A82D6F" w:rsidRDefault="00A82D6F" w:rsidP="00A82D6F">
      <w:r>
        <w:t xml:space="preserve">            gridView.Columns.ColumnByFieldName("Address").VisibleIndex = 0;</w:t>
      </w:r>
    </w:p>
    <w:p w:rsidR="00A82D6F" w:rsidRDefault="00A82D6F" w:rsidP="00A82D6F"/>
    <w:p w:rsidR="00A82D6F" w:rsidRDefault="00A82D6F" w:rsidP="00A82D6F">
      <w:r>
        <w:t xml:space="preserve">            gridView.Columns.Add(new GridColumn(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Name = "btnColumnDelete",</w:t>
      </w:r>
    </w:p>
    <w:p w:rsidR="00A82D6F" w:rsidRDefault="00A82D6F" w:rsidP="00A82D6F">
      <w:r>
        <w:lastRenderedPageBreak/>
        <w:t xml:space="preserve">                ColumnEdit = btnDeleteElement,</w:t>
      </w:r>
    </w:p>
    <w:p w:rsidR="00A82D6F" w:rsidRDefault="00A82D6F" w:rsidP="00A82D6F">
      <w:r>
        <w:t xml:space="preserve">                MaxWidth = 40</w:t>
      </w:r>
    </w:p>
    <w:p w:rsidR="00A82D6F" w:rsidRDefault="00A82D6F" w:rsidP="00A82D6F">
      <w:r>
        <w:t xml:space="preserve">            });</w:t>
      </w:r>
    </w:p>
    <w:p w:rsidR="00A82D6F" w:rsidRDefault="00A82D6F" w:rsidP="00A82D6F">
      <w:r>
        <w:t xml:space="preserve">            gridView.Columns.ColumnByName("btnColumnDelete").VisibleIndex = 0;</w:t>
      </w:r>
    </w:p>
    <w:p w:rsidR="00A82D6F" w:rsidRDefault="00A82D6F" w:rsidP="00A82D6F"/>
    <w:p w:rsidR="00A82D6F" w:rsidRDefault="00A82D6F" w:rsidP="00A82D6F">
      <w:r>
        <w:t xml:space="preserve">            gridView.Columns.Add(new GridColumn(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Name = "btnColumnView",</w:t>
      </w:r>
    </w:p>
    <w:p w:rsidR="00A82D6F" w:rsidRDefault="00A82D6F" w:rsidP="00A82D6F">
      <w:r>
        <w:t xml:space="preserve">                ColumnEdit = btnViewElement,</w:t>
      </w:r>
    </w:p>
    <w:p w:rsidR="00A82D6F" w:rsidRDefault="00A82D6F" w:rsidP="00A82D6F">
      <w:r>
        <w:t xml:space="preserve">                MaxWidth = 40</w:t>
      </w:r>
    </w:p>
    <w:p w:rsidR="00A82D6F" w:rsidRDefault="00A82D6F" w:rsidP="00A82D6F">
      <w:r>
        <w:t xml:space="preserve">            });</w:t>
      </w:r>
    </w:p>
    <w:p w:rsidR="00A82D6F" w:rsidRDefault="00A82D6F" w:rsidP="00A82D6F">
      <w:r>
        <w:t xml:space="preserve">            gridView.Columns.ColumnByName("btnColumnView").VisibleIndex = 0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ViewElemen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PharmacyModel item = ((List&lt;PharmacyModel&gt;)grid.DataSource)[gridView.FocusedRowHandle];</w:t>
      </w:r>
    </w:p>
    <w:p w:rsidR="00A82D6F" w:rsidRDefault="00A82D6F" w:rsidP="00A82D6F">
      <w:r>
        <w:t xml:space="preserve">            PharmacyForm form = new PharmacyForm(item.ID);</w:t>
      </w:r>
    </w:p>
    <w:p w:rsidR="00A82D6F" w:rsidRDefault="00A82D6F" w:rsidP="00A82D6F">
      <w:r>
        <w:t xml:space="preserve">            if (form.ShowDialog() == System.Windows.Forms.DialogResult.OK)</w:t>
      </w:r>
    </w:p>
    <w:p w:rsidR="00A82D6F" w:rsidRDefault="00A82D6F" w:rsidP="00A82D6F">
      <w:r>
        <w:t xml:space="preserve">    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DeleteElemen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PharmacyManager manager = new PharmacyManager();</w:t>
      </w:r>
    </w:p>
    <w:p w:rsidR="00A82D6F" w:rsidRDefault="00A82D6F" w:rsidP="00A82D6F">
      <w:r>
        <w:t xml:space="preserve">            if (manager.Delete(((List&lt;PharmacyModel&gt;)grid.DataSource)[gridView.FocusedRowHandle]))</w:t>
      </w:r>
    </w:p>
    <w:p w:rsidR="00A82D6F" w:rsidRDefault="00A82D6F" w:rsidP="00A82D6F">
      <w:r>
        <w:t xml:space="preserve">    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cPharmacy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.Grid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ucPharmacy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Component Designer generated code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method for Designer support - do not modify 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lastRenderedPageBreak/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components = new System.ComponentModel.Container();</w:t>
      </w:r>
    </w:p>
    <w:p w:rsidR="00A82D6F" w:rsidRDefault="00A82D6F" w:rsidP="00A82D6F">
      <w:r>
        <w:t xml:space="preserve">            DevExpress.XtraEditors.Controls.EditorButtonImageOptions editorButtonImageOptions1 = new DevExpress.XtraEditors.Controls.EditorButtonImageOptions();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ucPharmacy));</w:t>
      </w:r>
    </w:p>
    <w:p w:rsidR="00A82D6F" w:rsidRDefault="00A82D6F" w:rsidP="00A82D6F">
      <w:r>
        <w:t xml:space="preserve">            DevExpress.Utils.SerializableAppearanceObject serializableAppearanceObject1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2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3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4 = new DevExpress.Utils.SerializableAppearanceObject(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grid = new DevExpress.XtraGrid.GridControl();</w:t>
      </w:r>
    </w:p>
    <w:p w:rsidR="00A82D6F" w:rsidRDefault="00A82D6F" w:rsidP="00A82D6F">
      <w:r>
        <w:t xml:space="preserve">            this.gridView = new DevExpress.XtraGrid.Views.Grid.GridView();</w:t>
      </w:r>
    </w:p>
    <w:p w:rsidR="00A82D6F" w:rsidRDefault="00A82D6F" w:rsidP="00A82D6F">
      <w:r>
        <w:t xml:space="preserve">            this.btnViewElement = new DevExpress.XtraEditors.Repository.RepositoryItemButtonEdit();</w:t>
      </w:r>
    </w:p>
    <w:p w:rsidR="00A82D6F" w:rsidRDefault="00A82D6F" w:rsidP="00A82D6F">
      <w:r>
        <w:t xml:space="preserve">            this.btnDeleteElement = new DevExpress.XtraEditors.Repository.RepositoryItemButtonEdit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barManager1 = new DevExpress.XtraBars.BarManager(this.components);</w:t>
      </w:r>
    </w:p>
    <w:p w:rsidR="00A82D6F" w:rsidRDefault="00A82D6F" w:rsidP="00A82D6F">
      <w:r>
        <w:t xml:space="preserve">            this.bar1 = new DevExpress.XtraBars.Bar();</w:t>
      </w:r>
    </w:p>
    <w:p w:rsidR="00A82D6F" w:rsidRDefault="00A82D6F" w:rsidP="00A82D6F">
      <w:r>
        <w:t xml:space="preserve">            this.barBtnAdd = new DevExpress.XtraBars.BarButtonItem();</w:t>
      </w:r>
    </w:p>
    <w:p w:rsidR="00A82D6F" w:rsidRDefault="00A82D6F" w:rsidP="00A82D6F">
      <w:r>
        <w:t xml:space="preserve">            this.barButtonItem1 = new DevExpress.XtraBars.BarButtonItem();</w:t>
      </w:r>
    </w:p>
    <w:p w:rsidR="00A82D6F" w:rsidRDefault="00A82D6F" w:rsidP="00A82D6F">
      <w:r>
        <w:t xml:space="preserve">            this.barDockControlTop = new DevExpress.XtraBars.BarDockControl();</w:t>
      </w:r>
    </w:p>
    <w:p w:rsidR="00A82D6F" w:rsidRDefault="00A82D6F" w:rsidP="00A82D6F">
      <w:r>
        <w:t xml:space="preserve">            this.barDockControlBottom = new DevExpress.XtraBars.BarDockControl();</w:t>
      </w:r>
    </w:p>
    <w:p w:rsidR="00A82D6F" w:rsidRDefault="00A82D6F" w:rsidP="00A82D6F">
      <w:r>
        <w:t xml:space="preserve">            this.barDockControlLeft = new DevExpress.XtraBars.BarDockControl();</w:t>
      </w:r>
    </w:p>
    <w:p w:rsidR="00A82D6F" w:rsidRDefault="00A82D6F" w:rsidP="00A82D6F">
      <w:r>
        <w:t xml:space="preserve">            this.barDockControlRight = new DevExpress.XtraBars.BarDockControl();</w:t>
      </w:r>
    </w:p>
    <w:p w:rsidR="00A82D6F" w:rsidRDefault="00A82D6F" w:rsidP="00A82D6F">
      <w:r>
        <w:t xml:space="preserve">            this.barBtnEdit = new DevExpress.XtraBars.BarButtonItem();</w:t>
      </w:r>
    </w:p>
    <w:p w:rsidR="00A82D6F" w:rsidRDefault="00A82D6F" w:rsidP="00A82D6F">
      <w:r>
        <w:t xml:space="preserve">            this.barBtnDelete = new DevExpress.XtraBars.BarButtonItem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lastRenderedPageBreak/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grid)).BeginInit();</w:t>
      </w:r>
    </w:p>
    <w:p w:rsidR="00A82D6F" w:rsidRDefault="00A82D6F" w:rsidP="00A82D6F">
      <w:r>
        <w:t xml:space="preserve">            ((System.ComponentModel.ISupportInitialize)(this.gridView)).BeginInit();</w:t>
      </w:r>
    </w:p>
    <w:p w:rsidR="00A82D6F" w:rsidRDefault="00A82D6F" w:rsidP="00A82D6F">
      <w:r>
        <w:t xml:space="preserve">            ((System.ComponentModel.ISupportInitialize)(this.btnViewElement)).BeginInit();</w:t>
      </w:r>
    </w:p>
    <w:p w:rsidR="00A82D6F" w:rsidRDefault="00A82D6F" w:rsidP="00A82D6F">
      <w:r>
        <w:t xml:space="preserve">            ((System.ComponentModel.ISupportInitialize)(this.btnDeleteElement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((System.ComponentModel.ISupportInitialize)(this.barManager1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grid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24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714, 445);</w:t>
      </w:r>
    </w:p>
    <w:p w:rsidR="00A82D6F" w:rsidRDefault="00A82D6F" w:rsidP="00A82D6F">
      <w:r>
        <w:t xml:space="preserve">            this.layoutControl1.TabIndex = 0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.Location = new System.Drawing.Point(12, 12);</w:t>
      </w:r>
    </w:p>
    <w:p w:rsidR="00A82D6F" w:rsidRDefault="00A82D6F" w:rsidP="00A82D6F">
      <w:r>
        <w:t xml:space="preserve">            this.grid.MainView = this.gridView;</w:t>
      </w:r>
    </w:p>
    <w:p w:rsidR="00A82D6F" w:rsidRDefault="00A82D6F" w:rsidP="00A82D6F">
      <w:r>
        <w:t xml:space="preserve">            this.grid.Name = "grid";</w:t>
      </w:r>
    </w:p>
    <w:p w:rsidR="00A82D6F" w:rsidRDefault="00A82D6F" w:rsidP="00A82D6F">
      <w:r>
        <w:t xml:space="preserve">            this.grid.RepositoryItems.AddRange(new DevExpress.XtraEditors.Repository.RepositoryItem[] {</w:t>
      </w:r>
    </w:p>
    <w:p w:rsidR="00A82D6F" w:rsidRDefault="00A82D6F" w:rsidP="00A82D6F">
      <w:r>
        <w:t xml:space="preserve">            this.btnViewElement,</w:t>
      </w:r>
    </w:p>
    <w:p w:rsidR="00A82D6F" w:rsidRDefault="00A82D6F" w:rsidP="00A82D6F">
      <w:r>
        <w:t xml:space="preserve">            this.btnDeleteElement});</w:t>
      </w:r>
    </w:p>
    <w:p w:rsidR="00A82D6F" w:rsidRDefault="00A82D6F" w:rsidP="00A82D6F">
      <w:r>
        <w:t xml:space="preserve">            this.grid.Size = new System.Drawing.Size(690, 421);</w:t>
      </w:r>
    </w:p>
    <w:p w:rsidR="00A82D6F" w:rsidRDefault="00A82D6F" w:rsidP="00A82D6F">
      <w:r>
        <w:t xml:space="preserve">            this.grid.TabIndex = 5;</w:t>
      </w:r>
    </w:p>
    <w:p w:rsidR="00A82D6F" w:rsidRDefault="00A82D6F" w:rsidP="00A82D6F">
      <w:r>
        <w:t xml:space="preserve">            this.grid.ViewCollection.AddRange(new DevExpress.XtraGrid.Views.Base.BaseView[] {</w:t>
      </w:r>
    </w:p>
    <w:p w:rsidR="00A82D6F" w:rsidRDefault="00A82D6F" w:rsidP="00A82D6F">
      <w:r>
        <w:lastRenderedPageBreak/>
        <w:t xml:space="preserve">            this.gridView}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View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View.GridControl = this.grid;</w:t>
      </w:r>
    </w:p>
    <w:p w:rsidR="00A82D6F" w:rsidRDefault="00A82D6F" w:rsidP="00A82D6F">
      <w:r>
        <w:t xml:space="preserve">            this.gridView.Name = "gridView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View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ViewElement.AutoHeight = false;</w:t>
      </w:r>
    </w:p>
    <w:p w:rsidR="00A82D6F" w:rsidRDefault="00A82D6F" w:rsidP="00A82D6F">
      <w:r>
        <w:t xml:space="preserve">            editorButtonImageOptions1.Image = ((System.Drawing.Image)(resources.GetObject("editorButtonImageOptions1.Image")));</w:t>
      </w:r>
    </w:p>
    <w:p w:rsidR="00A82D6F" w:rsidRDefault="00A82D6F" w:rsidP="00A82D6F">
      <w:r>
        <w:t xml:space="preserve">            this.btnViewElemen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Glyph, "", -1, true, true, false, editorButtonImageOptions1, new DevExpress.Utils.KeyShortcut(System.Windows.Forms.Keys.None), serializableAppearanceObject1, serializableAppearanceObject2, serializableAppearanceObject3, serializableAppearanceObject4, "", null, null, DevExpress.Utils.ToolTipAnchor.Default)});</w:t>
      </w:r>
    </w:p>
    <w:p w:rsidR="00A82D6F" w:rsidRDefault="00A82D6F" w:rsidP="00A82D6F">
      <w:r>
        <w:t xml:space="preserve">            this.btnViewElement.ContextImageOptions.Image = ((System.Drawing.Image)(resources.GetObject("btnViewElement.ContextImageOptions.Image")));</w:t>
      </w:r>
    </w:p>
    <w:p w:rsidR="00A82D6F" w:rsidRDefault="00A82D6F" w:rsidP="00A82D6F">
      <w:r>
        <w:t xml:space="preserve">            this.btnViewElement.Name = "btnViewElement";</w:t>
      </w:r>
    </w:p>
    <w:p w:rsidR="00A82D6F" w:rsidRDefault="00A82D6F" w:rsidP="00A82D6F">
      <w:r>
        <w:t xml:space="preserve">            this.btnViewElement.TextEditStyle = DevExpress.XtraEditors.Controls.TextEditStyles.HideTextEditor;</w:t>
      </w:r>
    </w:p>
    <w:p w:rsidR="00A82D6F" w:rsidRDefault="00A82D6F" w:rsidP="00A82D6F">
      <w:r>
        <w:t xml:space="preserve">            this.btnViewElement.Click += new System.EventHandler(this.btnViewElement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Delete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DeleteElement.AutoHeight = false;</w:t>
      </w:r>
    </w:p>
    <w:p w:rsidR="00A82D6F" w:rsidRDefault="00A82D6F" w:rsidP="00A82D6F">
      <w:r>
        <w:t xml:space="preserve">            this.btnDeleteElemen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Delete)});</w:t>
      </w:r>
    </w:p>
    <w:p w:rsidR="00A82D6F" w:rsidRDefault="00A82D6F" w:rsidP="00A82D6F">
      <w:r>
        <w:t xml:space="preserve">            this.btnDeleteElement.Name = "btnDeleteElement";</w:t>
      </w:r>
    </w:p>
    <w:p w:rsidR="00A82D6F" w:rsidRDefault="00A82D6F" w:rsidP="00A82D6F">
      <w:r>
        <w:t xml:space="preserve">            this.btnDeleteElement.TextEditStyle = DevExpress.XtraEditors.Controls.TextEditStyles.HideTextEditor;</w:t>
      </w:r>
    </w:p>
    <w:p w:rsidR="00A82D6F" w:rsidRDefault="00A82D6F" w:rsidP="00A82D6F">
      <w:r>
        <w:lastRenderedPageBreak/>
        <w:t xml:space="preserve">            this.btnDeleteElement.Click += new System.EventHandler(this.btnDeleteElement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1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714, 445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grid;</w:t>
      </w:r>
    </w:p>
    <w:p w:rsidR="00A82D6F" w:rsidRDefault="00A82D6F" w:rsidP="00A82D6F">
      <w:r>
        <w:t xml:space="preserve">            this.layoutControlItem1.Location = new System.Drawing.Point(0, 0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694, 425);</w:t>
      </w:r>
    </w:p>
    <w:p w:rsidR="00A82D6F" w:rsidRDefault="00A82D6F" w:rsidP="00A82D6F">
      <w:r>
        <w:t xml:space="preserve">            this.layoutControlItem1.TextSize = new System.Drawing.Size(0, 0);</w:t>
      </w:r>
    </w:p>
    <w:p w:rsidR="00A82D6F" w:rsidRDefault="00A82D6F" w:rsidP="00A82D6F">
      <w:r>
        <w:t xml:space="preserve">            this.layoutControlItem1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Manage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Manager1.Bars.AddRange(new DevExpress.XtraBars.Bar[] {</w:t>
      </w:r>
    </w:p>
    <w:p w:rsidR="00A82D6F" w:rsidRDefault="00A82D6F" w:rsidP="00A82D6F">
      <w:r>
        <w:t xml:space="preserve">            this.bar1});</w:t>
      </w:r>
    </w:p>
    <w:p w:rsidR="00A82D6F" w:rsidRDefault="00A82D6F" w:rsidP="00A82D6F">
      <w:r>
        <w:t xml:space="preserve">            this.barManager1.DockControls.Add(this.barDockControlTop);</w:t>
      </w:r>
    </w:p>
    <w:p w:rsidR="00A82D6F" w:rsidRDefault="00A82D6F" w:rsidP="00A82D6F">
      <w:r>
        <w:t xml:space="preserve">            this.barManager1.DockControls.Add(this.barDockControlBottom);</w:t>
      </w:r>
    </w:p>
    <w:p w:rsidR="00A82D6F" w:rsidRDefault="00A82D6F" w:rsidP="00A82D6F">
      <w:r>
        <w:t xml:space="preserve">            this.barManager1.DockControls.Add(this.barDockControlLeft);</w:t>
      </w:r>
    </w:p>
    <w:p w:rsidR="00A82D6F" w:rsidRDefault="00A82D6F" w:rsidP="00A82D6F">
      <w:r>
        <w:t xml:space="preserve">            this.barManager1.DockControls.Add(this.barDockControlRight);</w:t>
      </w:r>
    </w:p>
    <w:p w:rsidR="00A82D6F" w:rsidRDefault="00A82D6F" w:rsidP="00A82D6F">
      <w:r>
        <w:t xml:space="preserve">            this.barManager1.Form = this;</w:t>
      </w:r>
    </w:p>
    <w:p w:rsidR="00A82D6F" w:rsidRDefault="00A82D6F" w:rsidP="00A82D6F">
      <w:r>
        <w:t xml:space="preserve">            this.barManager1.Items.AddRange(new DevExpress.XtraBars.BarItem[] {</w:t>
      </w:r>
    </w:p>
    <w:p w:rsidR="00A82D6F" w:rsidRDefault="00A82D6F" w:rsidP="00A82D6F">
      <w:r>
        <w:t xml:space="preserve">            this.barBtnAdd,</w:t>
      </w:r>
    </w:p>
    <w:p w:rsidR="00A82D6F" w:rsidRDefault="00A82D6F" w:rsidP="00A82D6F">
      <w:r>
        <w:lastRenderedPageBreak/>
        <w:t xml:space="preserve">            this.barBtnEdit,</w:t>
      </w:r>
    </w:p>
    <w:p w:rsidR="00A82D6F" w:rsidRDefault="00A82D6F" w:rsidP="00A82D6F">
      <w:r>
        <w:t xml:space="preserve">            this.barBtnDelete,</w:t>
      </w:r>
    </w:p>
    <w:p w:rsidR="00A82D6F" w:rsidRDefault="00A82D6F" w:rsidP="00A82D6F">
      <w:r>
        <w:t xml:space="preserve">            this.barButtonItem1});</w:t>
      </w:r>
    </w:p>
    <w:p w:rsidR="00A82D6F" w:rsidRDefault="00A82D6F" w:rsidP="00A82D6F">
      <w:r>
        <w:t xml:space="preserve">            this.barManager1.MaxItemId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1.BarName = "Сервис";</w:t>
      </w:r>
    </w:p>
    <w:p w:rsidR="00A82D6F" w:rsidRDefault="00A82D6F" w:rsidP="00A82D6F">
      <w:r>
        <w:t xml:space="preserve">            this.bar1.DockCol = 0;</w:t>
      </w:r>
    </w:p>
    <w:p w:rsidR="00A82D6F" w:rsidRDefault="00A82D6F" w:rsidP="00A82D6F">
      <w:r>
        <w:t xml:space="preserve">            this.bar1.DockRow = 0;</w:t>
      </w:r>
    </w:p>
    <w:p w:rsidR="00A82D6F" w:rsidRDefault="00A82D6F" w:rsidP="00A82D6F">
      <w:r>
        <w:t xml:space="preserve">            this.bar1.DockStyle = DevExpress.XtraBars.BarDockStyle.Top;</w:t>
      </w:r>
    </w:p>
    <w:p w:rsidR="00A82D6F" w:rsidRDefault="00A82D6F" w:rsidP="00A82D6F">
      <w:r>
        <w:t xml:space="preserve">            this.bar1.LinksPersistInfo.AddRange(new DevExpress.XtraBars.LinkPersistInfo[] {</w:t>
      </w:r>
    </w:p>
    <w:p w:rsidR="00A82D6F" w:rsidRDefault="00A82D6F" w:rsidP="00A82D6F">
      <w:r>
        <w:t xml:space="preserve">            new DevExpress.XtraBars.LinkPersistInfo(this.barBtnAdd),</w:t>
      </w:r>
    </w:p>
    <w:p w:rsidR="00A82D6F" w:rsidRDefault="00A82D6F" w:rsidP="00A82D6F">
      <w:r>
        <w:t xml:space="preserve">            new DevExpress.XtraBars.LinkPersistInfo(this.barButtonItem1)});</w:t>
      </w:r>
    </w:p>
    <w:p w:rsidR="00A82D6F" w:rsidRDefault="00A82D6F" w:rsidP="00A82D6F">
      <w:r>
        <w:t xml:space="preserve">            this.bar1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Ad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Add.Caption = "Добавить";</w:t>
      </w:r>
    </w:p>
    <w:p w:rsidR="00A82D6F" w:rsidRDefault="00A82D6F" w:rsidP="00A82D6F">
      <w:r>
        <w:t xml:space="preserve">            this.barBtnAdd.Id = 0;</w:t>
      </w:r>
    </w:p>
    <w:p w:rsidR="00A82D6F" w:rsidRDefault="00A82D6F" w:rsidP="00A82D6F">
      <w:r>
        <w:t xml:space="preserve">            this.barBtnAdd.ImageOptions.Image = ((System.Drawing.Image)(resources.GetObject("barBtnAdd.ImageOptions.Image")));</w:t>
      </w:r>
    </w:p>
    <w:p w:rsidR="00A82D6F" w:rsidRDefault="00A82D6F" w:rsidP="00A82D6F">
      <w:r>
        <w:t xml:space="preserve">            this.barBtnAdd.ImageOptions.LargeImage = ((System.Drawing.Image)(resources.GetObject("barBtnAdd.ImageOptions.LargeImage")));</w:t>
      </w:r>
    </w:p>
    <w:p w:rsidR="00A82D6F" w:rsidRDefault="00A82D6F" w:rsidP="00A82D6F">
      <w:r>
        <w:t xml:space="preserve">            this.barBtnAdd.Name = "barBtnAdd";</w:t>
      </w:r>
    </w:p>
    <w:p w:rsidR="00A82D6F" w:rsidRDefault="00A82D6F" w:rsidP="00A82D6F">
      <w:r>
        <w:t xml:space="preserve">            this.barBtnAdd.PaintStyle = DevExpress.XtraBars.BarItemPaintStyle.CaptionGlyph;</w:t>
      </w:r>
    </w:p>
    <w:p w:rsidR="00A82D6F" w:rsidRDefault="00A82D6F" w:rsidP="00A82D6F">
      <w:r>
        <w:t xml:space="preserve">            this.barBtnAdd.ItemClick += new DevExpress.XtraBars.ItemClickEventHandler(this.barBtnAdd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utton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uttonItem1.Caption = "Обновить";</w:t>
      </w:r>
    </w:p>
    <w:p w:rsidR="00A82D6F" w:rsidRDefault="00A82D6F" w:rsidP="00A82D6F">
      <w:r>
        <w:t xml:space="preserve">            this.barButtonItem1.Id = 3;</w:t>
      </w:r>
    </w:p>
    <w:p w:rsidR="00A82D6F" w:rsidRDefault="00A82D6F" w:rsidP="00A82D6F">
      <w:r>
        <w:lastRenderedPageBreak/>
        <w:t xml:space="preserve">            this.barButtonItem1.ImageOptions.Image = ((System.Drawing.Image)(resources.GetObject("barButtonItem1.ImageOptions.Image")));</w:t>
      </w:r>
    </w:p>
    <w:p w:rsidR="00A82D6F" w:rsidRDefault="00A82D6F" w:rsidP="00A82D6F">
      <w:r>
        <w:t xml:space="preserve">            this.barButtonItem1.ImageOptions.LargeImage = ((System.Drawing.Image)(resources.GetObject("barButtonItem1.ImageOptions.LargeImage")));</w:t>
      </w:r>
    </w:p>
    <w:p w:rsidR="00A82D6F" w:rsidRDefault="00A82D6F" w:rsidP="00A82D6F">
      <w:r>
        <w:t xml:space="preserve">            this.barButtonItem1.Name = "barButtonItem1";</w:t>
      </w:r>
    </w:p>
    <w:p w:rsidR="00A82D6F" w:rsidRDefault="00A82D6F" w:rsidP="00A82D6F">
      <w:r>
        <w:t xml:space="preserve">            this.barButtonItem1.PaintStyle = DevExpress.XtraBars.BarItemPaintStyle.CaptionGlyph;</w:t>
      </w:r>
    </w:p>
    <w:p w:rsidR="00A82D6F" w:rsidRDefault="00A82D6F" w:rsidP="00A82D6F">
      <w:r>
        <w:t xml:space="preserve">            this.barButtonItem1.ItemClick += new DevExpress.XtraBars.ItemClickEventHandler(this.barBtnRefresh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Top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Top.CausesValidation = false;</w:t>
      </w:r>
    </w:p>
    <w:p w:rsidR="00A82D6F" w:rsidRDefault="00A82D6F" w:rsidP="00A82D6F">
      <w:r>
        <w:t xml:space="preserve">            this.barDockControlTop.Dock = System.Windows.Forms.DockStyle.Top;</w:t>
      </w:r>
    </w:p>
    <w:p w:rsidR="00A82D6F" w:rsidRDefault="00A82D6F" w:rsidP="00A82D6F">
      <w:r>
        <w:t xml:space="preserve">            this.barDockControlTop.Location = new System.Drawing.Point(0, 0);</w:t>
      </w:r>
    </w:p>
    <w:p w:rsidR="00A82D6F" w:rsidRDefault="00A82D6F" w:rsidP="00A82D6F">
      <w:r>
        <w:t xml:space="preserve">            this.barDockControlTop.Manager = this.barManager1;</w:t>
      </w:r>
    </w:p>
    <w:p w:rsidR="00A82D6F" w:rsidRDefault="00A82D6F" w:rsidP="00A82D6F">
      <w:r>
        <w:t xml:space="preserve">            this.barDockControlTop.Size = new System.Drawing.Size(714, 24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Botto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Bottom.CausesValidation = false;</w:t>
      </w:r>
    </w:p>
    <w:p w:rsidR="00A82D6F" w:rsidRDefault="00A82D6F" w:rsidP="00A82D6F">
      <w:r>
        <w:t xml:space="preserve">            this.barDockControlBottom.Dock = System.Windows.Forms.DockStyle.Bottom;</w:t>
      </w:r>
    </w:p>
    <w:p w:rsidR="00A82D6F" w:rsidRDefault="00A82D6F" w:rsidP="00A82D6F">
      <w:r>
        <w:t xml:space="preserve">            this.barDockControlBottom.Location = new System.Drawing.Point(0, 469);</w:t>
      </w:r>
    </w:p>
    <w:p w:rsidR="00A82D6F" w:rsidRDefault="00A82D6F" w:rsidP="00A82D6F">
      <w:r>
        <w:t xml:space="preserve">            this.barDockControlBottom.Manager = this.barManager1;</w:t>
      </w:r>
    </w:p>
    <w:p w:rsidR="00A82D6F" w:rsidRDefault="00A82D6F" w:rsidP="00A82D6F">
      <w:r>
        <w:t xml:space="preserve">            this.barDockControlBottom.Size = new System.Drawing.Size(714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Lef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Left.CausesValidation = false;</w:t>
      </w:r>
    </w:p>
    <w:p w:rsidR="00A82D6F" w:rsidRDefault="00A82D6F" w:rsidP="00A82D6F">
      <w:r>
        <w:t xml:space="preserve">            this.barDockControlLeft.Dock = System.Windows.Forms.DockStyle.Left;</w:t>
      </w:r>
    </w:p>
    <w:p w:rsidR="00A82D6F" w:rsidRDefault="00A82D6F" w:rsidP="00A82D6F">
      <w:r>
        <w:t xml:space="preserve">            this.barDockControlLeft.Location = new System.Drawing.Point(0, 24);</w:t>
      </w:r>
    </w:p>
    <w:p w:rsidR="00A82D6F" w:rsidRDefault="00A82D6F" w:rsidP="00A82D6F">
      <w:r>
        <w:t xml:space="preserve">            this.barDockControlLeft.Manager = this.barManager1;</w:t>
      </w:r>
    </w:p>
    <w:p w:rsidR="00A82D6F" w:rsidRDefault="00A82D6F" w:rsidP="00A82D6F">
      <w:r>
        <w:t xml:space="preserve">            this.barDockControlLeft.Size = new System.Drawing.Size(0, 445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barDockControlRigh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Right.CausesValidation = false;</w:t>
      </w:r>
    </w:p>
    <w:p w:rsidR="00A82D6F" w:rsidRDefault="00A82D6F" w:rsidP="00A82D6F">
      <w:r>
        <w:t xml:space="preserve">            this.barDockControlRight.Dock = System.Windows.Forms.DockStyle.Right;</w:t>
      </w:r>
    </w:p>
    <w:p w:rsidR="00A82D6F" w:rsidRDefault="00A82D6F" w:rsidP="00A82D6F">
      <w:r>
        <w:t xml:space="preserve">            this.barDockControlRight.Location = new System.Drawing.Point(714, 24);</w:t>
      </w:r>
    </w:p>
    <w:p w:rsidR="00A82D6F" w:rsidRDefault="00A82D6F" w:rsidP="00A82D6F">
      <w:r>
        <w:t xml:space="preserve">            this.barDockControlRight.Manager = this.barManager1;</w:t>
      </w:r>
    </w:p>
    <w:p w:rsidR="00A82D6F" w:rsidRDefault="00A82D6F" w:rsidP="00A82D6F">
      <w:r>
        <w:t xml:space="preserve">            this.barDockControlRight.Size = new System.Drawing.Size(0, 445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Edit.Caption = "Изменить";</w:t>
      </w:r>
    </w:p>
    <w:p w:rsidR="00A82D6F" w:rsidRDefault="00A82D6F" w:rsidP="00A82D6F">
      <w:r>
        <w:t xml:space="preserve">            this.barBtnEdit.Id = 1;</w:t>
      </w:r>
    </w:p>
    <w:p w:rsidR="00A82D6F" w:rsidRDefault="00A82D6F" w:rsidP="00A82D6F">
      <w:r>
        <w:t xml:space="preserve">            this.barBtnEdit.ImageOptions.Image = ((System.Drawing.Image)(resources.GetObject("barBtnEdit.ImageOptions.Image")));</w:t>
      </w:r>
    </w:p>
    <w:p w:rsidR="00A82D6F" w:rsidRDefault="00A82D6F" w:rsidP="00A82D6F">
      <w:r>
        <w:t xml:space="preserve">            this.barBtnEdit.ImageOptions.LargeImage = ((System.Drawing.Image)(resources.GetObject("barBtnEdit.ImageOptions.LargeImage")));</w:t>
      </w:r>
    </w:p>
    <w:p w:rsidR="00A82D6F" w:rsidRDefault="00A82D6F" w:rsidP="00A82D6F">
      <w:r>
        <w:t xml:space="preserve">            this.barBtnEdit.Name = "barBtnEdit";</w:t>
      </w:r>
    </w:p>
    <w:p w:rsidR="00A82D6F" w:rsidRDefault="00A82D6F" w:rsidP="00A82D6F">
      <w:r>
        <w:t xml:space="preserve">            this.barBtnEdit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Delet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Delete.Caption = "Удалить";</w:t>
      </w:r>
    </w:p>
    <w:p w:rsidR="00A82D6F" w:rsidRDefault="00A82D6F" w:rsidP="00A82D6F">
      <w:r>
        <w:t xml:space="preserve">            this.barBtnDelete.Id = 2;</w:t>
      </w:r>
    </w:p>
    <w:p w:rsidR="00A82D6F" w:rsidRDefault="00A82D6F" w:rsidP="00A82D6F">
      <w:r>
        <w:t xml:space="preserve">            this.barBtnDelete.ImageOptions.Image = ((System.Drawing.Image)(resources.GetObject("barBtnDelete.ImageOptions.Image")));</w:t>
      </w:r>
    </w:p>
    <w:p w:rsidR="00A82D6F" w:rsidRDefault="00A82D6F" w:rsidP="00A82D6F">
      <w:r>
        <w:t xml:space="preserve">            this.barBtnDelete.ImageOptions.LargeImage = ((System.Drawing.Image)(resources.GetObject("barBtnDelete.ImageOptions.LargeImage")));</w:t>
      </w:r>
    </w:p>
    <w:p w:rsidR="00A82D6F" w:rsidRDefault="00A82D6F" w:rsidP="00A82D6F">
      <w:r>
        <w:t xml:space="preserve">            this.barBtnDelete.Name = "barBtnDelete";</w:t>
      </w:r>
    </w:p>
    <w:p w:rsidR="00A82D6F" w:rsidRDefault="00A82D6F" w:rsidP="00A82D6F">
      <w:r>
        <w:t xml:space="preserve">            this.barBtnDelete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ucPharmacy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lastRenderedPageBreak/>
        <w:t xml:space="preserve">            this.Controls.Add(this.layoutControl1);</w:t>
      </w:r>
    </w:p>
    <w:p w:rsidR="00A82D6F" w:rsidRDefault="00A82D6F" w:rsidP="00A82D6F">
      <w:r>
        <w:t xml:space="preserve">            this.Controls.Add(this.barDockControlLeft);</w:t>
      </w:r>
    </w:p>
    <w:p w:rsidR="00A82D6F" w:rsidRDefault="00A82D6F" w:rsidP="00A82D6F">
      <w:r>
        <w:t xml:space="preserve">            this.Controls.Add(this.barDockControlRight);</w:t>
      </w:r>
    </w:p>
    <w:p w:rsidR="00A82D6F" w:rsidRDefault="00A82D6F" w:rsidP="00A82D6F">
      <w:r>
        <w:t xml:space="preserve">            this.Controls.Add(this.barDockControlBottom);</w:t>
      </w:r>
    </w:p>
    <w:p w:rsidR="00A82D6F" w:rsidRDefault="00A82D6F" w:rsidP="00A82D6F">
      <w:r>
        <w:t xml:space="preserve">            this.Controls.Add(this.barDockControlTop);</w:t>
      </w:r>
    </w:p>
    <w:p w:rsidR="00A82D6F" w:rsidRDefault="00A82D6F" w:rsidP="00A82D6F">
      <w:r>
        <w:t xml:space="preserve">            this.Name = "ucPharmacy";</w:t>
      </w:r>
    </w:p>
    <w:p w:rsidR="00A82D6F" w:rsidRDefault="00A82D6F" w:rsidP="00A82D6F">
      <w:r>
        <w:t xml:space="preserve">            this.Size = new System.Drawing.Size(714, 469);</w:t>
      </w:r>
    </w:p>
    <w:p w:rsidR="00A82D6F" w:rsidRDefault="00A82D6F" w:rsidP="00A82D6F">
      <w:r>
        <w:t xml:space="preserve">            this.Load += new System.EventHandler(this.ucPharmacy_Load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grid)).EndInit();</w:t>
      </w:r>
    </w:p>
    <w:p w:rsidR="00A82D6F" w:rsidRDefault="00A82D6F" w:rsidP="00A82D6F">
      <w:r>
        <w:t xml:space="preserve">            ((System.ComponentModel.ISupportInitialize)(this.gridView)).EndInit();</w:t>
      </w:r>
    </w:p>
    <w:p w:rsidR="00A82D6F" w:rsidRDefault="00A82D6F" w:rsidP="00A82D6F">
      <w:r>
        <w:t xml:space="preserve">            ((System.ComponentModel.ISupportInitialize)(this.btnViewElement)).EndInit();</w:t>
      </w:r>
    </w:p>
    <w:p w:rsidR="00A82D6F" w:rsidRDefault="00A82D6F" w:rsidP="00A82D6F">
      <w:r>
        <w:t xml:space="preserve">            ((System.ComponentModel.ISupportInitialize)(this.btnDeleteElement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barManager1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>
      <w:r>
        <w:t xml:space="preserve">            this.PerformLayou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/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Grid.GridControl grid;</w:t>
      </w:r>
    </w:p>
    <w:p w:rsidR="00A82D6F" w:rsidRDefault="00A82D6F" w:rsidP="00A82D6F">
      <w:r>
        <w:t xml:space="preserve">        private DevExpress.XtraGrid.Views.Grid.GridView gridView;</w:t>
      </w:r>
    </w:p>
    <w:p w:rsidR="00A82D6F" w:rsidRDefault="00A82D6F" w:rsidP="00A82D6F">
      <w:r>
        <w:t xml:space="preserve">        private DevExpress.XtraEditors.Repository.RepositoryItemButtonEdit btnViewElement;</w:t>
      </w:r>
    </w:p>
    <w:p w:rsidR="00A82D6F" w:rsidRDefault="00A82D6F" w:rsidP="00A82D6F">
      <w:r>
        <w:t xml:space="preserve">        private DevExpress.XtraEditors.Repository.RepositoryItemButtonEdit btnDeleteElement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    private DevExpress.XtraBars.BarManager barManager1;</w:t>
      </w:r>
    </w:p>
    <w:p w:rsidR="00A82D6F" w:rsidRDefault="00A82D6F" w:rsidP="00A82D6F">
      <w:r>
        <w:lastRenderedPageBreak/>
        <w:t xml:space="preserve">        private DevExpress.XtraBars.Bar bar1;</w:t>
      </w:r>
    </w:p>
    <w:p w:rsidR="00A82D6F" w:rsidRDefault="00A82D6F" w:rsidP="00A82D6F">
      <w:r>
        <w:t xml:space="preserve">        private DevExpress.XtraBars.BarButtonItem barBtnAdd;</w:t>
      </w:r>
    </w:p>
    <w:p w:rsidR="00A82D6F" w:rsidRDefault="00A82D6F" w:rsidP="00A82D6F">
      <w:r>
        <w:t xml:space="preserve">        private DevExpress.XtraBars.BarButtonItem barButtonItem1;</w:t>
      </w:r>
    </w:p>
    <w:p w:rsidR="00A82D6F" w:rsidRDefault="00A82D6F" w:rsidP="00A82D6F">
      <w:r>
        <w:t xml:space="preserve">        private DevExpress.XtraBars.BarDockControl barDockControlTop;</w:t>
      </w:r>
    </w:p>
    <w:p w:rsidR="00A82D6F" w:rsidRDefault="00A82D6F" w:rsidP="00A82D6F">
      <w:r>
        <w:t xml:space="preserve">        private DevExpress.XtraBars.BarDockControl barDockControlBottom;</w:t>
      </w:r>
    </w:p>
    <w:p w:rsidR="00A82D6F" w:rsidRDefault="00A82D6F" w:rsidP="00A82D6F">
      <w:r>
        <w:t xml:space="preserve">        private DevExpress.XtraBars.BarDockControl barDockControlLeft;</w:t>
      </w:r>
    </w:p>
    <w:p w:rsidR="00A82D6F" w:rsidRDefault="00A82D6F" w:rsidP="00A82D6F">
      <w:r>
        <w:t xml:space="preserve">        private DevExpress.XtraBars.BarDockControl barDockControlRight;</w:t>
      </w:r>
    </w:p>
    <w:p w:rsidR="00A82D6F" w:rsidRDefault="00A82D6F" w:rsidP="00A82D6F">
      <w:r>
        <w:t xml:space="preserve">        private DevExpress.XtraBars.BarButtonItem barBtnEdit;</w:t>
      </w:r>
    </w:p>
    <w:p w:rsidR="00A82D6F" w:rsidRDefault="00A82D6F" w:rsidP="00A82D6F">
      <w:r>
        <w:t xml:space="preserve">        private DevExpress.XtraBars.BarButtonItem barBtnDelete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cProduct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XtraEditors;</w:t>
      </w:r>
    </w:p>
    <w:p w:rsidR="00A82D6F" w:rsidRDefault="00A82D6F" w:rsidP="00A82D6F">
      <w:r>
        <w:t>using Pharmacy.Domain.Managers.Product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DevExpress.DXperience.Demos;</w:t>
      </w:r>
    </w:p>
    <w:p w:rsidR="00A82D6F" w:rsidRDefault="00A82D6F" w:rsidP="00A82D6F">
      <w:r>
        <w:t>using DevExpress.XtraGrid.Columns;</w:t>
      </w:r>
    </w:p>
    <w:p w:rsidR="00A82D6F" w:rsidRDefault="00A82D6F" w:rsidP="00A82D6F">
      <w:r>
        <w:t>using Pharmacy.Domain.Models.Products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Pharmacy.Domain.Managers.Warehouse;</w:t>
      </w:r>
    </w:p>
    <w:p w:rsidR="00A82D6F" w:rsidRDefault="00A82D6F" w:rsidP="00A82D6F">
      <w:r>
        <w:t>using System.Linq;</w:t>
      </w:r>
    </w:p>
    <w:p w:rsidR="00A82D6F" w:rsidRDefault="00A82D6F" w:rsidP="00A82D6F"/>
    <w:p w:rsidR="00A82D6F" w:rsidRDefault="00A82D6F" w:rsidP="00A82D6F">
      <w:r>
        <w:t>namespace Pharmacy.Desktop.Modul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ucProduct : TutorialControlBase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ucProduct()</w:t>
      </w:r>
    </w:p>
    <w:p w:rsidR="00A82D6F" w:rsidRDefault="00A82D6F" w:rsidP="00A82D6F">
      <w:r>
        <w:lastRenderedPageBreak/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load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grid.DataSource = null;</w:t>
      </w:r>
    </w:p>
    <w:p w:rsidR="00A82D6F" w:rsidRDefault="00A82D6F" w:rsidP="00A82D6F">
      <w:r>
        <w:t xml:space="preserve">            var manager = new ProductManager();</w:t>
      </w:r>
    </w:p>
    <w:p w:rsidR="00A82D6F" w:rsidRDefault="00A82D6F" w:rsidP="00A82D6F">
      <w:r>
        <w:t xml:space="preserve">            var list = manager.All();</w:t>
      </w:r>
    </w:p>
    <w:p w:rsidR="00A82D6F" w:rsidRDefault="00A82D6F" w:rsidP="00A82D6F">
      <w:r>
        <w:t xml:space="preserve">            grid.DataSource = list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rivate void ucProduct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Data();</w:t>
      </w:r>
    </w:p>
    <w:p w:rsidR="00A82D6F" w:rsidRDefault="00A82D6F" w:rsidP="00A82D6F"/>
    <w:p w:rsidR="00A82D6F" w:rsidRDefault="00A82D6F" w:rsidP="00A82D6F">
      <w:r>
        <w:t xml:space="preserve">            gridView.Columns.ColumnByFieldName("Category").Visible = false;</w:t>
      </w:r>
    </w:p>
    <w:p w:rsidR="00A82D6F" w:rsidRDefault="00A82D6F" w:rsidP="00A82D6F">
      <w:r>
        <w:t xml:space="preserve">            gridView.Columns.ColumnByFieldName("Brand").Visible = false;</w:t>
      </w:r>
    </w:p>
    <w:p w:rsidR="00A82D6F" w:rsidRDefault="00A82D6F" w:rsidP="00A82D6F">
      <w:r>
        <w:t xml:space="preserve">            gridView.Columns.ColumnByFieldName("Form").Visible = false;</w:t>
      </w:r>
    </w:p>
    <w:p w:rsidR="00A82D6F" w:rsidRDefault="00A82D6F" w:rsidP="00A82D6F">
      <w:r>
        <w:t xml:space="preserve">            gridView.Columns.ColumnByFieldName("ID").Visible = false;</w:t>
      </w:r>
    </w:p>
    <w:p w:rsidR="00A82D6F" w:rsidRDefault="00A82D6F" w:rsidP="00A82D6F">
      <w:r>
        <w:t xml:space="preserve">            gridView.Columns.ColumnByFieldName("IsDeleted").Visible = false;</w:t>
      </w:r>
    </w:p>
    <w:p w:rsidR="00A82D6F" w:rsidRDefault="00A82D6F" w:rsidP="00A82D6F">
      <w:r>
        <w:t xml:space="preserve">            gridView.Columns.ColumnByFieldName("Name").VisibleIndex = 0;</w:t>
      </w:r>
    </w:p>
    <w:p w:rsidR="00A82D6F" w:rsidRDefault="00A82D6F" w:rsidP="00A82D6F"/>
    <w:p w:rsidR="00A82D6F" w:rsidRDefault="00A82D6F" w:rsidP="00A82D6F">
      <w:r>
        <w:t xml:space="preserve">            gridView.Columns.Add(new GridColumn(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Name = "btnColumnDelete",</w:t>
      </w:r>
    </w:p>
    <w:p w:rsidR="00A82D6F" w:rsidRDefault="00A82D6F" w:rsidP="00A82D6F">
      <w:r>
        <w:t xml:space="preserve">                ColumnEdit = btnDeleteElement,</w:t>
      </w:r>
    </w:p>
    <w:p w:rsidR="00A82D6F" w:rsidRDefault="00A82D6F" w:rsidP="00A82D6F">
      <w:r>
        <w:t xml:space="preserve">                MaxWidth = 40</w:t>
      </w:r>
    </w:p>
    <w:p w:rsidR="00A82D6F" w:rsidRDefault="00A82D6F" w:rsidP="00A82D6F">
      <w:r>
        <w:t xml:space="preserve">            });</w:t>
      </w:r>
    </w:p>
    <w:p w:rsidR="00A82D6F" w:rsidRDefault="00A82D6F" w:rsidP="00A82D6F">
      <w:r>
        <w:t xml:space="preserve">            gridView.Columns.ColumnByName("btnColumnDelete").VisibleIndex = 0;</w:t>
      </w:r>
    </w:p>
    <w:p w:rsidR="00A82D6F" w:rsidRDefault="00A82D6F" w:rsidP="00A82D6F"/>
    <w:p w:rsidR="00A82D6F" w:rsidRDefault="00A82D6F" w:rsidP="00A82D6F">
      <w:r>
        <w:t xml:space="preserve">            gridView.Columns.Add(new GridColumn(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lastRenderedPageBreak/>
        <w:t xml:space="preserve">                Name = "btnColumnView",</w:t>
      </w:r>
    </w:p>
    <w:p w:rsidR="00A82D6F" w:rsidRDefault="00A82D6F" w:rsidP="00A82D6F">
      <w:r>
        <w:t xml:space="preserve">                ColumnEdit = btnViewElement,</w:t>
      </w:r>
    </w:p>
    <w:p w:rsidR="00A82D6F" w:rsidRDefault="00A82D6F" w:rsidP="00A82D6F">
      <w:r>
        <w:t xml:space="preserve">                MaxWidth=40</w:t>
      </w:r>
    </w:p>
    <w:p w:rsidR="00A82D6F" w:rsidRDefault="00A82D6F" w:rsidP="00A82D6F">
      <w:r>
        <w:t xml:space="preserve">            });</w:t>
      </w:r>
    </w:p>
    <w:p w:rsidR="00A82D6F" w:rsidRDefault="00A82D6F" w:rsidP="00A82D6F">
      <w:r>
        <w:t xml:space="preserve">            gridView.Columns.ColumnByName("btnColumnView").VisibleIndex = 0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ViewElement_ButtonClick(object sender, DevExpress.XtraEditors.Controls.ButtonPressed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Product product = (Product)gridView.GetFocusedRow();</w:t>
      </w:r>
    </w:p>
    <w:p w:rsidR="00A82D6F" w:rsidRDefault="00A82D6F" w:rsidP="00A82D6F">
      <w:r>
        <w:t xml:space="preserve">            ProductForm form = new ProductForm(product.ID);</w:t>
      </w:r>
    </w:p>
    <w:p w:rsidR="00A82D6F" w:rsidRDefault="00A82D6F" w:rsidP="00A82D6F">
      <w:r>
        <w:t xml:space="preserve">            if (form.ShowDialog() == System.Windows.Forms.DialogResult.OK)</w:t>
      </w:r>
    </w:p>
    <w:p w:rsidR="00A82D6F" w:rsidRDefault="00A82D6F" w:rsidP="00A82D6F">
      <w:r>
        <w:t xml:space="preserve">    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Add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ProductForm form = new ProductForm();</w:t>
      </w:r>
    </w:p>
    <w:p w:rsidR="00A82D6F" w:rsidRDefault="00A82D6F" w:rsidP="00A82D6F">
      <w:r>
        <w:t xml:space="preserve">            if(form.ShowDialog() == System.Windows.Forms.DialogResult.OK)</w:t>
      </w:r>
    </w:p>
    <w:p w:rsidR="00A82D6F" w:rsidRDefault="00A82D6F" w:rsidP="00A82D6F">
      <w:r>
        <w:t xml:space="preserve">    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DeleteElemen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Product item = (Product)gridView.GetFocusedRow();</w:t>
      </w:r>
    </w:p>
    <w:p w:rsidR="00A82D6F" w:rsidRDefault="00A82D6F" w:rsidP="00A82D6F">
      <w:r>
        <w:t xml:space="preserve">            var warManager = new WareHouseItemManager();</w:t>
      </w:r>
    </w:p>
    <w:p w:rsidR="00A82D6F" w:rsidRDefault="00A82D6F" w:rsidP="00A82D6F">
      <w:r>
        <w:t xml:space="preserve">            var list = warManager.All();</w:t>
      </w:r>
    </w:p>
    <w:p w:rsidR="00A82D6F" w:rsidRDefault="00A82D6F" w:rsidP="00A82D6F">
      <w:r>
        <w:t xml:space="preserve">            if (list.Where(x =&gt; x.Product.ID == item.ID).Any(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XtraMessageBox.Show("На складе еще имеется данный товар"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else</w:t>
      </w:r>
    </w:p>
    <w:p w:rsidR="00A82D6F" w:rsidRDefault="00A82D6F" w:rsidP="00A82D6F">
      <w:r>
        <w:lastRenderedPageBreak/>
        <w:t xml:space="preserve">            {</w:t>
      </w:r>
    </w:p>
    <w:p w:rsidR="00A82D6F" w:rsidRDefault="00A82D6F" w:rsidP="00A82D6F">
      <w:r>
        <w:t xml:space="preserve">                ProductManager manager = new ProductManager();</w:t>
      </w:r>
    </w:p>
    <w:p w:rsidR="00A82D6F" w:rsidRDefault="00A82D6F" w:rsidP="00A82D6F">
      <w:r>
        <w:t xml:space="preserve">                if (manager.Delete(item))</w:t>
      </w:r>
    </w:p>
    <w:p w:rsidR="00A82D6F" w:rsidRDefault="00A82D6F" w:rsidP="00A82D6F">
      <w:r>
        <w:t xml:space="preserve">                    loadData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uttonRefresh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cProduct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ucProduct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lastRenderedPageBreak/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Component Designer generated code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method for Designer support - do not modify 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components = new System.ComponentModel.Container();</w:t>
      </w:r>
    </w:p>
    <w:p w:rsidR="00A82D6F" w:rsidRDefault="00A82D6F" w:rsidP="00A82D6F">
      <w:r>
        <w:t xml:space="preserve">            DevExpress.XtraEditors.Controls.EditorButtonImageOptions editorButtonImageOptions1 = new DevExpress.XtraEditors.Controls.EditorButtonImageOptions();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ucProduct));</w:t>
      </w:r>
    </w:p>
    <w:p w:rsidR="00A82D6F" w:rsidRDefault="00A82D6F" w:rsidP="00A82D6F">
      <w:r>
        <w:t xml:space="preserve">            DevExpress.Utils.SerializableAppearanceObject serializableAppearanceObject1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2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3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4 = new DevExpress.Utils.SerializableAppearanceObject(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grid = new DevExpress.XtraGrid.GridControl();</w:t>
      </w:r>
    </w:p>
    <w:p w:rsidR="00A82D6F" w:rsidRDefault="00A82D6F" w:rsidP="00A82D6F">
      <w:r>
        <w:lastRenderedPageBreak/>
        <w:t xml:space="preserve">            this.gridView = new DevExpress.XtraGrid.Views.Grid.GridView();</w:t>
      </w:r>
    </w:p>
    <w:p w:rsidR="00A82D6F" w:rsidRDefault="00A82D6F" w:rsidP="00A82D6F">
      <w:r>
        <w:t xml:space="preserve">            this.btnViewElement = new DevExpress.XtraEditors.Repository.RepositoryItemButtonEdit();</w:t>
      </w:r>
    </w:p>
    <w:p w:rsidR="00A82D6F" w:rsidRDefault="00A82D6F" w:rsidP="00A82D6F">
      <w:r>
        <w:t xml:space="preserve">            this.btnDeleteElement = new DevExpress.XtraEditors.Repository.RepositoryItemButtonEdit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barManager1 = new DevExpress.XtraBars.BarManager(this.components);</w:t>
      </w:r>
    </w:p>
    <w:p w:rsidR="00A82D6F" w:rsidRDefault="00A82D6F" w:rsidP="00A82D6F">
      <w:r>
        <w:t xml:space="preserve">            this.bar1 = new DevExpress.XtraBars.Bar();</w:t>
      </w:r>
    </w:p>
    <w:p w:rsidR="00A82D6F" w:rsidRDefault="00A82D6F" w:rsidP="00A82D6F">
      <w:r>
        <w:t xml:space="preserve">            this.barBtnAdd = new DevExpress.XtraBars.BarButtonItem();</w:t>
      </w:r>
    </w:p>
    <w:p w:rsidR="00A82D6F" w:rsidRDefault="00A82D6F" w:rsidP="00A82D6F">
      <w:r>
        <w:t xml:space="preserve">            this.barButtonItem1 = new DevExpress.XtraBars.BarButtonItem();</w:t>
      </w:r>
    </w:p>
    <w:p w:rsidR="00A82D6F" w:rsidRDefault="00A82D6F" w:rsidP="00A82D6F">
      <w:r>
        <w:t xml:space="preserve">            this.barDockControlTop = new DevExpress.XtraBars.BarDockControl();</w:t>
      </w:r>
    </w:p>
    <w:p w:rsidR="00A82D6F" w:rsidRDefault="00A82D6F" w:rsidP="00A82D6F">
      <w:r>
        <w:t xml:space="preserve">            this.barDockControlBottom = new DevExpress.XtraBars.BarDockControl();</w:t>
      </w:r>
    </w:p>
    <w:p w:rsidR="00A82D6F" w:rsidRDefault="00A82D6F" w:rsidP="00A82D6F">
      <w:r>
        <w:t xml:space="preserve">            this.barDockControlLeft = new DevExpress.XtraBars.BarDockControl();</w:t>
      </w:r>
    </w:p>
    <w:p w:rsidR="00A82D6F" w:rsidRDefault="00A82D6F" w:rsidP="00A82D6F">
      <w:r>
        <w:t xml:space="preserve">            this.barDockControlRight = new DevExpress.XtraBars.BarDockControl();</w:t>
      </w:r>
    </w:p>
    <w:p w:rsidR="00A82D6F" w:rsidRDefault="00A82D6F" w:rsidP="00A82D6F">
      <w:r>
        <w:t xml:space="preserve">            this.barBtnEdit = new DevExpress.XtraBars.BarButtonItem();</w:t>
      </w:r>
    </w:p>
    <w:p w:rsidR="00A82D6F" w:rsidRDefault="00A82D6F" w:rsidP="00A82D6F">
      <w:r>
        <w:t xml:space="preserve">            this.barBtnDelete = new DevExpress.XtraBars.BarButtonItem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grid)).BeginInit();</w:t>
      </w:r>
    </w:p>
    <w:p w:rsidR="00A82D6F" w:rsidRDefault="00A82D6F" w:rsidP="00A82D6F">
      <w:r>
        <w:t xml:space="preserve">            ((System.ComponentModel.ISupportInitialize)(this.gridView)).BeginInit();</w:t>
      </w:r>
    </w:p>
    <w:p w:rsidR="00A82D6F" w:rsidRDefault="00A82D6F" w:rsidP="00A82D6F">
      <w:r>
        <w:t xml:space="preserve">            ((System.ComponentModel.ISupportInitialize)(this.btnViewElement)).BeginInit();</w:t>
      </w:r>
    </w:p>
    <w:p w:rsidR="00A82D6F" w:rsidRDefault="00A82D6F" w:rsidP="00A82D6F">
      <w:r>
        <w:t xml:space="preserve">            ((System.ComponentModel.ISupportInitialize)(this.btnDeleteElement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((System.ComponentModel.ISupportInitialize)(this.barManager1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grid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24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lastRenderedPageBreak/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839, 439);</w:t>
      </w:r>
    </w:p>
    <w:p w:rsidR="00A82D6F" w:rsidRDefault="00A82D6F" w:rsidP="00A82D6F">
      <w:r>
        <w:t xml:space="preserve">            this.layoutControl1.TabIndex = 0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.Location = new System.Drawing.Point(12, 12);</w:t>
      </w:r>
    </w:p>
    <w:p w:rsidR="00A82D6F" w:rsidRDefault="00A82D6F" w:rsidP="00A82D6F">
      <w:r>
        <w:t xml:space="preserve">            this.grid.MainView = this.gridView;</w:t>
      </w:r>
    </w:p>
    <w:p w:rsidR="00A82D6F" w:rsidRDefault="00A82D6F" w:rsidP="00A82D6F">
      <w:r>
        <w:t xml:space="preserve">            this.grid.Name = "grid";</w:t>
      </w:r>
    </w:p>
    <w:p w:rsidR="00A82D6F" w:rsidRDefault="00A82D6F" w:rsidP="00A82D6F">
      <w:r>
        <w:t xml:space="preserve">            this.grid.RepositoryItems.AddRange(new DevExpress.XtraEditors.Repository.RepositoryItem[] {</w:t>
      </w:r>
    </w:p>
    <w:p w:rsidR="00A82D6F" w:rsidRDefault="00A82D6F" w:rsidP="00A82D6F">
      <w:r>
        <w:t xml:space="preserve">            this.btnViewElement,</w:t>
      </w:r>
    </w:p>
    <w:p w:rsidR="00A82D6F" w:rsidRDefault="00A82D6F" w:rsidP="00A82D6F">
      <w:r>
        <w:t xml:space="preserve">            this.btnDeleteElement});</w:t>
      </w:r>
    </w:p>
    <w:p w:rsidR="00A82D6F" w:rsidRDefault="00A82D6F" w:rsidP="00A82D6F">
      <w:r>
        <w:t xml:space="preserve">            this.grid.Size = new System.Drawing.Size(815, 415);</w:t>
      </w:r>
    </w:p>
    <w:p w:rsidR="00A82D6F" w:rsidRDefault="00A82D6F" w:rsidP="00A82D6F">
      <w:r>
        <w:t xml:space="preserve">            this.grid.TabIndex = 4;</w:t>
      </w:r>
    </w:p>
    <w:p w:rsidR="00A82D6F" w:rsidRDefault="00A82D6F" w:rsidP="00A82D6F">
      <w:r>
        <w:t xml:space="preserve">            this.grid.ViewCollection.AddRange(new DevExpress.XtraGrid.Views.Base.BaseView[] {</w:t>
      </w:r>
    </w:p>
    <w:p w:rsidR="00A82D6F" w:rsidRDefault="00A82D6F" w:rsidP="00A82D6F">
      <w:r>
        <w:t xml:space="preserve">            this.gridView}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View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View.GridControl = this.grid;</w:t>
      </w:r>
    </w:p>
    <w:p w:rsidR="00A82D6F" w:rsidRDefault="00A82D6F" w:rsidP="00A82D6F">
      <w:r>
        <w:t xml:space="preserve">            this.gridView.Name = "gridView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View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ViewElement.AutoHeight = false;</w:t>
      </w:r>
    </w:p>
    <w:p w:rsidR="00A82D6F" w:rsidRDefault="00A82D6F" w:rsidP="00A82D6F">
      <w:r>
        <w:t xml:space="preserve">            editorButtonImageOptions1.Image = ((System.Drawing.Image)(resources.GetObject("editorButtonImageOptions1.Image")));</w:t>
      </w:r>
    </w:p>
    <w:p w:rsidR="00A82D6F" w:rsidRDefault="00A82D6F" w:rsidP="00A82D6F">
      <w:r>
        <w:t xml:space="preserve">            this.btnViewElemen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Glyph, "", -1, true, true, false, editorButtonImageOptions1, new DevExpress.Utils.KeyShortcut(System.Windows.Forms.Keys.None), serializableAppearanceObject1, </w:t>
      </w:r>
      <w:r>
        <w:lastRenderedPageBreak/>
        <w:t>serializableAppearanceObject2, serializableAppearanceObject3, serializableAppearanceObject4, "", null, null, DevExpress.Utils.ToolTipAnchor.Default)});</w:t>
      </w:r>
    </w:p>
    <w:p w:rsidR="00A82D6F" w:rsidRDefault="00A82D6F" w:rsidP="00A82D6F">
      <w:r>
        <w:t xml:space="preserve">            this.btnViewElement.ContextImageOptions.Image = ((System.Drawing.Image)(resources.GetObject("btnViewElement.ContextImageOptions.Image")));</w:t>
      </w:r>
    </w:p>
    <w:p w:rsidR="00A82D6F" w:rsidRDefault="00A82D6F" w:rsidP="00A82D6F">
      <w:r>
        <w:t xml:space="preserve">            this.btnViewElement.Name = "btnViewElement";</w:t>
      </w:r>
    </w:p>
    <w:p w:rsidR="00A82D6F" w:rsidRDefault="00A82D6F" w:rsidP="00A82D6F">
      <w:r>
        <w:t xml:space="preserve">            this.btnViewElement.TextEditStyle = DevExpress.XtraEditors.Controls.TextEditStyles.HideTextEditor;</w:t>
      </w:r>
    </w:p>
    <w:p w:rsidR="00A82D6F" w:rsidRDefault="00A82D6F" w:rsidP="00A82D6F">
      <w:r>
        <w:t xml:space="preserve">            this.btnViewElement.ButtonClick += new DevExpress.XtraEditors.Controls.ButtonPressedEventHandler(this.btnViewElement_Button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Delete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DeleteElement.AutoHeight = false;</w:t>
      </w:r>
    </w:p>
    <w:p w:rsidR="00A82D6F" w:rsidRDefault="00A82D6F" w:rsidP="00A82D6F">
      <w:r>
        <w:t xml:space="preserve">            this.btnDeleteElemen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Delete)});</w:t>
      </w:r>
    </w:p>
    <w:p w:rsidR="00A82D6F" w:rsidRDefault="00A82D6F" w:rsidP="00A82D6F">
      <w:r>
        <w:t xml:space="preserve">            this.btnDeleteElement.Name = "btnDeleteElement";</w:t>
      </w:r>
    </w:p>
    <w:p w:rsidR="00A82D6F" w:rsidRDefault="00A82D6F" w:rsidP="00A82D6F">
      <w:r>
        <w:t xml:space="preserve">            this.btnDeleteElement.TextEditStyle = DevExpress.XtraEditors.Controls.TextEditStyles.HideTextEditor;</w:t>
      </w:r>
    </w:p>
    <w:p w:rsidR="00A82D6F" w:rsidRDefault="00A82D6F" w:rsidP="00A82D6F">
      <w:r>
        <w:t xml:space="preserve">            this.btnDeleteElement.Click += new System.EventHandler(this.btnDeleteElement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1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839, 439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grid;</w:t>
      </w:r>
    </w:p>
    <w:p w:rsidR="00A82D6F" w:rsidRDefault="00A82D6F" w:rsidP="00A82D6F">
      <w:r>
        <w:lastRenderedPageBreak/>
        <w:t xml:space="preserve">            this.layoutControlItem1.Location = new System.Drawing.Point(0, 0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819, 419);</w:t>
      </w:r>
    </w:p>
    <w:p w:rsidR="00A82D6F" w:rsidRDefault="00A82D6F" w:rsidP="00A82D6F">
      <w:r>
        <w:t xml:space="preserve">            this.layoutControlItem1.TextSize = new System.Drawing.Size(0, 0);</w:t>
      </w:r>
    </w:p>
    <w:p w:rsidR="00A82D6F" w:rsidRDefault="00A82D6F" w:rsidP="00A82D6F">
      <w:r>
        <w:t xml:space="preserve">            this.layoutControlItem1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Manage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Manager1.Bars.AddRange(new DevExpress.XtraBars.Bar[] {</w:t>
      </w:r>
    </w:p>
    <w:p w:rsidR="00A82D6F" w:rsidRDefault="00A82D6F" w:rsidP="00A82D6F">
      <w:r>
        <w:t xml:space="preserve">            this.bar1});</w:t>
      </w:r>
    </w:p>
    <w:p w:rsidR="00A82D6F" w:rsidRDefault="00A82D6F" w:rsidP="00A82D6F">
      <w:r>
        <w:t xml:space="preserve">            this.barManager1.DockControls.Add(this.barDockControlTop);</w:t>
      </w:r>
    </w:p>
    <w:p w:rsidR="00A82D6F" w:rsidRDefault="00A82D6F" w:rsidP="00A82D6F">
      <w:r>
        <w:t xml:space="preserve">            this.barManager1.DockControls.Add(this.barDockControlBottom);</w:t>
      </w:r>
    </w:p>
    <w:p w:rsidR="00A82D6F" w:rsidRDefault="00A82D6F" w:rsidP="00A82D6F">
      <w:r>
        <w:t xml:space="preserve">            this.barManager1.DockControls.Add(this.barDockControlLeft);</w:t>
      </w:r>
    </w:p>
    <w:p w:rsidR="00A82D6F" w:rsidRDefault="00A82D6F" w:rsidP="00A82D6F">
      <w:r>
        <w:t xml:space="preserve">            this.barManager1.DockControls.Add(this.barDockControlRight);</w:t>
      </w:r>
    </w:p>
    <w:p w:rsidR="00A82D6F" w:rsidRDefault="00A82D6F" w:rsidP="00A82D6F">
      <w:r>
        <w:t xml:space="preserve">            this.barManager1.Form = this;</w:t>
      </w:r>
    </w:p>
    <w:p w:rsidR="00A82D6F" w:rsidRDefault="00A82D6F" w:rsidP="00A82D6F">
      <w:r>
        <w:t xml:space="preserve">            this.barManager1.Items.AddRange(new DevExpress.XtraBars.BarItem[] {</w:t>
      </w:r>
    </w:p>
    <w:p w:rsidR="00A82D6F" w:rsidRDefault="00A82D6F" w:rsidP="00A82D6F">
      <w:r>
        <w:t xml:space="preserve">            this.barBtnAdd,</w:t>
      </w:r>
    </w:p>
    <w:p w:rsidR="00A82D6F" w:rsidRDefault="00A82D6F" w:rsidP="00A82D6F">
      <w:r>
        <w:t xml:space="preserve">            this.barBtnEdit,</w:t>
      </w:r>
    </w:p>
    <w:p w:rsidR="00A82D6F" w:rsidRDefault="00A82D6F" w:rsidP="00A82D6F">
      <w:r>
        <w:t xml:space="preserve">            this.barBtnDelete,</w:t>
      </w:r>
    </w:p>
    <w:p w:rsidR="00A82D6F" w:rsidRDefault="00A82D6F" w:rsidP="00A82D6F">
      <w:r>
        <w:t xml:space="preserve">            this.barButtonItem1});</w:t>
      </w:r>
    </w:p>
    <w:p w:rsidR="00A82D6F" w:rsidRDefault="00A82D6F" w:rsidP="00A82D6F">
      <w:r>
        <w:t xml:space="preserve">            this.barManager1.MaxItemId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1.BarName = "Сервис";</w:t>
      </w:r>
    </w:p>
    <w:p w:rsidR="00A82D6F" w:rsidRDefault="00A82D6F" w:rsidP="00A82D6F">
      <w:r>
        <w:t xml:space="preserve">            this.bar1.DockCol = 0;</w:t>
      </w:r>
    </w:p>
    <w:p w:rsidR="00A82D6F" w:rsidRDefault="00A82D6F" w:rsidP="00A82D6F">
      <w:r>
        <w:t xml:space="preserve">            this.bar1.DockRow = 0;</w:t>
      </w:r>
    </w:p>
    <w:p w:rsidR="00A82D6F" w:rsidRDefault="00A82D6F" w:rsidP="00A82D6F">
      <w:r>
        <w:t xml:space="preserve">            this.bar1.DockStyle = DevExpress.XtraBars.BarDockStyle.Top;</w:t>
      </w:r>
    </w:p>
    <w:p w:rsidR="00A82D6F" w:rsidRDefault="00A82D6F" w:rsidP="00A82D6F">
      <w:r>
        <w:t xml:space="preserve">            this.bar1.LinksPersistInfo.AddRange(new DevExpress.XtraBars.LinkPersistInfo[] {</w:t>
      </w:r>
    </w:p>
    <w:p w:rsidR="00A82D6F" w:rsidRDefault="00A82D6F" w:rsidP="00A82D6F">
      <w:r>
        <w:t xml:space="preserve">            new DevExpress.XtraBars.LinkPersistInfo(this.barBtnAdd),</w:t>
      </w:r>
    </w:p>
    <w:p w:rsidR="00A82D6F" w:rsidRDefault="00A82D6F" w:rsidP="00A82D6F">
      <w:r>
        <w:t xml:space="preserve">            new DevExpress.XtraBars.LinkPersistInfo(this.barButtonItem1)});</w:t>
      </w:r>
    </w:p>
    <w:p w:rsidR="00A82D6F" w:rsidRDefault="00A82D6F" w:rsidP="00A82D6F">
      <w:r>
        <w:t xml:space="preserve">            this.bar1.Text = "Сервис";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// barBtnAd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Add.Caption = "Добавить";</w:t>
      </w:r>
    </w:p>
    <w:p w:rsidR="00A82D6F" w:rsidRDefault="00A82D6F" w:rsidP="00A82D6F">
      <w:r>
        <w:t xml:space="preserve">            this.barBtnAdd.Id = 0;</w:t>
      </w:r>
    </w:p>
    <w:p w:rsidR="00A82D6F" w:rsidRDefault="00A82D6F" w:rsidP="00A82D6F">
      <w:r>
        <w:t xml:space="preserve">            this.barBtnAdd.ImageOptions.Image = ((System.Drawing.Image)(resources.GetObject("barBtnAdd.ImageOptions.Image")));</w:t>
      </w:r>
    </w:p>
    <w:p w:rsidR="00A82D6F" w:rsidRDefault="00A82D6F" w:rsidP="00A82D6F">
      <w:r>
        <w:t xml:space="preserve">            this.barBtnAdd.ImageOptions.LargeImage = ((System.Drawing.Image)(resources.GetObject("barBtnAdd.ImageOptions.LargeImage")));</w:t>
      </w:r>
    </w:p>
    <w:p w:rsidR="00A82D6F" w:rsidRDefault="00A82D6F" w:rsidP="00A82D6F">
      <w:r>
        <w:t xml:space="preserve">            this.barBtnAdd.Name = "barBtnAdd";</w:t>
      </w:r>
    </w:p>
    <w:p w:rsidR="00A82D6F" w:rsidRDefault="00A82D6F" w:rsidP="00A82D6F">
      <w:r>
        <w:t xml:space="preserve">            this.barBtnAdd.PaintStyle = DevExpress.XtraBars.BarItemPaintStyle.CaptionGlyph;</w:t>
      </w:r>
    </w:p>
    <w:p w:rsidR="00A82D6F" w:rsidRDefault="00A82D6F" w:rsidP="00A82D6F">
      <w:r>
        <w:t xml:space="preserve">            this.barBtnAdd.ItemClick += new DevExpress.XtraBars.ItemClickEventHandler(this.barBtnAdd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utton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uttonItem1.Caption = "Обновить";</w:t>
      </w:r>
    </w:p>
    <w:p w:rsidR="00A82D6F" w:rsidRDefault="00A82D6F" w:rsidP="00A82D6F">
      <w:r>
        <w:t xml:space="preserve">            this.barButtonItem1.Id = 3;</w:t>
      </w:r>
    </w:p>
    <w:p w:rsidR="00A82D6F" w:rsidRDefault="00A82D6F" w:rsidP="00A82D6F">
      <w:r>
        <w:t xml:space="preserve">            this.barButtonItem1.ImageOptions.Image = ((System.Drawing.Image)(resources.GetObject("barButtonItem1.ImageOptions.Image")));</w:t>
      </w:r>
    </w:p>
    <w:p w:rsidR="00A82D6F" w:rsidRDefault="00A82D6F" w:rsidP="00A82D6F">
      <w:r>
        <w:t xml:space="preserve">            this.barButtonItem1.ImageOptions.LargeImage = ((System.Drawing.Image)(resources.GetObject("barButtonItem1.ImageOptions.LargeImage")));</w:t>
      </w:r>
    </w:p>
    <w:p w:rsidR="00A82D6F" w:rsidRDefault="00A82D6F" w:rsidP="00A82D6F">
      <w:r>
        <w:t xml:space="preserve">            this.barButtonItem1.Name = "barButtonItem1";</w:t>
      </w:r>
    </w:p>
    <w:p w:rsidR="00A82D6F" w:rsidRDefault="00A82D6F" w:rsidP="00A82D6F">
      <w:r>
        <w:t xml:space="preserve">            this.barButtonItem1.PaintStyle = DevExpress.XtraBars.BarItemPaintStyle.CaptionGlyph;</w:t>
      </w:r>
    </w:p>
    <w:p w:rsidR="00A82D6F" w:rsidRDefault="00A82D6F" w:rsidP="00A82D6F">
      <w:r>
        <w:t xml:space="preserve">            this.barButtonItem1.ItemClick += new DevExpress.XtraBars.ItemClickEventHandler(this.barButtonRefresh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Top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Top.CausesValidation = false;</w:t>
      </w:r>
    </w:p>
    <w:p w:rsidR="00A82D6F" w:rsidRDefault="00A82D6F" w:rsidP="00A82D6F">
      <w:r>
        <w:t xml:space="preserve">            this.barDockControlTop.Dock = System.Windows.Forms.DockStyle.Top;</w:t>
      </w:r>
    </w:p>
    <w:p w:rsidR="00A82D6F" w:rsidRDefault="00A82D6F" w:rsidP="00A82D6F">
      <w:r>
        <w:t xml:space="preserve">            this.barDockControlTop.Location = new System.Drawing.Point(0, 0);</w:t>
      </w:r>
    </w:p>
    <w:p w:rsidR="00A82D6F" w:rsidRDefault="00A82D6F" w:rsidP="00A82D6F">
      <w:r>
        <w:t xml:space="preserve">            this.barDockControlTop.Manager = this.barManager1;</w:t>
      </w:r>
    </w:p>
    <w:p w:rsidR="00A82D6F" w:rsidRDefault="00A82D6F" w:rsidP="00A82D6F">
      <w:r>
        <w:t xml:space="preserve">            this.barDockControlTop.Size = new System.Drawing.Size(839, 24);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// barDockControlBotto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Bottom.CausesValidation = false;</w:t>
      </w:r>
    </w:p>
    <w:p w:rsidR="00A82D6F" w:rsidRDefault="00A82D6F" w:rsidP="00A82D6F">
      <w:r>
        <w:t xml:space="preserve">            this.barDockControlBottom.Dock = System.Windows.Forms.DockStyle.Bottom;</w:t>
      </w:r>
    </w:p>
    <w:p w:rsidR="00A82D6F" w:rsidRDefault="00A82D6F" w:rsidP="00A82D6F">
      <w:r>
        <w:t xml:space="preserve">            this.barDockControlBottom.Location = new System.Drawing.Point(0, 463);</w:t>
      </w:r>
    </w:p>
    <w:p w:rsidR="00A82D6F" w:rsidRDefault="00A82D6F" w:rsidP="00A82D6F">
      <w:r>
        <w:t xml:space="preserve">            this.barDockControlBottom.Manager = this.barManager1;</w:t>
      </w:r>
    </w:p>
    <w:p w:rsidR="00A82D6F" w:rsidRDefault="00A82D6F" w:rsidP="00A82D6F">
      <w:r>
        <w:t xml:space="preserve">            this.barDockControlBottom.Size = new System.Drawing.Size(839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Lef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Left.CausesValidation = false;</w:t>
      </w:r>
    </w:p>
    <w:p w:rsidR="00A82D6F" w:rsidRDefault="00A82D6F" w:rsidP="00A82D6F">
      <w:r>
        <w:t xml:space="preserve">            this.barDockControlLeft.Dock = System.Windows.Forms.DockStyle.Left;</w:t>
      </w:r>
    </w:p>
    <w:p w:rsidR="00A82D6F" w:rsidRDefault="00A82D6F" w:rsidP="00A82D6F">
      <w:r>
        <w:t xml:space="preserve">            this.barDockControlLeft.Location = new System.Drawing.Point(0, 24);</w:t>
      </w:r>
    </w:p>
    <w:p w:rsidR="00A82D6F" w:rsidRDefault="00A82D6F" w:rsidP="00A82D6F">
      <w:r>
        <w:t xml:space="preserve">            this.barDockControlLeft.Manager = this.barManager1;</w:t>
      </w:r>
    </w:p>
    <w:p w:rsidR="00A82D6F" w:rsidRDefault="00A82D6F" w:rsidP="00A82D6F">
      <w:r>
        <w:t xml:space="preserve">            this.barDockControlLeft.Size = new System.Drawing.Size(0, 439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Righ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Right.CausesValidation = false;</w:t>
      </w:r>
    </w:p>
    <w:p w:rsidR="00A82D6F" w:rsidRDefault="00A82D6F" w:rsidP="00A82D6F">
      <w:r>
        <w:t xml:space="preserve">            this.barDockControlRight.Dock = System.Windows.Forms.DockStyle.Right;</w:t>
      </w:r>
    </w:p>
    <w:p w:rsidR="00A82D6F" w:rsidRDefault="00A82D6F" w:rsidP="00A82D6F">
      <w:r>
        <w:t xml:space="preserve">            this.barDockControlRight.Location = new System.Drawing.Point(839, 24);</w:t>
      </w:r>
    </w:p>
    <w:p w:rsidR="00A82D6F" w:rsidRDefault="00A82D6F" w:rsidP="00A82D6F">
      <w:r>
        <w:t xml:space="preserve">            this.barDockControlRight.Manager = this.barManager1;</w:t>
      </w:r>
    </w:p>
    <w:p w:rsidR="00A82D6F" w:rsidRDefault="00A82D6F" w:rsidP="00A82D6F">
      <w:r>
        <w:t xml:space="preserve">            this.barDockControlRight.Size = new System.Drawing.Size(0, 439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Edit.Caption = "Изменить";</w:t>
      </w:r>
    </w:p>
    <w:p w:rsidR="00A82D6F" w:rsidRDefault="00A82D6F" w:rsidP="00A82D6F">
      <w:r>
        <w:t xml:space="preserve">            this.barBtnEdit.Id = 1;</w:t>
      </w:r>
    </w:p>
    <w:p w:rsidR="00A82D6F" w:rsidRDefault="00A82D6F" w:rsidP="00A82D6F">
      <w:r>
        <w:t xml:space="preserve">            this.barBtnEdit.ImageOptions.Image = ((System.Drawing.Image)(resources.GetObject("barBtnEdit.ImageOptions.Image")));</w:t>
      </w:r>
    </w:p>
    <w:p w:rsidR="00A82D6F" w:rsidRDefault="00A82D6F" w:rsidP="00A82D6F">
      <w:r>
        <w:t xml:space="preserve">            this.barBtnEdit.ImageOptions.LargeImage = ((System.Drawing.Image)(resources.GetObject("barBtnEdit.ImageOptions.LargeImage")));</w:t>
      </w:r>
    </w:p>
    <w:p w:rsidR="00A82D6F" w:rsidRDefault="00A82D6F" w:rsidP="00A82D6F">
      <w:r>
        <w:lastRenderedPageBreak/>
        <w:t xml:space="preserve">            this.barBtnEdit.Name = "barBtnEdit";</w:t>
      </w:r>
    </w:p>
    <w:p w:rsidR="00A82D6F" w:rsidRDefault="00A82D6F" w:rsidP="00A82D6F">
      <w:r>
        <w:t xml:space="preserve">            this.barBtnEdit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Delet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Delete.Caption = "Удалить";</w:t>
      </w:r>
    </w:p>
    <w:p w:rsidR="00A82D6F" w:rsidRDefault="00A82D6F" w:rsidP="00A82D6F">
      <w:r>
        <w:t xml:space="preserve">            this.barBtnDelete.Id = 2;</w:t>
      </w:r>
    </w:p>
    <w:p w:rsidR="00A82D6F" w:rsidRDefault="00A82D6F" w:rsidP="00A82D6F">
      <w:r>
        <w:t xml:space="preserve">            this.barBtnDelete.ImageOptions.Image = ((System.Drawing.Image)(resources.GetObject("barBtnDelete.ImageOptions.Image")));</w:t>
      </w:r>
    </w:p>
    <w:p w:rsidR="00A82D6F" w:rsidRDefault="00A82D6F" w:rsidP="00A82D6F">
      <w:r>
        <w:t xml:space="preserve">            this.barBtnDelete.ImageOptions.LargeImage = ((System.Drawing.Image)(resources.GetObject("barBtnDelete.ImageOptions.LargeImage")));</w:t>
      </w:r>
    </w:p>
    <w:p w:rsidR="00A82D6F" w:rsidRDefault="00A82D6F" w:rsidP="00A82D6F">
      <w:r>
        <w:t xml:space="preserve">            this.barBtnDelete.Name = "barBtnDelete";</w:t>
      </w:r>
    </w:p>
    <w:p w:rsidR="00A82D6F" w:rsidRDefault="00A82D6F" w:rsidP="00A82D6F">
      <w:r>
        <w:t xml:space="preserve">            this.barBtnDelete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ucProduc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ontrols.Add(this.layoutControl1);</w:t>
      </w:r>
    </w:p>
    <w:p w:rsidR="00A82D6F" w:rsidRDefault="00A82D6F" w:rsidP="00A82D6F">
      <w:r>
        <w:t xml:space="preserve">            this.Controls.Add(this.barDockControlLeft);</w:t>
      </w:r>
    </w:p>
    <w:p w:rsidR="00A82D6F" w:rsidRDefault="00A82D6F" w:rsidP="00A82D6F">
      <w:r>
        <w:t xml:space="preserve">            this.Controls.Add(this.barDockControlRight);</w:t>
      </w:r>
    </w:p>
    <w:p w:rsidR="00A82D6F" w:rsidRDefault="00A82D6F" w:rsidP="00A82D6F">
      <w:r>
        <w:t xml:space="preserve">            this.Controls.Add(this.barDockControlBottom);</w:t>
      </w:r>
    </w:p>
    <w:p w:rsidR="00A82D6F" w:rsidRDefault="00A82D6F" w:rsidP="00A82D6F">
      <w:r>
        <w:t xml:space="preserve">            this.Controls.Add(this.barDockControlTop);</w:t>
      </w:r>
    </w:p>
    <w:p w:rsidR="00A82D6F" w:rsidRDefault="00A82D6F" w:rsidP="00A82D6F">
      <w:r>
        <w:t xml:space="preserve">            this.Name = "ucProduct";</w:t>
      </w:r>
    </w:p>
    <w:p w:rsidR="00A82D6F" w:rsidRDefault="00A82D6F" w:rsidP="00A82D6F">
      <w:r>
        <w:t xml:space="preserve">            this.Size = new System.Drawing.Size(839, 463);</w:t>
      </w:r>
    </w:p>
    <w:p w:rsidR="00A82D6F" w:rsidRDefault="00A82D6F" w:rsidP="00A82D6F">
      <w:r>
        <w:t xml:space="preserve">            this.Load += new System.EventHandler(this.ucProduct_Load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grid)).EndInit();</w:t>
      </w:r>
    </w:p>
    <w:p w:rsidR="00A82D6F" w:rsidRDefault="00A82D6F" w:rsidP="00A82D6F">
      <w:r>
        <w:t xml:space="preserve">            ((System.ComponentModel.ISupportInitialize)(this.gridView)).EndInit();</w:t>
      </w:r>
    </w:p>
    <w:p w:rsidR="00A82D6F" w:rsidRDefault="00A82D6F" w:rsidP="00A82D6F">
      <w:r>
        <w:t xml:space="preserve">            ((System.ComponentModel.ISupportInitialize)(this.btnViewElement)).EndInit();</w:t>
      </w:r>
    </w:p>
    <w:p w:rsidR="00A82D6F" w:rsidRDefault="00A82D6F" w:rsidP="00A82D6F">
      <w:r>
        <w:t xml:space="preserve">            ((System.ComponentModel.ISupportInitialize)(this.btnDeleteElement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lastRenderedPageBreak/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barManager1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>
      <w:r>
        <w:t xml:space="preserve">            this.PerformLayou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/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Grid.GridControl grid;</w:t>
      </w:r>
    </w:p>
    <w:p w:rsidR="00A82D6F" w:rsidRDefault="00A82D6F" w:rsidP="00A82D6F">
      <w:r>
        <w:t xml:space="preserve">        private DevExpress.XtraGrid.Views.Grid.GridView gridView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    private DevExpress.XtraBars.BarManager barManager1;</w:t>
      </w:r>
    </w:p>
    <w:p w:rsidR="00A82D6F" w:rsidRDefault="00A82D6F" w:rsidP="00A82D6F">
      <w:r>
        <w:t xml:space="preserve">        private DevExpress.XtraBars.Bar bar1;</w:t>
      </w:r>
    </w:p>
    <w:p w:rsidR="00A82D6F" w:rsidRDefault="00A82D6F" w:rsidP="00A82D6F">
      <w:r>
        <w:t xml:space="preserve">        private DevExpress.XtraBars.BarButtonItem barBtnAdd;</w:t>
      </w:r>
    </w:p>
    <w:p w:rsidR="00A82D6F" w:rsidRDefault="00A82D6F" w:rsidP="00A82D6F">
      <w:r>
        <w:t xml:space="preserve">        private DevExpress.XtraBars.BarButtonItem barBtnEdit;</w:t>
      </w:r>
    </w:p>
    <w:p w:rsidR="00A82D6F" w:rsidRDefault="00A82D6F" w:rsidP="00A82D6F">
      <w:r>
        <w:t xml:space="preserve">        private DevExpress.XtraBars.BarButtonItem barBtnDelete;</w:t>
      </w:r>
    </w:p>
    <w:p w:rsidR="00A82D6F" w:rsidRDefault="00A82D6F" w:rsidP="00A82D6F">
      <w:r>
        <w:t xml:space="preserve">        private DevExpress.XtraBars.BarDockControl barDockControlTop;</w:t>
      </w:r>
    </w:p>
    <w:p w:rsidR="00A82D6F" w:rsidRDefault="00A82D6F" w:rsidP="00A82D6F">
      <w:r>
        <w:t xml:space="preserve">        private DevExpress.XtraBars.BarDockControl barDockControlBottom;</w:t>
      </w:r>
    </w:p>
    <w:p w:rsidR="00A82D6F" w:rsidRDefault="00A82D6F" w:rsidP="00A82D6F">
      <w:r>
        <w:t xml:space="preserve">        private DevExpress.XtraBars.BarDockControl barDockControlLeft;</w:t>
      </w:r>
    </w:p>
    <w:p w:rsidR="00A82D6F" w:rsidRDefault="00A82D6F" w:rsidP="00A82D6F">
      <w:r>
        <w:t xml:space="preserve">        private DevExpress.XtraBars.BarDockControl barDockControlRight;</w:t>
      </w:r>
    </w:p>
    <w:p w:rsidR="00A82D6F" w:rsidRDefault="00A82D6F" w:rsidP="00A82D6F">
      <w:r>
        <w:t xml:space="preserve">        private DevExpress.XtraEditors.Repository.RepositoryItemButtonEdit btnViewElement;</w:t>
      </w:r>
    </w:p>
    <w:p w:rsidR="00A82D6F" w:rsidRDefault="00A82D6F" w:rsidP="00A82D6F">
      <w:r>
        <w:t xml:space="preserve">        private DevExpress.XtraEditors.Repository.RepositoryItemButtonEdit btnDeleteElement;</w:t>
      </w:r>
    </w:p>
    <w:p w:rsidR="00A82D6F" w:rsidRDefault="00A82D6F" w:rsidP="00A82D6F">
      <w:r>
        <w:t xml:space="preserve">        private DevExpress.XtraBars.BarButtonItem barButtonItem1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cSales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DXperience.Demos;</w:t>
      </w:r>
    </w:p>
    <w:p w:rsidR="00A82D6F" w:rsidRDefault="00A82D6F" w:rsidP="00A82D6F">
      <w:r>
        <w:t>using DevExpress.XtraEditors;</w:t>
      </w:r>
    </w:p>
    <w:p w:rsidR="00A82D6F" w:rsidRDefault="00A82D6F" w:rsidP="00A82D6F">
      <w:r>
        <w:t>using DevExpress.XtraGrid.Columns;</w:t>
      </w:r>
    </w:p>
    <w:p w:rsidR="00A82D6F" w:rsidRDefault="00A82D6F" w:rsidP="00A82D6F">
      <w:r>
        <w:t>using Pharmacy.Domain.Managers.Cashbox;</w:t>
      </w:r>
    </w:p>
    <w:p w:rsidR="00A82D6F" w:rsidRDefault="00A82D6F" w:rsidP="00A82D6F">
      <w:r>
        <w:t>using Pharmacy.Domain.Models.Cashbox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t>namespace Pharmacy.Desktop.Module.Grid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ucSales : TutorialControlBase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List&lt;Sale&gt; Sales = new List&lt;Sale&gt;();</w:t>
      </w:r>
    </w:p>
    <w:p w:rsidR="00A82D6F" w:rsidRDefault="00A82D6F" w:rsidP="00A82D6F">
      <w:r>
        <w:t xml:space="preserve">        public ucSale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load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grid.DataSource = null;</w:t>
      </w:r>
    </w:p>
    <w:p w:rsidR="00A82D6F" w:rsidRDefault="00A82D6F" w:rsidP="00A82D6F">
      <w:r>
        <w:t xml:space="preserve">            var manager = new SaleManager();</w:t>
      </w:r>
    </w:p>
    <w:p w:rsidR="00A82D6F" w:rsidRDefault="00A82D6F" w:rsidP="00A82D6F">
      <w:r>
        <w:lastRenderedPageBreak/>
        <w:t xml:space="preserve">            Sales = manager.All();</w:t>
      </w:r>
    </w:p>
    <w:p w:rsidR="00A82D6F" w:rsidRDefault="00A82D6F" w:rsidP="00A82D6F">
      <w:r>
        <w:t xml:space="preserve">            grid.DataSource = Sales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Add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ucSales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Data();</w:t>
      </w:r>
    </w:p>
    <w:p w:rsidR="00A82D6F" w:rsidRDefault="00A82D6F" w:rsidP="00A82D6F">
      <w:r>
        <w:t xml:space="preserve">            gridView.Columns.ColumnByFieldName("Pharmacy").Visible = false;</w:t>
      </w:r>
    </w:p>
    <w:p w:rsidR="00A82D6F" w:rsidRDefault="00A82D6F" w:rsidP="00A82D6F">
      <w:r>
        <w:t xml:space="preserve">            gridView.Columns.ColumnByFieldName("Items").Visible = false;</w:t>
      </w:r>
    </w:p>
    <w:p w:rsidR="00A82D6F" w:rsidRDefault="00A82D6F" w:rsidP="00A82D6F">
      <w:r>
        <w:t xml:space="preserve">            gridView.Columns.ColumnByFieldName("ID").Visible = false;</w:t>
      </w:r>
    </w:p>
    <w:p w:rsidR="00A82D6F" w:rsidRDefault="00A82D6F" w:rsidP="00A82D6F">
      <w:r>
        <w:t xml:space="preserve">            gridView1.Columns.ColumnByFieldName("Sale").Visible = false;</w:t>
      </w:r>
    </w:p>
    <w:p w:rsidR="00A82D6F" w:rsidRDefault="00A82D6F" w:rsidP="00A82D6F">
      <w:r>
        <w:t xml:space="preserve">            gridView1.Columns.ColumnByFieldName("Product").Visible = false;</w:t>
      </w:r>
    </w:p>
    <w:p w:rsidR="00A82D6F" w:rsidRDefault="00A82D6F" w:rsidP="00A82D6F">
      <w:r>
        <w:t xml:space="preserve">            gridView1.Columns.ColumnByFieldName("ID").Visible = false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uttonItem1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grid.DataSource = null;</w:t>
      </w:r>
    </w:p>
    <w:p w:rsidR="00A82D6F" w:rsidRDefault="00A82D6F" w:rsidP="00A82D6F">
      <w:r>
        <w:t xml:space="preserve">            var manager = new SaleManager();</w:t>
      </w:r>
    </w:p>
    <w:p w:rsidR="00A82D6F" w:rsidRDefault="00A82D6F" w:rsidP="00A82D6F">
      <w:r>
        <w:t xml:space="preserve">            Sales = manager.All();</w:t>
      </w:r>
    </w:p>
    <w:p w:rsidR="00A82D6F" w:rsidRDefault="00A82D6F" w:rsidP="00A82D6F">
      <w:r>
        <w:t xml:space="preserve">            grid.DataSource = Sales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ViewElemen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/>
    <w:p w:rsidR="00A82D6F" w:rsidRDefault="00A82D6F" w:rsidP="00A82D6F">
      <w:r>
        <w:lastRenderedPageBreak/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DeleteElemen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gridView_SelectionChanged(object sender, DevExpress.Data.SelectionChanged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(gridView.GetFocusedRow()!=null)</w:t>
      </w:r>
    </w:p>
    <w:p w:rsidR="00A82D6F" w:rsidRDefault="00A82D6F" w:rsidP="00A82D6F">
      <w:r>
        <w:t xml:space="preserve">            gridItems.DataSource = Sales.Find(x=&gt;x.ID==((Sale)gridView.GetFocusedRow()).ID).Items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cSales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.Grid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ucSales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lastRenderedPageBreak/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Component Designer generated code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method for Designer support - do not modify 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components = new System.ComponentModel.Container();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ucSales));</w:t>
      </w:r>
    </w:p>
    <w:p w:rsidR="00A82D6F" w:rsidRDefault="00A82D6F" w:rsidP="00A82D6F">
      <w:r>
        <w:t xml:space="preserve">            DevExpress.XtraEditors.Controls.EditorButtonImageOptions editorButtonImageOptions1 = new DevExpress.XtraEditors.Controls.EditorButtonImageOptions();</w:t>
      </w:r>
    </w:p>
    <w:p w:rsidR="00A82D6F" w:rsidRDefault="00A82D6F" w:rsidP="00A82D6F">
      <w:r>
        <w:t xml:space="preserve">            DevExpress.Utils.SerializableAppearanceObject serializableAppearanceObject1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2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3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4 = new DevExpress.Utils.SerializableAppearanceObject();</w:t>
      </w:r>
    </w:p>
    <w:p w:rsidR="00A82D6F" w:rsidRDefault="00A82D6F" w:rsidP="00A82D6F">
      <w:r>
        <w:t xml:space="preserve">            DevExpress.XtraEditors.Controls.EditorButtonImageOptions editorButtonImageOptions2 = new DevExpress.XtraEditors.Controls.EditorButtonImageOptions();</w:t>
      </w:r>
    </w:p>
    <w:p w:rsidR="00A82D6F" w:rsidRDefault="00A82D6F" w:rsidP="00A82D6F">
      <w:r>
        <w:lastRenderedPageBreak/>
        <w:t xml:space="preserve">            DevExpress.Utils.SerializableAppearanceObject serializableAppearanceObject5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6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7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8 = new DevExpress.Utils.SerializableAppearanceObject();</w:t>
      </w:r>
    </w:p>
    <w:p w:rsidR="00A82D6F" w:rsidRDefault="00A82D6F" w:rsidP="00A82D6F">
      <w:r>
        <w:t xml:space="preserve">            this.barManager1 = new DevExpress.XtraBars.BarManager(this.components);</w:t>
      </w:r>
    </w:p>
    <w:p w:rsidR="00A82D6F" w:rsidRDefault="00A82D6F" w:rsidP="00A82D6F">
      <w:r>
        <w:t xml:space="preserve">            this.bar1 = new DevExpress.XtraBars.Bar();</w:t>
      </w:r>
    </w:p>
    <w:p w:rsidR="00A82D6F" w:rsidRDefault="00A82D6F" w:rsidP="00A82D6F">
      <w:r>
        <w:t xml:space="preserve">            this.barBtnAdd = new DevExpress.XtraBars.BarButtonItem();</w:t>
      </w:r>
    </w:p>
    <w:p w:rsidR="00A82D6F" w:rsidRDefault="00A82D6F" w:rsidP="00A82D6F">
      <w:r>
        <w:t xml:space="preserve">            this.barButtonItem1 = new DevExpress.XtraBars.BarButtonItem();</w:t>
      </w:r>
    </w:p>
    <w:p w:rsidR="00A82D6F" w:rsidRDefault="00A82D6F" w:rsidP="00A82D6F">
      <w:r>
        <w:t xml:space="preserve">            this.barDockControlTop = new DevExpress.XtraBars.BarDockControl();</w:t>
      </w:r>
    </w:p>
    <w:p w:rsidR="00A82D6F" w:rsidRDefault="00A82D6F" w:rsidP="00A82D6F">
      <w:r>
        <w:t xml:space="preserve">            this.barDockControlBottom = new DevExpress.XtraBars.BarDockControl();</w:t>
      </w:r>
    </w:p>
    <w:p w:rsidR="00A82D6F" w:rsidRDefault="00A82D6F" w:rsidP="00A82D6F">
      <w:r>
        <w:t xml:space="preserve">            this.barDockControlLeft = new DevExpress.XtraBars.BarDockControl();</w:t>
      </w:r>
    </w:p>
    <w:p w:rsidR="00A82D6F" w:rsidRDefault="00A82D6F" w:rsidP="00A82D6F">
      <w:r>
        <w:t xml:space="preserve">            this.barDockControlRight = new DevExpress.XtraBars.BarDockControl();</w:t>
      </w:r>
    </w:p>
    <w:p w:rsidR="00A82D6F" w:rsidRDefault="00A82D6F" w:rsidP="00A82D6F">
      <w:r>
        <w:t xml:space="preserve">            this.barBtnEdit = new DevExpress.XtraBars.BarButtonItem();</w:t>
      </w:r>
    </w:p>
    <w:p w:rsidR="00A82D6F" w:rsidRDefault="00A82D6F" w:rsidP="00A82D6F">
      <w:r>
        <w:t xml:space="preserve">            this.barBtnDelete = new DevExpress.XtraBars.BarButtonItem();</w:t>
      </w:r>
    </w:p>
    <w:p w:rsidR="00A82D6F" w:rsidRDefault="00A82D6F" w:rsidP="00A82D6F">
      <w:r>
        <w:t xml:space="preserve">            this.splitContainerControl1 = new DevExpress.XtraEditors.SplitContainerControl(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grid = new DevExpress.XtraGrid.GridControl();</w:t>
      </w:r>
    </w:p>
    <w:p w:rsidR="00A82D6F" w:rsidRDefault="00A82D6F" w:rsidP="00A82D6F">
      <w:r>
        <w:t xml:space="preserve">            this.gridView = new DevExpress.XtraGrid.Views.Grid.GridView();</w:t>
      </w:r>
    </w:p>
    <w:p w:rsidR="00A82D6F" w:rsidRDefault="00A82D6F" w:rsidP="00A82D6F">
      <w:r>
        <w:t xml:space="preserve">            this.btnViewElement = new DevExpress.XtraEditors.Repository.RepositoryItemButtonEdit();</w:t>
      </w:r>
    </w:p>
    <w:p w:rsidR="00A82D6F" w:rsidRDefault="00A82D6F" w:rsidP="00A82D6F">
      <w:r>
        <w:t xml:space="preserve">            this.btnDeleteElement = new DevExpress.XtraEditors.Repository.RepositoryItemButtonEdit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layoutControl2 = new DevExpress.XtraLayout.LayoutControl();</w:t>
      </w:r>
    </w:p>
    <w:p w:rsidR="00A82D6F" w:rsidRDefault="00A82D6F" w:rsidP="00A82D6F">
      <w:r>
        <w:t xml:space="preserve">            this.gridItems = new DevExpress.XtraGrid.GridControl();</w:t>
      </w:r>
    </w:p>
    <w:p w:rsidR="00A82D6F" w:rsidRDefault="00A82D6F" w:rsidP="00A82D6F">
      <w:r>
        <w:t xml:space="preserve">            this.gridView1 = new DevExpress.XtraGrid.Views.Grid.GridView();</w:t>
      </w:r>
    </w:p>
    <w:p w:rsidR="00A82D6F" w:rsidRDefault="00A82D6F" w:rsidP="00A82D6F">
      <w:r>
        <w:t xml:space="preserve">            this.repositoryItemButtonEdit1 = new DevExpress.XtraEditors.Repository.RepositoryItemButtonEdit();</w:t>
      </w:r>
    </w:p>
    <w:p w:rsidR="00A82D6F" w:rsidRDefault="00A82D6F" w:rsidP="00A82D6F">
      <w:r>
        <w:t xml:space="preserve">            this.repositoryItemButtonEdit2 = new DevExpress.XtraEditors.Repository.RepositoryItemButtonEdit();</w:t>
      </w:r>
    </w:p>
    <w:p w:rsidR="00A82D6F" w:rsidRDefault="00A82D6F" w:rsidP="00A82D6F">
      <w:r>
        <w:t xml:space="preserve">            this.layoutControlGroup1 = new DevExpress.XtraLayout.LayoutControlGroup();</w:t>
      </w:r>
    </w:p>
    <w:p w:rsidR="00A82D6F" w:rsidRDefault="00A82D6F" w:rsidP="00A82D6F">
      <w:r>
        <w:lastRenderedPageBreak/>
        <w:t xml:space="preserve">            this.layoutControlItem2 = new DevExpress.XtraLayout.LayoutControlItem();</w:t>
      </w:r>
    </w:p>
    <w:p w:rsidR="00A82D6F" w:rsidRDefault="00A82D6F" w:rsidP="00A82D6F">
      <w:r>
        <w:t xml:space="preserve">            ((System.ComponentModel.ISupportInitialize)(this.barManager1)).BeginInit();</w:t>
      </w:r>
    </w:p>
    <w:p w:rsidR="00A82D6F" w:rsidRDefault="00A82D6F" w:rsidP="00A82D6F">
      <w:r>
        <w:t xml:space="preserve">            ((System.ComponentModel.ISupportInitialize)(this.splitContainerControl1)).BeginInit();</w:t>
      </w:r>
    </w:p>
    <w:p w:rsidR="00A82D6F" w:rsidRDefault="00A82D6F" w:rsidP="00A82D6F">
      <w:r>
        <w:t xml:space="preserve">            ((System.ComponentModel.ISupportInitialize)(this.splitContainerControl1.Panel1)).BeginInit();</w:t>
      </w:r>
    </w:p>
    <w:p w:rsidR="00A82D6F" w:rsidRDefault="00A82D6F" w:rsidP="00A82D6F">
      <w:r>
        <w:t xml:space="preserve">            this.splitContainerControl1.Panel1.SuspendLayout();</w:t>
      </w:r>
    </w:p>
    <w:p w:rsidR="00A82D6F" w:rsidRDefault="00A82D6F" w:rsidP="00A82D6F">
      <w:r>
        <w:t xml:space="preserve">            ((System.ComponentModel.ISupportInitialize)(this.splitContainerControl1.Panel2)).BeginInit();</w:t>
      </w:r>
    </w:p>
    <w:p w:rsidR="00A82D6F" w:rsidRDefault="00A82D6F" w:rsidP="00A82D6F">
      <w:r>
        <w:t xml:space="preserve">            this.splitContainerControl1.Panel2.SuspendLayout();</w:t>
      </w:r>
    </w:p>
    <w:p w:rsidR="00A82D6F" w:rsidRDefault="00A82D6F" w:rsidP="00A82D6F">
      <w:r>
        <w:t xml:space="preserve">            this.splitContainerControl1.SuspendLayout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grid)).BeginInit();</w:t>
      </w:r>
    </w:p>
    <w:p w:rsidR="00A82D6F" w:rsidRDefault="00A82D6F" w:rsidP="00A82D6F">
      <w:r>
        <w:t xml:space="preserve">            ((System.ComponentModel.ISupportInitialize)(this.gridView)).BeginInit();</w:t>
      </w:r>
    </w:p>
    <w:p w:rsidR="00A82D6F" w:rsidRDefault="00A82D6F" w:rsidP="00A82D6F">
      <w:r>
        <w:t xml:space="preserve">            ((System.ComponentModel.ISupportInitialize)(this.btnViewElement)).BeginInit();</w:t>
      </w:r>
    </w:p>
    <w:p w:rsidR="00A82D6F" w:rsidRDefault="00A82D6F" w:rsidP="00A82D6F">
      <w:r>
        <w:t xml:space="preserve">            ((System.ComponentModel.ISupportInitialize)(this.btnDeleteElement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((System.ComponentModel.ISupportInitialize)(this.layoutControl2)).BeginInit();</w:t>
      </w:r>
    </w:p>
    <w:p w:rsidR="00A82D6F" w:rsidRDefault="00A82D6F" w:rsidP="00A82D6F">
      <w:r>
        <w:t xml:space="preserve">            this.layoutControl2.SuspendLayout();</w:t>
      </w:r>
    </w:p>
    <w:p w:rsidR="00A82D6F" w:rsidRDefault="00A82D6F" w:rsidP="00A82D6F">
      <w:r>
        <w:t xml:space="preserve">            ((System.ComponentModel.ISupportInitialize)(this.gridItems)).BeginInit();</w:t>
      </w:r>
    </w:p>
    <w:p w:rsidR="00A82D6F" w:rsidRDefault="00A82D6F" w:rsidP="00A82D6F">
      <w:r>
        <w:t xml:space="preserve">            ((System.ComponentModel.ISupportInitialize)(this.gridView1)).BeginInit();</w:t>
      </w:r>
    </w:p>
    <w:p w:rsidR="00A82D6F" w:rsidRDefault="00A82D6F" w:rsidP="00A82D6F">
      <w:r>
        <w:t xml:space="preserve">            ((System.ComponentModel.ISupportInitialize)(this.repositoryItemButtonEdit1)).BeginInit();</w:t>
      </w:r>
    </w:p>
    <w:p w:rsidR="00A82D6F" w:rsidRDefault="00A82D6F" w:rsidP="00A82D6F">
      <w:r>
        <w:t xml:space="preserve">            ((System.ComponentModel.ISupportInitialize)(this.repositoryItemButtonEdit2)).BeginInit();</w:t>
      </w:r>
    </w:p>
    <w:p w:rsidR="00A82D6F" w:rsidRDefault="00A82D6F" w:rsidP="00A82D6F">
      <w:r>
        <w:t xml:space="preserve">            ((System.ComponentModel.ISupportInitialize)(this.layoutControlGroup1)).BeginInit();</w:t>
      </w:r>
    </w:p>
    <w:p w:rsidR="00A82D6F" w:rsidRDefault="00A82D6F" w:rsidP="00A82D6F">
      <w:r>
        <w:t xml:space="preserve">            ((System.ComponentModel.ISupportInitialize)(this.layoutControlItem2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Manage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Manager1.Bars.AddRange(new DevExpress.XtraBars.Bar[] {</w:t>
      </w:r>
    </w:p>
    <w:p w:rsidR="00A82D6F" w:rsidRDefault="00A82D6F" w:rsidP="00A82D6F">
      <w:r>
        <w:t xml:space="preserve">            this.bar1});</w:t>
      </w:r>
    </w:p>
    <w:p w:rsidR="00A82D6F" w:rsidRDefault="00A82D6F" w:rsidP="00A82D6F">
      <w:r>
        <w:t xml:space="preserve">            this.barManager1.DockControls.Add(this.barDockControlTop);</w:t>
      </w:r>
    </w:p>
    <w:p w:rsidR="00A82D6F" w:rsidRDefault="00A82D6F" w:rsidP="00A82D6F">
      <w:r>
        <w:t xml:space="preserve">            this.barManager1.DockControls.Add(this.barDockControlBottom);</w:t>
      </w:r>
    </w:p>
    <w:p w:rsidR="00A82D6F" w:rsidRDefault="00A82D6F" w:rsidP="00A82D6F">
      <w:r>
        <w:lastRenderedPageBreak/>
        <w:t xml:space="preserve">            this.barManager1.DockControls.Add(this.barDockControlLeft);</w:t>
      </w:r>
    </w:p>
    <w:p w:rsidR="00A82D6F" w:rsidRDefault="00A82D6F" w:rsidP="00A82D6F">
      <w:r>
        <w:t xml:space="preserve">            this.barManager1.DockControls.Add(this.barDockControlRight);</w:t>
      </w:r>
    </w:p>
    <w:p w:rsidR="00A82D6F" w:rsidRDefault="00A82D6F" w:rsidP="00A82D6F">
      <w:r>
        <w:t xml:space="preserve">            this.barManager1.Form = this;</w:t>
      </w:r>
    </w:p>
    <w:p w:rsidR="00A82D6F" w:rsidRDefault="00A82D6F" w:rsidP="00A82D6F">
      <w:r>
        <w:t xml:space="preserve">            this.barManager1.Items.AddRange(new DevExpress.XtraBars.BarItem[] {</w:t>
      </w:r>
    </w:p>
    <w:p w:rsidR="00A82D6F" w:rsidRDefault="00A82D6F" w:rsidP="00A82D6F">
      <w:r>
        <w:t xml:space="preserve">            this.barBtnAdd,</w:t>
      </w:r>
    </w:p>
    <w:p w:rsidR="00A82D6F" w:rsidRDefault="00A82D6F" w:rsidP="00A82D6F">
      <w:r>
        <w:t xml:space="preserve">            this.barBtnEdit,</w:t>
      </w:r>
    </w:p>
    <w:p w:rsidR="00A82D6F" w:rsidRDefault="00A82D6F" w:rsidP="00A82D6F">
      <w:r>
        <w:t xml:space="preserve">            this.barBtnDelete,</w:t>
      </w:r>
    </w:p>
    <w:p w:rsidR="00A82D6F" w:rsidRDefault="00A82D6F" w:rsidP="00A82D6F">
      <w:r>
        <w:t xml:space="preserve">            this.barButtonItem1});</w:t>
      </w:r>
    </w:p>
    <w:p w:rsidR="00A82D6F" w:rsidRDefault="00A82D6F" w:rsidP="00A82D6F">
      <w:r>
        <w:t xml:space="preserve">            this.barManager1.MaxItemId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1.BarName = "Сервис";</w:t>
      </w:r>
    </w:p>
    <w:p w:rsidR="00A82D6F" w:rsidRDefault="00A82D6F" w:rsidP="00A82D6F">
      <w:r>
        <w:t xml:space="preserve">            this.bar1.DockCol = 0;</w:t>
      </w:r>
    </w:p>
    <w:p w:rsidR="00A82D6F" w:rsidRDefault="00A82D6F" w:rsidP="00A82D6F">
      <w:r>
        <w:t xml:space="preserve">            this.bar1.DockRow = 0;</w:t>
      </w:r>
    </w:p>
    <w:p w:rsidR="00A82D6F" w:rsidRDefault="00A82D6F" w:rsidP="00A82D6F">
      <w:r>
        <w:t xml:space="preserve">            this.bar1.DockStyle = DevExpress.XtraBars.BarDockStyle.Top;</w:t>
      </w:r>
    </w:p>
    <w:p w:rsidR="00A82D6F" w:rsidRDefault="00A82D6F" w:rsidP="00A82D6F">
      <w:r>
        <w:t xml:space="preserve">            this.bar1.LinksPersistInfo.AddRange(new DevExpress.XtraBars.LinkPersistInfo[] {</w:t>
      </w:r>
    </w:p>
    <w:p w:rsidR="00A82D6F" w:rsidRDefault="00A82D6F" w:rsidP="00A82D6F">
      <w:r>
        <w:t xml:space="preserve">            new DevExpress.XtraBars.LinkPersistInfo(this.barBtnAdd),</w:t>
      </w:r>
    </w:p>
    <w:p w:rsidR="00A82D6F" w:rsidRDefault="00A82D6F" w:rsidP="00A82D6F">
      <w:r>
        <w:t xml:space="preserve">            new DevExpress.XtraBars.LinkPersistInfo(this.barButtonItem1)});</w:t>
      </w:r>
    </w:p>
    <w:p w:rsidR="00A82D6F" w:rsidRDefault="00A82D6F" w:rsidP="00A82D6F">
      <w:r>
        <w:t xml:space="preserve">            this.bar1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Ad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Add.Caption = "Добавить";</w:t>
      </w:r>
    </w:p>
    <w:p w:rsidR="00A82D6F" w:rsidRDefault="00A82D6F" w:rsidP="00A82D6F">
      <w:r>
        <w:t xml:space="preserve">            this.barBtnAdd.Id = 0;</w:t>
      </w:r>
    </w:p>
    <w:p w:rsidR="00A82D6F" w:rsidRDefault="00A82D6F" w:rsidP="00A82D6F">
      <w:r>
        <w:t xml:space="preserve">            this.barBtnAdd.ImageOptions.Image = ((System.Drawing.Image)(resources.GetObject("barBtnAdd.ImageOptions.Image")));</w:t>
      </w:r>
    </w:p>
    <w:p w:rsidR="00A82D6F" w:rsidRDefault="00A82D6F" w:rsidP="00A82D6F">
      <w:r>
        <w:t xml:space="preserve">            this.barBtnAdd.ImageOptions.LargeImage = ((System.Drawing.Image)(resources.GetObject("barBtnAdd.ImageOptions.LargeImage")));</w:t>
      </w:r>
    </w:p>
    <w:p w:rsidR="00A82D6F" w:rsidRDefault="00A82D6F" w:rsidP="00A82D6F">
      <w:r>
        <w:t xml:space="preserve">            this.barBtnAdd.Name = "barBtnAdd";</w:t>
      </w:r>
    </w:p>
    <w:p w:rsidR="00A82D6F" w:rsidRDefault="00A82D6F" w:rsidP="00A82D6F">
      <w:r>
        <w:t xml:space="preserve">            this.barBtnAdd.PaintStyle = DevExpress.XtraBars.BarItemPaintStyle.CaptionGlyph;</w:t>
      </w:r>
    </w:p>
    <w:p w:rsidR="00A82D6F" w:rsidRDefault="00A82D6F" w:rsidP="00A82D6F">
      <w:r>
        <w:t xml:space="preserve">            this.barBtnAdd.ItemClick += new DevExpress.XtraBars.ItemClickEventHandler(this.barBtnAdd_ItemClick);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// barButton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uttonItem1.Caption = "Обновить";</w:t>
      </w:r>
    </w:p>
    <w:p w:rsidR="00A82D6F" w:rsidRDefault="00A82D6F" w:rsidP="00A82D6F">
      <w:r>
        <w:t xml:space="preserve">            this.barButtonItem1.Id = 3;</w:t>
      </w:r>
    </w:p>
    <w:p w:rsidR="00A82D6F" w:rsidRDefault="00A82D6F" w:rsidP="00A82D6F">
      <w:r>
        <w:t xml:space="preserve">            this.barButtonItem1.ImageOptions.Image = ((System.Drawing.Image)(resources.GetObject("barButtonItem1.ImageOptions.Image")));</w:t>
      </w:r>
    </w:p>
    <w:p w:rsidR="00A82D6F" w:rsidRDefault="00A82D6F" w:rsidP="00A82D6F">
      <w:r>
        <w:t xml:space="preserve">            this.barButtonItem1.ImageOptions.LargeImage = ((System.Drawing.Image)(resources.GetObject("barButtonItem1.ImageOptions.LargeImage")));</w:t>
      </w:r>
    </w:p>
    <w:p w:rsidR="00A82D6F" w:rsidRDefault="00A82D6F" w:rsidP="00A82D6F">
      <w:r>
        <w:t xml:space="preserve">            this.barButtonItem1.Name = "barButtonItem1";</w:t>
      </w:r>
    </w:p>
    <w:p w:rsidR="00A82D6F" w:rsidRDefault="00A82D6F" w:rsidP="00A82D6F">
      <w:r>
        <w:t xml:space="preserve">            this.barButtonItem1.PaintStyle = DevExpress.XtraBars.BarItemPaintStyle.CaptionGlyph;</w:t>
      </w:r>
    </w:p>
    <w:p w:rsidR="00A82D6F" w:rsidRDefault="00A82D6F" w:rsidP="00A82D6F">
      <w:r>
        <w:t xml:space="preserve">            this.barButtonItem1.ItemClick += new DevExpress.XtraBars.ItemClickEventHandler(this.barButtonItem1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Top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Top.CausesValidation = false;</w:t>
      </w:r>
    </w:p>
    <w:p w:rsidR="00A82D6F" w:rsidRDefault="00A82D6F" w:rsidP="00A82D6F">
      <w:r>
        <w:t xml:space="preserve">            this.barDockControlTop.Dock = System.Windows.Forms.DockStyle.Top;</w:t>
      </w:r>
    </w:p>
    <w:p w:rsidR="00A82D6F" w:rsidRDefault="00A82D6F" w:rsidP="00A82D6F">
      <w:r>
        <w:t xml:space="preserve">            this.barDockControlTop.Location = new System.Drawing.Point(0, 0);</w:t>
      </w:r>
    </w:p>
    <w:p w:rsidR="00A82D6F" w:rsidRDefault="00A82D6F" w:rsidP="00A82D6F">
      <w:r>
        <w:t xml:space="preserve">            this.barDockControlTop.Manager = this.barManager1;</w:t>
      </w:r>
    </w:p>
    <w:p w:rsidR="00A82D6F" w:rsidRDefault="00A82D6F" w:rsidP="00A82D6F">
      <w:r>
        <w:t xml:space="preserve">            this.barDockControlTop.Size = new System.Drawing.Size(714, 24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Botto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Bottom.CausesValidation = false;</w:t>
      </w:r>
    </w:p>
    <w:p w:rsidR="00A82D6F" w:rsidRDefault="00A82D6F" w:rsidP="00A82D6F">
      <w:r>
        <w:t xml:space="preserve">            this.barDockControlBottom.Dock = System.Windows.Forms.DockStyle.Bottom;</w:t>
      </w:r>
    </w:p>
    <w:p w:rsidR="00A82D6F" w:rsidRDefault="00A82D6F" w:rsidP="00A82D6F">
      <w:r>
        <w:t xml:space="preserve">            this.barDockControlBottom.Location = new System.Drawing.Point(0, 587);</w:t>
      </w:r>
    </w:p>
    <w:p w:rsidR="00A82D6F" w:rsidRDefault="00A82D6F" w:rsidP="00A82D6F">
      <w:r>
        <w:t xml:space="preserve">            this.barDockControlBottom.Manager = this.barManager1;</w:t>
      </w:r>
    </w:p>
    <w:p w:rsidR="00A82D6F" w:rsidRDefault="00A82D6F" w:rsidP="00A82D6F">
      <w:r>
        <w:t xml:space="preserve">            this.barDockControlBottom.Size = new System.Drawing.Size(714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Lef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Left.CausesValidation = false;</w:t>
      </w:r>
    </w:p>
    <w:p w:rsidR="00A82D6F" w:rsidRDefault="00A82D6F" w:rsidP="00A82D6F">
      <w:r>
        <w:lastRenderedPageBreak/>
        <w:t xml:space="preserve">            this.barDockControlLeft.Dock = System.Windows.Forms.DockStyle.Left;</w:t>
      </w:r>
    </w:p>
    <w:p w:rsidR="00A82D6F" w:rsidRDefault="00A82D6F" w:rsidP="00A82D6F">
      <w:r>
        <w:t xml:space="preserve">            this.barDockControlLeft.Location = new System.Drawing.Point(0, 24);</w:t>
      </w:r>
    </w:p>
    <w:p w:rsidR="00A82D6F" w:rsidRDefault="00A82D6F" w:rsidP="00A82D6F">
      <w:r>
        <w:t xml:space="preserve">            this.barDockControlLeft.Manager = this.barManager1;</w:t>
      </w:r>
    </w:p>
    <w:p w:rsidR="00A82D6F" w:rsidRDefault="00A82D6F" w:rsidP="00A82D6F">
      <w:r>
        <w:t xml:space="preserve">            this.barDockControlLeft.Size = new System.Drawing.Size(0, 56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Righ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Right.CausesValidation = false;</w:t>
      </w:r>
    </w:p>
    <w:p w:rsidR="00A82D6F" w:rsidRDefault="00A82D6F" w:rsidP="00A82D6F">
      <w:r>
        <w:t xml:space="preserve">            this.barDockControlRight.Dock = System.Windows.Forms.DockStyle.Right;</w:t>
      </w:r>
    </w:p>
    <w:p w:rsidR="00A82D6F" w:rsidRDefault="00A82D6F" w:rsidP="00A82D6F">
      <w:r>
        <w:t xml:space="preserve">            this.barDockControlRight.Location = new System.Drawing.Point(714, 24);</w:t>
      </w:r>
    </w:p>
    <w:p w:rsidR="00A82D6F" w:rsidRDefault="00A82D6F" w:rsidP="00A82D6F">
      <w:r>
        <w:t xml:space="preserve">            this.barDockControlRight.Manager = this.barManager1;</w:t>
      </w:r>
    </w:p>
    <w:p w:rsidR="00A82D6F" w:rsidRDefault="00A82D6F" w:rsidP="00A82D6F">
      <w:r>
        <w:t xml:space="preserve">            this.barDockControlRight.Size = new System.Drawing.Size(0, 56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Edit.Caption = "Изменить";</w:t>
      </w:r>
    </w:p>
    <w:p w:rsidR="00A82D6F" w:rsidRDefault="00A82D6F" w:rsidP="00A82D6F">
      <w:r>
        <w:t xml:space="preserve">            this.barBtnEdit.Id = 1;</w:t>
      </w:r>
    </w:p>
    <w:p w:rsidR="00A82D6F" w:rsidRDefault="00A82D6F" w:rsidP="00A82D6F">
      <w:r>
        <w:t xml:space="preserve">            this.barBtnEdit.ImageOptions.Image = ((System.Drawing.Image)(resources.GetObject("barBtnEdit.ImageOptions.Image")));</w:t>
      </w:r>
    </w:p>
    <w:p w:rsidR="00A82D6F" w:rsidRDefault="00A82D6F" w:rsidP="00A82D6F">
      <w:r>
        <w:t xml:space="preserve">            this.barBtnEdit.ImageOptions.LargeImage = ((System.Drawing.Image)(resources.GetObject("barBtnEdit.ImageOptions.LargeImage")));</w:t>
      </w:r>
    </w:p>
    <w:p w:rsidR="00A82D6F" w:rsidRDefault="00A82D6F" w:rsidP="00A82D6F">
      <w:r>
        <w:t xml:space="preserve">            this.barBtnEdit.Name = "barBtnEdit";</w:t>
      </w:r>
    </w:p>
    <w:p w:rsidR="00A82D6F" w:rsidRDefault="00A82D6F" w:rsidP="00A82D6F">
      <w:r>
        <w:t xml:space="preserve">            this.barBtnEdit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Delet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Delete.Caption = "Удалить";</w:t>
      </w:r>
    </w:p>
    <w:p w:rsidR="00A82D6F" w:rsidRDefault="00A82D6F" w:rsidP="00A82D6F">
      <w:r>
        <w:t xml:space="preserve">            this.barBtnDelete.Id = 2;</w:t>
      </w:r>
    </w:p>
    <w:p w:rsidR="00A82D6F" w:rsidRDefault="00A82D6F" w:rsidP="00A82D6F">
      <w:r>
        <w:t xml:space="preserve">            this.barBtnDelete.ImageOptions.Image = ((System.Drawing.Image)(resources.GetObject("barBtnDelete.ImageOptions.Image")));</w:t>
      </w:r>
    </w:p>
    <w:p w:rsidR="00A82D6F" w:rsidRDefault="00A82D6F" w:rsidP="00A82D6F">
      <w:r>
        <w:t xml:space="preserve">            this.barBtnDelete.ImageOptions.LargeImage = ((System.Drawing.Image)(resources.GetObject("barBtnDelete.ImageOptions.LargeImage")));</w:t>
      </w:r>
    </w:p>
    <w:p w:rsidR="00A82D6F" w:rsidRDefault="00A82D6F" w:rsidP="00A82D6F">
      <w:r>
        <w:t xml:space="preserve">            this.barBtnDelete.Name = "barBtnDelete";</w:t>
      </w:r>
    </w:p>
    <w:p w:rsidR="00A82D6F" w:rsidRDefault="00A82D6F" w:rsidP="00A82D6F">
      <w:r>
        <w:t xml:space="preserve">            this.barBtnDelete.PaintStyle = DevExpress.XtraBars.BarItemPaintStyle.CaptionGlyph;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// splitContainer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splitContainerControl1.Dock = System.Windows.Forms.DockStyle.Fill;</w:t>
      </w:r>
    </w:p>
    <w:p w:rsidR="00A82D6F" w:rsidRDefault="00A82D6F" w:rsidP="00A82D6F">
      <w:r>
        <w:t xml:space="preserve">            this.splitContainerControl1.Location = new System.Drawing.Point(0, 24);</w:t>
      </w:r>
    </w:p>
    <w:p w:rsidR="00A82D6F" w:rsidRDefault="00A82D6F" w:rsidP="00A82D6F">
      <w:r>
        <w:t xml:space="preserve">            this.splitContainerControl1.Name = "splitContainer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splitContainerControl1.Pane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splitContainerControl1.Panel1.Controls.Add(this.layoutControl1);</w:t>
      </w:r>
    </w:p>
    <w:p w:rsidR="00A82D6F" w:rsidRDefault="00A82D6F" w:rsidP="00A82D6F">
      <w:r>
        <w:t xml:space="preserve">            this.splitContainerControl1.Panel1.Text = "Pane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splitContainerControl1.Panel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splitContainerControl1.Panel2.Controls.Add(this.layoutControl2);</w:t>
      </w:r>
    </w:p>
    <w:p w:rsidR="00A82D6F" w:rsidRDefault="00A82D6F" w:rsidP="00A82D6F">
      <w:r>
        <w:t xml:space="preserve">            this.splitContainerControl1.Panel2.Text = "Panel2";</w:t>
      </w:r>
    </w:p>
    <w:p w:rsidR="00A82D6F" w:rsidRDefault="00A82D6F" w:rsidP="00A82D6F">
      <w:r>
        <w:t xml:space="preserve">            this.splitContainerControl1.Size = new System.Drawing.Size(714, 563);</w:t>
      </w:r>
    </w:p>
    <w:p w:rsidR="00A82D6F" w:rsidRDefault="00A82D6F" w:rsidP="00A82D6F">
      <w:r>
        <w:t xml:space="preserve">            this.splitContainerControl1.SplitterPosition = 278;</w:t>
      </w:r>
    </w:p>
    <w:p w:rsidR="00A82D6F" w:rsidRDefault="00A82D6F" w:rsidP="00A82D6F">
      <w:r>
        <w:t xml:space="preserve">            this.splitContainerControl1.TabIndex = 1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grid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0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278, 563);</w:t>
      </w:r>
    </w:p>
    <w:p w:rsidR="00A82D6F" w:rsidRDefault="00A82D6F" w:rsidP="00A82D6F">
      <w:r>
        <w:t xml:space="preserve">            this.layoutControl1.TabIndex = 0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this.grid.Location = new System.Drawing.Point(12, 12);</w:t>
      </w:r>
    </w:p>
    <w:p w:rsidR="00A82D6F" w:rsidRDefault="00A82D6F" w:rsidP="00A82D6F">
      <w:r>
        <w:t xml:space="preserve">            this.grid.MainView = this.gridView;</w:t>
      </w:r>
    </w:p>
    <w:p w:rsidR="00A82D6F" w:rsidRDefault="00A82D6F" w:rsidP="00A82D6F">
      <w:r>
        <w:t xml:space="preserve">            this.grid.Name = "grid";</w:t>
      </w:r>
    </w:p>
    <w:p w:rsidR="00A82D6F" w:rsidRDefault="00A82D6F" w:rsidP="00A82D6F">
      <w:r>
        <w:t xml:space="preserve">            this.grid.RepositoryItems.AddRange(new DevExpress.XtraEditors.Repository.RepositoryItem[] {</w:t>
      </w:r>
    </w:p>
    <w:p w:rsidR="00A82D6F" w:rsidRDefault="00A82D6F" w:rsidP="00A82D6F">
      <w:r>
        <w:t xml:space="preserve">            this.btnViewElement,</w:t>
      </w:r>
    </w:p>
    <w:p w:rsidR="00A82D6F" w:rsidRDefault="00A82D6F" w:rsidP="00A82D6F">
      <w:r>
        <w:t xml:space="preserve">            this.btnDeleteElement});</w:t>
      </w:r>
    </w:p>
    <w:p w:rsidR="00A82D6F" w:rsidRDefault="00A82D6F" w:rsidP="00A82D6F">
      <w:r>
        <w:t xml:space="preserve">            this.grid.Size = new System.Drawing.Size(254, 539);</w:t>
      </w:r>
    </w:p>
    <w:p w:rsidR="00A82D6F" w:rsidRDefault="00A82D6F" w:rsidP="00A82D6F">
      <w:r>
        <w:t xml:space="preserve">            this.grid.TabIndex = 10;</w:t>
      </w:r>
    </w:p>
    <w:p w:rsidR="00A82D6F" w:rsidRDefault="00A82D6F" w:rsidP="00A82D6F">
      <w:r>
        <w:t xml:space="preserve">            this.grid.ViewCollection.AddRange(new DevExpress.XtraGrid.Views.Base.BaseView[] {</w:t>
      </w:r>
    </w:p>
    <w:p w:rsidR="00A82D6F" w:rsidRDefault="00A82D6F" w:rsidP="00A82D6F">
      <w:r>
        <w:t xml:space="preserve">            this.gridView}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View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View.GridControl = this.grid;</w:t>
      </w:r>
    </w:p>
    <w:p w:rsidR="00A82D6F" w:rsidRDefault="00A82D6F" w:rsidP="00A82D6F">
      <w:r>
        <w:t xml:space="preserve">            this.gridView.Name = "gridView";</w:t>
      </w:r>
    </w:p>
    <w:p w:rsidR="00A82D6F" w:rsidRDefault="00A82D6F" w:rsidP="00A82D6F">
      <w:r>
        <w:t xml:space="preserve">            this.gridView.OptionsEditForm.ShowOnDoubleClick = DevExpress.Utils.DefaultBoolean.False;</w:t>
      </w:r>
    </w:p>
    <w:p w:rsidR="00A82D6F" w:rsidRDefault="00A82D6F" w:rsidP="00A82D6F">
      <w:r>
        <w:t xml:space="preserve">            this.gridView.OptionsEditForm.ShowOnEnterKey = DevExpress.Utils.DefaultBoolean.False;</w:t>
      </w:r>
    </w:p>
    <w:p w:rsidR="00A82D6F" w:rsidRDefault="00A82D6F" w:rsidP="00A82D6F">
      <w:r>
        <w:t xml:space="preserve">            this.gridView.OptionsEditForm.ShowOnF2Key = DevExpress.Utils.DefaultBoolean.False;</w:t>
      </w:r>
    </w:p>
    <w:p w:rsidR="00A82D6F" w:rsidRDefault="00A82D6F" w:rsidP="00A82D6F">
      <w:r>
        <w:t xml:space="preserve">            this.gridView.OptionsEditForm.ShowUpdateCancelPanel = DevExpress.Utils.DefaultBoolean.False;</w:t>
      </w:r>
    </w:p>
    <w:p w:rsidR="00A82D6F" w:rsidRDefault="00A82D6F" w:rsidP="00A82D6F">
      <w:r>
        <w:t xml:space="preserve">            this.gridView.SelectionChanged += new DevExpress.Data.SelectionChangedEventHandler(this.gridView_SelectionChanged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View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ViewElement.AutoHeight = false;</w:t>
      </w:r>
    </w:p>
    <w:p w:rsidR="00A82D6F" w:rsidRDefault="00A82D6F" w:rsidP="00A82D6F">
      <w:r>
        <w:t xml:space="preserve">            editorButtonImageOptions1.Image = ((System.Drawing.Image)(resources.GetObject("editorButtonImageOptions1.Image")));</w:t>
      </w:r>
    </w:p>
    <w:p w:rsidR="00A82D6F" w:rsidRDefault="00A82D6F" w:rsidP="00A82D6F">
      <w:r>
        <w:t xml:space="preserve">            this.btnViewElemen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Glyph, "", -1, true, true, false, editorButtonImageOptions1, new DevExpress.Utils.KeyShortcut(System.Windows.Forms.Keys.None), serializableAppearanceObject1, serializableAppearanceObject2, serializableAppearanceObject3, serializableAppearanceObject4, "", null, null, DevExpress.Utils.ToolTipAnchor.Default)});</w:t>
      </w:r>
    </w:p>
    <w:p w:rsidR="00A82D6F" w:rsidRDefault="00A82D6F" w:rsidP="00A82D6F">
      <w:r>
        <w:lastRenderedPageBreak/>
        <w:t xml:space="preserve">            this.btnViewElement.ContextImageOptions.Image = ((System.Drawing.Image)(resources.GetObject("btnViewElement.ContextImageOptions.Image")));</w:t>
      </w:r>
    </w:p>
    <w:p w:rsidR="00A82D6F" w:rsidRDefault="00A82D6F" w:rsidP="00A82D6F">
      <w:r>
        <w:t xml:space="preserve">            this.btnViewElement.Name = "btnViewElement";</w:t>
      </w:r>
    </w:p>
    <w:p w:rsidR="00A82D6F" w:rsidRDefault="00A82D6F" w:rsidP="00A82D6F">
      <w:r>
        <w:t xml:space="preserve">            this.btnViewElement.TextEditStyle = DevExpress.XtraEditors.Controls.TextEditStyles.HideTextEditor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Delete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DeleteElement.AutoHeight = false;</w:t>
      </w:r>
    </w:p>
    <w:p w:rsidR="00A82D6F" w:rsidRDefault="00A82D6F" w:rsidP="00A82D6F">
      <w:r>
        <w:t xml:space="preserve">            this.btnDeleteElemen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Delete)});</w:t>
      </w:r>
    </w:p>
    <w:p w:rsidR="00A82D6F" w:rsidRDefault="00A82D6F" w:rsidP="00A82D6F">
      <w:r>
        <w:t xml:space="preserve">            this.btnDeleteElement.Name = "btnDeleteElement";</w:t>
      </w:r>
    </w:p>
    <w:p w:rsidR="00A82D6F" w:rsidRDefault="00A82D6F" w:rsidP="00A82D6F">
      <w:r>
        <w:t xml:space="preserve">            this.btnDeleteElement.TextEditStyle = DevExpress.XtraEditors.Controls.TextEditStyles.HideTextEditor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1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278, 563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grid;</w:t>
      </w:r>
    </w:p>
    <w:p w:rsidR="00A82D6F" w:rsidRDefault="00A82D6F" w:rsidP="00A82D6F">
      <w:r>
        <w:t xml:space="preserve">            this.layoutControlItem1.Location = new System.Drawing.Point(0, 0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258, 543);</w:t>
      </w:r>
    </w:p>
    <w:p w:rsidR="00A82D6F" w:rsidRDefault="00A82D6F" w:rsidP="00A82D6F">
      <w:r>
        <w:t xml:space="preserve">            this.layoutControlItem1.TextSize = new System.Drawing.Size(0, 0);</w:t>
      </w:r>
    </w:p>
    <w:p w:rsidR="00A82D6F" w:rsidRDefault="00A82D6F" w:rsidP="00A82D6F">
      <w:r>
        <w:lastRenderedPageBreak/>
        <w:t xml:space="preserve">            this.layoutControlItem1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2.Controls.Add(this.gridItems);</w:t>
      </w:r>
    </w:p>
    <w:p w:rsidR="00A82D6F" w:rsidRDefault="00A82D6F" w:rsidP="00A82D6F">
      <w:r>
        <w:t xml:space="preserve">            this.layoutControl2.Dock = System.Windows.Forms.DockStyle.Fill;</w:t>
      </w:r>
    </w:p>
    <w:p w:rsidR="00A82D6F" w:rsidRDefault="00A82D6F" w:rsidP="00A82D6F">
      <w:r>
        <w:t xml:space="preserve">            this.layoutControl2.Location = new System.Drawing.Point(0, 0);</w:t>
      </w:r>
    </w:p>
    <w:p w:rsidR="00A82D6F" w:rsidRDefault="00A82D6F" w:rsidP="00A82D6F">
      <w:r>
        <w:t xml:space="preserve">            this.layoutControl2.Name = "layoutControl2";</w:t>
      </w:r>
    </w:p>
    <w:p w:rsidR="00A82D6F" w:rsidRDefault="00A82D6F" w:rsidP="00A82D6F">
      <w:r>
        <w:t xml:space="preserve">            this.layoutControl2.Root = this.layoutControlGroup1;</w:t>
      </w:r>
    </w:p>
    <w:p w:rsidR="00A82D6F" w:rsidRDefault="00A82D6F" w:rsidP="00A82D6F">
      <w:r>
        <w:t xml:space="preserve">            this.layoutControl2.Size = new System.Drawing.Size(426, 563);</w:t>
      </w:r>
    </w:p>
    <w:p w:rsidR="00A82D6F" w:rsidRDefault="00A82D6F" w:rsidP="00A82D6F">
      <w:r>
        <w:t xml:space="preserve">            this.layoutControl2.TabIndex = 0;</w:t>
      </w:r>
    </w:p>
    <w:p w:rsidR="00A82D6F" w:rsidRDefault="00A82D6F" w:rsidP="00A82D6F">
      <w:r>
        <w:t xml:space="preserve">            this.layoutControl2.Text = "layoutControl2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Items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Items.Location = new System.Drawing.Point(12, 12);</w:t>
      </w:r>
    </w:p>
    <w:p w:rsidR="00A82D6F" w:rsidRDefault="00A82D6F" w:rsidP="00A82D6F">
      <w:r>
        <w:t xml:space="preserve">            this.gridItems.MainView = this.gridView1;</w:t>
      </w:r>
    </w:p>
    <w:p w:rsidR="00A82D6F" w:rsidRDefault="00A82D6F" w:rsidP="00A82D6F">
      <w:r>
        <w:t xml:space="preserve">            this.gridItems.Name = "gridItems";</w:t>
      </w:r>
    </w:p>
    <w:p w:rsidR="00A82D6F" w:rsidRDefault="00A82D6F" w:rsidP="00A82D6F">
      <w:r>
        <w:t xml:space="preserve">            this.gridItems.RepositoryItems.AddRange(new DevExpress.XtraEditors.Repository.RepositoryItem[] {</w:t>
      </w:r>
    </w:p>
    <w:p w:rsidR="00A82D6F" w:rsidRDefault="00A82D6F" w:rsidP="00A82D6F">
      <w:r>
        <w:t xml:space="preserve">            this.repositoryItemButtonEdit1,</w:t>
      </w:r>
    </w:p>
    <w:p w:rsidR="00A82D6F" w:rsidRDefault="00A82D6F" w:rsidP="00A82D6F">
      <w:r>
        <w:t xml:space="preserve">            this.repositoryItemButtonEdit2});</w:t>
      </w:r>
    </w:p>
    <w:p w:rsidR="00A82D6F" w:rsidRDefault="00A82D6F" w:rsidP="00A82D6F">
      <w:r>
        <w:t xml:space="preserve">            this.gridItems.Size = new System.Drawing.Size(402, 539);</w:t>
      </w:r>
    </w:p>
    <w:p w:rsidR="00A82D6F" w:rsidRDefault="00A82D6F" w:rsidP="00A82D6F">
      <w:r>
        <w:t xml:space="preserve">            this.gridItems.TabIndex = 10;</w:t>
      </w:r>
    </w:p>
    <w:p w:rsidR="00A82D6F" w:rsidRDefault="00A82D6F" w:rsidP="00A82D6F">
      <w:r>
        <w:t xml:space="preserve">            this.gridItems.ViewCollection.AddRange(new DevExpress.XtraGrid.Views.Base.BaseView[] {</w:t>
      </w:r>
    </w:p>
    <w:p w:rsidR="00A82D6F" w:rsidRDefault="00A82D6F" w:rsidP="00A82D6F">
      <w:r>
        <w:t xml:space="preserve">            this.gridView1}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View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View1.GridControl = this.gridItems;</w:t>
      </w:r>
    </w:p>
    <w:p w:rsidR="00A82D6F" w:rsidRDefault="00A82D6F" w:rsidP="00A82D6F">
      <w:r>
        <w:t xml:space="preserve">            this.gridView1.Name = "gridView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epositoryItemButtonEdit1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this.repositoryItemButtonEdit1.AutoHeight = false;</w:t>
      </w:r>
    </w:p>
    <w:p w:rsidR="00A82D6F" w:rsidRDefault="00A82D6F" w:rsidP="00A82D6F">
      <w:r>
        <w:t xml:space="preserve">            editorButtonImageOptions2.Image = ((System.Drawing.Image)(resources.GetObject("editorButtonImageOptions2.Image")));</w:t>
      </w:r>
    </w:p>
    <w:p w:rsidR="00A82D6F" w:rsidRDefault="00A82D6F" w:rsidP="00A82D6F">
      <w:r>
        <w:t xml:space="preserve">            this.repositoryItemButtonEdit1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Glyph, "", -1, true, true, false, editorButtonImageOptions2, new DevExpress.Utils.KeyShortcut(System.Windows.Forms.Keys.None), serializableAppearanceObject5, serializableAppearanceObject6, serializableAppearanceObject7, serializableAppearanceObject8, "", null, null, DevExpress.Utils.ToolTipAnchor.Default)});</w:t>
      </w:r>
    </w:p>
    <w:p w:rsidR="00A82D6F" w:rsidRDefault="00A82D6F" w:rsidP="00A82D6F">
      <w:r>
        <w:t xml:space="preserve">            this.repositoryItemButtonEdit1.ContextImageOptions.Image = ((System.Drawing.Image)(resources.GetObject("repositoryItemButtonEdit1.ContextImageOptions.Image")));</w:t>
      </w:r>
    </w:p>
    <w:p w:rsidR="00A82D6F" w:rsidRDefault="00A82D6F" w:rsidP="00A82D6F">
      <w:r>
        <w:t xml:space="preserve">            this.repositoryItemButtonEdit1.Name = "repositoryItemButtonEdit1";</w:t>
      </w:r>
    </w:p>
    <w:p w:rsidR="00A82D6F" w:rsidRDefault="00A82D6F" w:rsidP="00A82D6F">
      <w:r>
        <w:t xml:space="preserve">            this.repositoryItemButtonEdit1.TextEditStyle = DevExpress.XtraEditors.Controls.TextEditStyles.HideTextEditor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epositoryItemButtonEdit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epositoryItemButtonEdit2.AutoHeight = false;</w:t>
      </w:r>
    </w:p>
    <w:p w:rsidR="00A82D6F" w:rsidRDefault="00A82D6F" w:rsidP="00A82D6F">
      <w:r>
        <w:t xml:space="preserve">            this.repositoryItemButtonEdit2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Delete)});</w:t>
      </w:r>
    </w:p>
    <w:p w:rsidR="00A82D6F" w:rsidRDefault="00A82D6F" w:rsidP="00A82D6F">
      <w:r>
        <w:t xml:space="preserve">            this.repositoryItemButtonEdit2.Name = "repositoryItemButtonEdit2";</w:t>
      </w:r>
    </w:p>
    <w:p w:rsidR="00A82D6F" w:rsidRDefault="00A82D6F" w:rsidP="00A82D6F">
      <w:r>
        <w:t xml:space="preserve">            this.repositoryItemButtonEdit2.TextEditStyle = DevExpress.XtraEditors.Controls.TextEditStyles.HideTextEditor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Group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Group1.EnableIndentsWithoutBorders = DevExpress.Utils.DefaultBoolean.True;</w:t>
      </w:r>
    </w:p>
    <w:p w:rsidR="00A82D6F" w:rsidRDefault="00A82D6F" w:rsidP="00A82D6F">
      <w:r>
        <w:t xml:space="preserve">            this.layoutControlGroup1.GroupBordersVisible = false;</w:t>
      </w:r>
    </w:p>
    <w:p w:rsidR="00A82D6F" w:rsidRDefault="00A82D6F" w:rsidP="00A82D6F">
      <w:r>
        <w:t xml:space="preserve">            this.layoutControlGroup1.Items.AddRange(new DevExpress.XtraLayout.BaseLayoutItem[] {</w:t>
      </w:r>
    </w:p>
    <w:p w:rsidR="00A82D6F" w:rsidRDefault="00A82D6F" w:rsidP="00A82D6F">
      <w:r>
        <w:t xml:space="preserve">            this.layoutControlItem2});</w:t>
      </w:r>
    </w:p>
    <w:p w:rsidR="00A82D6F" w:rsidRDefault="00A82D6F" w:rsidP="00A82D6F">
      <w:r>
        <w:lastRenderedPageBreak/>
        <w:t xml:space="preserve">            this.layoutControlGroup1.Name = "layoutControlGroup1";</w:t>
      </w:r>
    </w:p>
    <w:p w:rsidR="00A82D6F" w:rsidRDefault="00A82D6F" w:rsidP="00A82D6F">
      <w:r>
        <w:t xml:space="preserve">            this.layoutControlGroup1.Size = new System.Drawing.Size(426, 563);</w:t>
      </w:r>
    </w:p>
    <w:p w:rsidR="00A82D6F" w:rsidRDefault="00A82D6F" w:rsidP="00A82D6F">
      <w:r>
        <w:t xml:space="preserve">            this.layoutControlGroup1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2.Control = this.gridItems;</w:t>
      </w:r>
    </w:p>
    <w:p w:rsidR="00A82D6F" w:rsidRDefault="00A82D6F" w:rsidP="00A82D6F">
      <w:r>
        <w:t xml:space="preserve">            this.layoutControlItem2.Location = new System.Drawing.Point(0, 0);</w:t>
      </w:r>
    </w:p>
    <w:p w:rsidR="00A82D6F" w:rsidRDefault="00A82D6F" w:rsidP="00A82D6F">
      <w:r>
        <w:t xml:space="preserve">            this.layoutControlItem2.Name = "layoutControlItem2";</w:t>
      </w:r>
    </w:p>
    <w:p w:rsidR="00A82D6F" w:rsidRDefault="00A82D6F" w:rsidP="00A82D6F">
      <w:r>
        <w:t xml:space="preserve">            this.layoutControlItem2.Size = new System.Drawing.Size(406, 543);</w:t>
      </w:r>
    </w:p>
    <w:p w:rsidR="00A82D6F" w:rsidRDefault="00A82D6F" w:rsidP="00A82D6F">
      <w:r>
        <w:t xml:space="preserve">            this.layoutControlItem2.TextSize = new System.Drawing.Size(0, 0);</w:t>
      </w:r>
    </w:p>
    <w:p w:rsidR="00A82D6F" w:rsidRDefault="00A82D6F" w:rsidP="00A82D6F">
      <w:r>
        <w:t xml:space="preserve">            this.layoutControlItem2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ucSales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ontrols.Add(this.splitContainerControl1);</w:t>
      </w:r>
    </w:p>
    <w:p w:rsidR="00A82D6F" w:rsidRDefault="00A82D6F" w:rsidP="00A82D6F">
      <w:r>
        <w:t xml:space="preserve">            this.Controls.Add(this.barDockControlLeft);</w:t>
      </w:r>
    </w:p>
    <w:p w:rsidR="00A82D6F" w:rsidRDefault="00A82D6F" w:rsidP="00A82D6F">
      <w:r>
        <w:t xml:space="preserve">            this.Controls.Add(this.barDockControlRight);</w:t>
      </w:r>
    </w:p>
    <w:p w:rsidR="00A82D6F" w:rsidRDefault="00A82D6F" w:rsidP="00A82D6F">
      <w:r>
        <w:t xml:space="preserve">            this.Controls.Add(this.barDockControlBottom);</w:t>
      </w:r>
    </w:p>
    <w:p w:rsidR="00A82D6F" w:rsidRDefault="00A82D6F" w:rsidP="00A82D6F">
      <w:r>
        <w:t xml:space="preserve">            this.Controls.Add(this.barDockControlTop);</w:t>
      </w:r>
    </w:p>
    <w:p w:rsidR="00A82D6F" w:rsidRDefault="00A82D6F" w:rsidP="00A82D6F">
      <w:r>
        <w:t xml:space="preserve">            this.Name = "ucSales";</w:t>
      </w:r>
    </w:p>
    <w:p w:rsidR="00A82D6F" w:rsidRDefault="00A82D6F" w:rsidP="00A82D6F">
      <w:r>
        <w:t xml:space="preserve">            this.Size = new System.Drawing.Size(714, 587);</w:t>
      </w:r>
    </w:p>
    <w:p w:rsidR="00A82D6F" w:rsidRDefault="00A82D6F" w:rsidP="00A82D6F">
      <w:r>
        <w:t xml:space="preserve">            this.Load += new System.EventHandler(this.ucSales_Load);</w:t>
      </w:r>
    </w:p>
    <w:p w:rsidR="00A82D6F" w:rsidRDefault="00A82D6F" w:rsidP="00A82D6F">
      <w:r>
        <w:t xml:space="preserve">            ((System.ComponentModel.ISupportInitialize)(this.barManager1)).EndInit();</w:t>
      </w:r>
    </w:p>
    <w:p w:rsidR="00A82D6F" w:rsidRDefault="00A82D6F" w:rsidP="00A82D6F">
      <w:r>
        <w:t xml:space="preserve">            ((System.ComponentModel.ISupportInitialize)(this.splitContainerControl1.Panel1)).EndInit();</w:t>
      </w:r>
    </w:p>
    <w:p w:rsidR="00A82D6F" w:rsidRDefault="00A82D6F" w:rsidP="00A82D6F">
      <w:r>
        <w:t xml:space="preserve">            this.splitContainerControl1.Panel1.ResumeLayout(false);</w:t>
      </w:r>
    </w:p>
    <w:p w:rsidR="00A82D6F" w:rsidRDefault="00A82D6F" w:rsidP="00A82D6F">
      <w:r>
        <w:t xml:space="preserve">            ((System.ComponentModel.ISupportInitialize)(this.splitContainerControl1.Panel2)).EndInit();</w:t>
      </w:r>
    </w:p>
    <w:p w:rsidR="00A82D6F" w:rsidRDefault="00A82D6F" w:rsidP="00A82D6F">
      <w:r>
        <w:t xml:space="preserve">            this.splitContainerControl1.Panel2.ResumeLayout(false);</w:t>
      </w:r>
    </w:p>
    <w:p w:rsidR="00A82D6F" w:rsidRDefault="00A82D6F" w:rsidP="00A82D6F">
      <w:r>
        <w:t xml:space="preserve">            ((System.ComponentModel.ISupportInitialize)(this.splitContainerControl1)).EndInit();</w:t>
      </w:r>
    </w:p>
    <w:p w:rsidR="00A82D6F" w:rsidRDefault="00A82D6F" w:rsidP="00A82D6F">
      <w:r>
        <w:t xml:space="preserve">            this.splitContainerControl1.ResumeLayout(false);</w:t>
      </w:r>
    </w:p>
    <w:p w:rsidR="00A82D6F" w:rsidRDefault="00A82D6F" w:rsidP="00A82D6F">
      <w:r>
        <w:lastRenderedPageBreak/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grid)).EndInit();</w:t>
      </w:r>
    </w:p>
    <w:p w:rsidR="00A82D6F" w:rsidRDefault="00A82D6F" w:rsidP="00A82D6F">
      <w:r>
        <w:t xml:space="preserve">            ((System.ComponentModel.ISupportInitialize)(this.gridView)).EndInit();</w:t>
      </w:r>
    </w:p>
    <w:p w:rsidR="00A82D6F" w:rsidRDefault="00A82D6F" w:rsidP="00A82D6F">
      <w:r>
        <w:t xml:space="preserve">            ((System.ComponentModel.ISupportInitialize)(this.btnViewElement)).EndInit();</w:t>
      </w:r>
    </w:p>
    <w:p w:rsidR="00A82D6F" w:rsidRDefault="00A82D6F" w:rsidP="00A82D6F">
      <w:r>
        <w:t xml:space="preserve">            ((System.ComponentModel.ISupportInitialize)(this.btnDeleteElement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layoutControl2)).EndInit();</w:t>
      </w:r>
    </w:p>
    <w:p w:rsidR="00A82D6F" w:rsidRDefault="00A82D6F" w:rsidP="00A82D6F">
      <w:r>
        <w:t xml:space="preserve">            this.layoutControl2.ResumeLayout(false);</w:t>
      </w:r>
    </w:p>
    <w:p w:rsidR="00A82D6F" w:rsidRDefault="00A82D6F" w:rsidP="00A82D6F">
      <w:r>
        <w:t xml:space="preserve">            ((System.ComponentModel.ISupportInitialize)(this.gridItems)).EndInit();</w:t>
      </w:r>
    </w:p>
    <w:p w:rsidR="00A82D6F" w:rsidRDefault="00A82D6F" w:rsidP="00A82D6F">
      <w:r>
        <w:t xml:space="preserve">            ((System.ComponentModel.ISupportInitialize)(this.gridView1)).EndInit();</w:t>
      </w:r>
    </w:p>
    <w:p w:rsidR="00A82D6F" w:rsidRDefault="00A82D6F" w:rsidP="00A82D6F">
      <w:r>
        <w:t xml:space="preserve">            ((System.ComponentModel.ISupportInitialize)(this.repositoryItemButtonEdit1)).EndInit();</w:t>
      </w:r>
    </w:p>
    <w:p w:rsidR="00A82D6F" w:rsidRDefault="00A82D6F" w:rsidP="00A82D6F">
      <w:r>
        <w:t xml:space="preserve">            ((System.ComponentModel.ISupportInitialize)(this.repositoryItemButtonEdit2)).EndInit();</w:t>
      </w:r>
    </w:p>
    <w:p w:rsidR="00A82D6F" w:rsidRDefault="00A82D6F" w:rsidP="00A82D6F">
      <w:r>
        <w:t xml:space="preserve">            ((System.ComponentModel.ISupportInitialize)(this.layoutControlGroup1)).EndInit();</w:t>
      </w:r>
    </w:p>
    <w:p w:rsidR="00A82D6F" w:rsidRDefault="00A82D6F" w:rsidP="00A82D6F">
      <w:r>
        <w:t xml:space="preserve">            ((System.ComponentModel.ISupportInitialize)(this.layoutControlItem2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>
      <w:r>
        <w:t xml:space="preserve">            this.PerformLayou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/>
    <w:p w:rsidR="00A82D6F" w:rsidRDefault="00A82D6F" w:rsidP="00A82D6F">
      <w:r>
        <w:t xml:space="preserve">        private DevExpress.XtraBars.BarManager barManager1;</w:t>
      </w:r>
    </w:p>
    <w:p w:rsidR="00A82D6F" w:rsidRDefault="00A82D6F" w:rsidP="00A82D6F">
      <w:r>
        <w:t xml:space="preserve">        private DevExpress.XtraBars.Bar bar1;</w:t>
      </w:r>
    </w:p>
    <w:p w:rsidR="00A82D6F" w:rsidRDefault="00A82D6F" w:rsidP="00A82D6F">
      <w:r>
        <w:t xml:space="preserve">        private DevExpress.XtraBars.BarButtonItem barBtnAdd;</w:t>
      </w:r>
    </w:p>
    <w:p w:rsidR="00A82D6F" w:rsidRDefault="00A82D6F" w:rsidP="00A82D6F">
      <w:r>
        <w:t xml:space="preserve">        private DevExpress.XtraBars.BarButtonItem barButtonItem1;</w:t>
      </w:r>
    </w:p>
    <w:p w:rsidR="00A82D6F" w:rsidRDefault="00A82D6F" w:rsidP="00A82D6F">
      <w:r>
        <w:t xml:space="preserve">        private DevExpress.XtraBars.BarDockControl barDockControlTop;</w:t>
      </w:r>
    </w:p>
    <w:p w:rsidR="00A82D6F" w:rsidRDefault="00A82D6F" w:rsidP="00A82D6F">
      <w:r>
        <w:t xml:space="preserve">        private DevExpress.XtraBars.BarDockControl barDockControlBottom;</w:t>
      </w:r>
    </w:p>
    <w:p w:rsidR="00A82D6F" w:rsidRDefault="00A82D6F" w:rsidP="00A82D6F">
      <w:r>
        <w:t xml:space="preserve">        private DevExpress.XtraBars.BarDockControl barDockControlLeft;</w:t>
      </w:r>
    </w:p>
    <w:p w:rsidR="00A82D6F" w:rsidRDefault="00A82D6F" w:rsidP="00A82D6F">
      <w:r>
        <w:t xml:space="preserve">        private DevExpress.XtraBars.BarDockControl barDockControlRight;</w:t>
      </w:r>
    </w:p>
    <w:p w:rsidR="00A82D6F" w:rsidRDefault="00A82D6F" w:rsidP="00A82D6F">
      <w:r>
        <w:t xml:space="preserve">        private DevExpress.XtraBars.BarButtonItem barBtnEdit;</w:t>
      </w:r>
    </w:p>
    <w:p w:rsidR="00A82D6F" w:rsidRDefault="00A82D6F" w:rsidP="00A82D6F">
      <w:r>
        <w:lastRenderedPageBreak/>
        <w:t xml:space="preserve">        private DevExpress.XtraBars.BarButtonItem barBtnDelete;</w:t>
      </w:r>
    </w:p>
    <w:p w:rsidR="00A82D6F" w:rsidRDefault="00A82D6F" w:rsidP="00A82D6F">
      <w:r>
        <w:t xml:space="preserve">        private DevExpress.XtraEditors.SplitContainerControl splitContainerControl1;</w:t>
      </w:r>
    </w:p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Grid.GridControl grid;</w:t>
      </w:r>
    </w:p>
    <w:p w:rsidR="00A82D6F" w:rsidRDefault="00A82D6F" w:rsidP="00A82D6F">
      <w:r>
        <w:t xml:space="preserve">        private DevExpress.XtraGrid.Views.Grid.GridView gridView;</w:t>
      </w:r>
    </w:p>
    <w:p w:rsidR="00A82D6F" w:rsidRDefault="00A82D6F" w:rsidP="00A82D6F">
      <w:r>
        <w:t xml:space="preserve">        private DevExpress.XtraEditors.Repository.RepositoryItemButtonEdit btnViewElement;</w:t>
      </w:r>
    </w:p>
    <w:p w:rsidR="00A82D6F" w:rsidRDefault="00A82D6F" w:rsidP="00A82D6F">
      <w:r>
        <w:t xml:space="preserve">        private DevExpress.XtraEditors.Repository.RepositoryItemButtonEdit btnDeleteElement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    private DevExpress.XtraLayout.LayoutControl layoutControl2;</w:t>
      </w:r>
    </w:p>
    <w:p w:rsidR="00A82D6F" w:rsidRDefault="00A82D6F" w:rsidP="00A82D6F">
      <w:r>
        <w:t xml:space="preserve">        private DevExpress.XtraGrid.GridControl gridItems;</w:t>
      </w:r>
    </w:p>
    <w:p w:rsidR="00A82D6F" w:rsidRDefault="00A82D6F" w:rsidP="00A82D6F">
      <w:r>
        <w:t xml:space="preserve">        private DevExpress.XtraGrid.Views.Grid.GridView gridView1;</w:t>
      </w:r>
    </w:p>
    <w:p w:rsidR="00A82D6F" w:rsidRDefault="00A82D6F" w:rsidP="00A82D6F">
      <w:r>
        <w:t xml:space="preserve">        private DevExpress.XtraEditors.Repository.RepositoryItemButtonEdit repositoryItemButtonEdit1;</w:t>
      </w:r>
    </w:p>
    <w:p w:rsidR="00A82D6F" w:rsidRDefault="00A82D6F" w:rsidP="00A82D6F">
      <w:r>
        <w:t xml:space="preserve">        private DevExpress.XtraEditors.Repository.RepositoryItemButtonEdit repositoryItemButtonEdit2;</w:t>
      </w:r>
    </w:p>
    <w:p w:rsidR="00A82D6F" w:rsidRDefault="00A82D6F" w:rsidP="00A82D6F">
      <w:r>
        <w:t xml:space="preserve">        private DevExpress.XtraLayout.LayoutControlGroup layoutControlGroup1;</w:t>
      </w:r>
    </w:p>
    <w:p w:rsidR="00A82D6F" w:rsidRDefault="00A82D6F" w:rsidP="00A82D6F">
      <w:r>
        <w:t xml:space="preserve">        private DevExpress.XtraLayout.LayoutControlItem layoutControlItem2;</w:t>
      </w:r>
    </w:p>
    <w:p w:rsidR="00A82D6F" w:rsidRPr="00A82D6F" w:rsidRDefault="00A82D6F" w:rsidP="00A82D6F">
      <w:pPr>
        <w:rPr>
          <w:lang w:val="en-US"/>
        </w:rPr>
      </w:pPr>
      <w:r w:rsidRPr="00A82D6F">
        <w:rPr>
          <w:lang w:val="en-US"/>
        </w:rPr>
        <w:t xml:space="preserve">    }</w:t>
      </w:r>
    </w:p>
    <w:p w:rsidR="00A82D6F" w:rsidRPr="00A82D6F" w:rsidRDefault="00A82D6F" w:rsidP="00A82D6F">
      <w:pPr>
        <w:rPr>
          <w:lang w:val="en-US"/>
        </w:rPr>
      </w:pPr>
      <w:r w:rsidRPr="00A82D6F">
        <w:rPr>
          <w:lang w:val="en-US"/>
        </w:rPr>
        <w:t>}</w:t>
      </w:r>
    </w:p>
    <w:p w:rsidR="00A82D6F" w:rsidRPr="00A82D6F" w:rsidRDefault="00A82D6F" w:rsidP="00A82D6F">
      <w:pPr>
        <w:rPr>
          <w:lang w:val="en-US"/>
        </w:rPr>
      </w:pPr>
    </w:p>
    <w:p w:rsidR="00A82D6F" w:rsidRPr="00A82D6F" w:rsidRDefault="00A82D6F" w:rsidP="00A82D6F">
      <w:pPr>
        <w:rPr>
          <w:lang w:val="en-US"/>
        </w:rPr>
      </w:pPr>
    </w:p>
    <w:p w:rsidR="00A82D6F" w:rsidRPr="00A82D6F" w:rsidRDefault="00A82D6F" w:rsidP="00A82D6F">
      <w:pPr>
        <w:rPr>
          <w:lang w:val="en-US"/>
        </w:rPr>
      </w:pPr>
    </w:p>
    <w:p w:rsidR="00A82D6F" w:rsidRPr="00A82D6F" w:rsidRDefault="00A82D6F" w:rsidP="00A82D6F">
      <w:pPr>
        <w:rPr>
          <w:lang w:val="en-US"/>
        </w:rPr>
      </w:pPr>
      <w:r w:rsidRPr="00A82D6F">
        <w:rPr>
          <w:lang w:val="en-US"/>
        </w:rPr>
        <w:t>____________________ucStatByTime.cs____________________</w:t>
      </w:r>
    </w:p>
    <w:p w:rsidR="00A82D6F" w:rsidRPr="00A82D6F" w:rsidRDefault="00A82D6F" w:rsidP="00A82D6F">
      <w:pPr>
        <w:rPr>
          <w:lang w:val="en-US"/>
        </w:rPr>
      </w:pPr>
    </w:p>
    <w:p w:rsidR="00A82D6F" w:rsidRPr="00A82D6F" w:rsidRDefault="00A82D6F" w:rsidP="00A82D6F">
      <w:pPr>
        <w:rPr>
          <w:lang w:val="en-US"/>
        </w:rPr>
      </w:pPr>
    </w:p>
    <w:p w:rsidR="00A82D6F" w:rsidRPr="00A82D6F" w:rsidRDefault="00A82D6F" w:rsidP="00A82D6F">
      <w:pPr>
        <w:rPr>
          <w:lang w:val="en-US"/>
        </w:rPr>
      </w:pPr>
      <w:r w:rsidRPr="00A82D6F">
        <w:rPr>
          <w:lang w:val="en-US"/>
        </w:rPr>
        <w:t>using DevExpress.DXperience.Demos;</w:t>
      </w:r>
    </w:p>
    <w:p w:rsidR="00A82D6F" w:rsidRDefault="00A82D6F" w:rsidP="00A82D6F">
      <w:r>
        <w:t>using DevExpress.XtraCharts;</w:t>
      </w:r>
    </w:p>
    <w:p w:rsidR="00A82D6F" w:rsidRDefault="00A82D6F" w:rsidP="00A82D6F">
      <w:r>
        <w:t>using DevExpress.XtraEditors;</w:t>
      </w:r>
    </w:p>
    <w:p w:rsidR="00A82D6F" w:rsidRDefault="00A82D6F" w:rsidP="00A82D6F">
      <w:r>
        <w:t>using DevExpress.XtraGrid.Columns;</w:t>
      </w:r>
    </w:p>
    <w:p w:rsidR="00A82D6F" w:rsidRDefault="00A82D6F" w:rsidP="00A82D6F">
      <w:r>
        <w:t>using Pharmacy.Desktop.Module.Forms;</w:t>
      </w:r>
    </w:p>
    <w:p w:rsidR="00A82D6F" w:rsidRDefault="00A82D6F" w:rsidP="00A82D6F">
      <w:r>
        <w:t>using Pharmacy.Domain.Managers.Cashbox;</w:t>
      </w:r>
    </w:p>
    <w:p w:rsidR="00A82D6F" w:rsidRDefault="00A82D6F" w:rsidP="00A82D6F">
      <w:r>
        <w:t>using Pharmacy.Domain.Managers.Products;</w:t>
      </w:r>
    </w:p>
    <w:p w:rsidR="00A82D6F" w:rsidRDefault="00A82D6F" w:rsidP="00A82D6F">
      <w:r>
        <w:t>using Pharmacy.Domain.Models.Cashbox;</w:t>
      </w:r>
    </w:p>
    <w:p w:rsidR="00A82D6F" w:rsidRDefault="00A82D6F" w:rsidP="00A82D6F">
      <w:r>
        <w:lastRenderedPageBreak/>
        <w:t>using Pharmacy.Domain.Models.Product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t>namespace Pharmacy.Desktop.Module.Grid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ucStatByTime : TutorialControlBase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ucStatByTime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/>
    <w:p w:rsidR="00A82D6F" w:rsidRDefault="00A82D6F" w:rsidP="00A82D6F">
      <w:r>
        <w:t xml:space="preserve">            TypeProductManager TypeManager = new TypeProductManager();</w:t>
      </w:r>
    </w:p>
    <w:p w:rsidR="00A82D6F" w:rsidRDefault="00A82D6F" w:rsidP="00A82D6F">
      <w:r>
        <w:t xml:space="preserve">            cmbType.Properties.Items.Clear();</w:t>
      </w:r>
    </w:p>
    <w:p w:rsidR="00A82D6F" w:rsidRDefault="00A82D6F" w:rsidP="00A82D6F">
      <w:r>
        <w:t xml:space="preserve">            cmbType.Text = null;</w:t>
      </w:r>
    </w:p>
    <w:p w:rsidR="00A82D6F" w:rsidRDefault="00A82D6F" w:rsidP="00A82D6F">
      <w:r>
        <w:t xml:space="preserve">            Types = TypeManager.All();</w:t>
      </w:r>
    </w:p>
    <w:p w:rsidR="00A82D6F" w:rsidRDefault="00A82D6F" w:rsidP="00A82D6F">
      <w:r>
        <w:t xml:space="preserve">            cmbType.Properties.Items.Add("Без фильтра");</w:t>
      </w:r>
    </w:p>
    <w:p w:rsidR="00A82D6F" w:rsidRDefault="00A82D6F" w:rsidP="00A82D6F">
      <w:r>
        <w:t xml:space="preserve">            cmbType.Properties.Items.AddRange(Types.Select(x =&gt; x.Name).ToList());</w:t>
      </w:r>
    </w:p>
    <w:p w:rsidR="00A82D6F" w:rsidRDefault="00A82D6F" w:rsidP="00A82D6F"/>
    <w:p w:rsidR="00A82D6F" w:rsidRDefault="00A82D6F" w:rsidP="00A82D6F">
      <w:r>
        <w:t xml:space="preserve">            </w:t>
      </w:r>
    </w:p>
    <w:p w:rsidR="00A82D6F" w:rsidRDefault="00A82D6F" w:rsidP="00A82D6F"/>
    <w:p w:rsidR="00A82D6F" w:rsidRDefault="00A82D6F" w:rsidP="00A82D6F">
      <w:r>
        <w:t xml:space="preserve">            Statistic = new DataTable("Table1");</w:t>
      </w:r>
    </w:p>
    <w:p w:rsidR="00A82D6F" w:rsidRDefault="00A82D6F" w:rsidP="00A82D6F">
      <w:r>
        <w:t xml:space="preserve">            Statistic.Columns.Add("Argument");</w:t>
      </w:r>
    </w:p>
    <w:p w:rsidR="00A82D6F" w:rsidRDefault="00A82D6F" w:rsidP="00A82D6F">
      <w:r>
        <w:t xml:space="preserve">            Statistic.Columns.Add("Value", typeof(Int32));</w:t>
      </w:r>
    </w:p>
    <w:p w:rsidR="00A82D6F" w:rsidRDefault="00A82D6F" w:rsidP="00A82D6F"/>
    <w:p w:rsidR="00A82D6F" w:rsidRDefault="00A82D6F" w:rsidP="00A82D6F">
      <w:r>
        <w:lastRenderedPageBreak/>
        <w:t xml:space="preserve">            FilterByTime = 0;</w:t>
      </w:r>
    </w:p>
    <w:p w:rsidR="00A82D6F" w:rsidRDefault="00A82D6F" w:rsidP="00A82D6F">
      <w:r>
        <w:t xml:space="preserve">            FilterByValue = 0;</w:t>
      </w:r>
    </w:p>
    <w:p w:rsidR="00A82D6F" w:rsidRDefault="00A82D6F" w:rsidP="00A82D6F">
      <w:r>
        <w:t xml:space="preserve">            CreateStatisctic();</w:t>
      </w:r>
    </w:p>
    <w:p w:rsidR="00A82D6F" w:rsidRDefault="00A82D6F" w:rsidP="00A82D6F">
      <w:r>
        <w:t xml:space="preserve">            //DataRow row = table.NewRow();</w:t>
      </w:r>
    </w:p>
    <w:p w:rsidR="00A82D6F" w:rsidRDefault="00A82D6F" w:rsidP="00A82D6F">
      <w:r>
        <w:t xml:space="preserve">            //row["Argument"] = "Зима";</w:t>
      </w:r>
    </w:p>
    <w:p w:rsidR="00A82D6F" w:rsidRDefault="00A82D6F" w:rsidP="00A82D6F">
      <w:r>
        <w:t xml:space="preserve">            //row["Value"] = 5;</w:t>
      </w:r>
    </w:p>
    <w:p w:rsidR="00A82D6F" w:rsidRDefault="00A82D6F" w:rsidP="00A82D6F">
      <w:r>
        <w:t xml:space="preserve">            //table.Rows.Add(row);</w:t>
      </w:r>
    </w:p>
    <w:p w:rsidR="00A82D6F" w:rsidRDefault="00A82D6F" w:rsidP="00A82D6F">
      <w:r>
        <w:t xml:space="preserve">            //row = table.NewRow();</w:t>
      </w:r>
    </w:p>
    <w:p w:rsidR="00A82D6F" w:rsidRDefault="00A82D6F" w:rsidP="00A82D6F">
      <w:r>
        <w:t xml:space="preserve">            //row["Argument"] = "Весна";</w:t>
      </w:r>
    </w:p>
    <w:p w:rsidR="00A82D6F" w:rsidRDefault="00A82D6F" w:rsidP="00A82D6F">
      <w:r>
        <w:t xml:space="preserve">            //row["Value"] = 3;</w:t>
      </w:r>
    </w:p>
    <w:p w:rsidR="00A82D6F" w:rsidRDefault="00A82D6F" w:rsidP="00A82D6F">
      <w:r>
        <w:t xml:space="preserve">            //table.Rows.Add(row);</w:t>
      </w:r>
    </w:p>
    <w:p w:rsidR="00A82D6F" w:rsidRDefault="00A82D6F" w:rsidP="00A82D6F">
      <w:r>
        <w:t xml:space="preserve">            //row = table.NewRow();</w:t>
      </w:r>
    </w:p>
    <w:p w:rsidR="00A82D6F" w:rsidRDefault="00A82D6F" w:rsidP="00A82D6F">
      <w:r>
        <w:t xml:space="preserve">            //row["Argument"] = "Лето";</w:t>
      </w:r>
    </w:p>
    <w:p w:rsidR="00A82D6F" w:rsidRDefault="00A82D6F" w:rsidP="00A82D6F">
      <w:r>
        <w:t xml:space="preserve">            //row["Value"] = 1;</w:t>
      </w:r>
    </w:p>
    <w:p w:rsidR="00A82D6F" w:rsidRDefault="00A82D6F" w:rsidP="00A82D6F">
      <w:r>
        <w:t xml:space="preserve">            //table.Rows.Add(row);</w:t>
      </w:r>
    </w:p>
    <w:p w:rsidR="00A82D6F" w:rsidRDefault="00A82D6F" w:rsidP="00A82D6F">
      <w:r>
        <w:t xml:space="preserve">            //row = table.NewRow();</w:t>
      </w:r>
    </w:p>
    <w:p w:rsidR="00A82D6F" w:rsidRDefault="00A82D6F" w:rsidP="00A82D6F">
      <w:r>
        <w:t xml:space="preserve">            //row["Argument"] = "Осень";</w:t>
      </w:r>
    </w:p>
    <w:p w:rsidR="00A82D6F" w:rsidRDefault="00A82D6F" w:rsidP="00A82D6F">
      <w:r>
        <w:t xml:space="preserve">            //row["Value"] = 4;</w:t>
      </w:r>
    </w:p>
    <w:p w:rsidR="00A82D6F" w:rsidRDefault="00A82D6F" w:rsidP="00A82D6F">
      <w:r>
        <w:t xml:space="preserve">            //table.Rows.Add(row);</w:t>
      </w:r>
    </w:p>
    <w:p w:rsidR="00A82D6F" w:rsidRDefault="00A82D6F" w:rsidP="00A82D6F"/>
    <w:p w:rsidR="00A82D6F" w:rsidRDefault="00A82D6F" w:rsidP="00A82D6F">
      <w:r>
        <w:t xml:space="preserve">            Series series = new Series();</w:t>
      </w:r>
    </w:p>
    <w:p w:rsidR="00A82D6F" w:rsidRDefault="00A82D6F" w:rsidP="00A82D6F">
      <w:r>
        <w:t xml:space="preserve">            chartControl1.Series.Add(series);</w:t>
      </w:r>
    </w:p>
    <w:p w:rsidR="00A82D6F" w:rsidRDefault="00A82D6F" w:rsidP="00A82D6F">
      <w:r>
        <w:t xml:space="preserve">            series.DataSource = Statistic;</w:t>
      </w:r>
    </w:p>
    <w:p w:rsidR="00A82D6F" w:rsidRDefault="00A82D6F" w:rsidP="00A82D6F">
      <w:r>
        <w:t xml:space="preserve">            series.ArgumentDataMember = "Argument";</w:t>
      </w:r>
    </w:p>
    <w:p w:rsidR="00A82D6F" w:rsidRDefault="00A82D6F" w:rsidP="00A82D6F">
      <w:r>
        <w:t xml:space="preserve">            series.ValueDataMembers.AddRange(new string[] { "Value" }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DataTable Statistic;</w:t>
      </w:r>
    </w:p>
    <w:p w:rsidR="00A82D6F" w:rsidRDefault="00A82D6F" w:rsidP="00A82D6F">
      <w:r>
        <w:t xml:space="preserve">        int FilterByTime;</w:t>
      </w:r>
    </w:p>
    <w:p w:rsidR="00A82D6F" w:rsidRDefault="00A82D6F" w:rsidP="00A82D6F">
      <w:r>
        <w:t xml:space="preserve">        int FilterByValue;</w:t>
      </w:r>
    </w:p>
    <w:p w:rsidR="00A82D6F" w:rsidRDefault="00A82D6F" w:rsidP="00A82D6F">
      <w:r>
        <w:t xml:space="preserve">        bool isFilterByCategory = false;</w:t>
      </w:r>
    </w:p>
    <w:p w:rsidR="00A82D6F" w:rsidRDefault="00A82D6F" w:rsidP="00A82D6F">
      <w:r>
        <w:t xml:space="preserve">        bool isFilterByType = false;</w:t>
      </w:r>
    </w:p>
    <w:p w:rsidR="00A82D6F" w:rsidRDefault="00A82D6F" w:rsidP="00A82D6F">
      <w:r>
        <w:lastRenderedPageBreak/>
        <w:t xml:space="preserve">        CategoryProduct FilterByCategory;</w:t>
      </w:r>
    </w:p>
    <w:p w:rsidR="00A82D6F" w:rsidRDefault="00A82D6F" w:rsidP="00A82D6F">
      <w:r>
        <w:t xml:space="preserve">        TypeProduct FilterByType;</w:t>
      </w:r>
    </w:p>
    <w:p w:rsidR="00A82D6F" w:rsidRDefault="00A82D6F" w:rsidP="00A82D6F">
      <w:r>
        <w:t xml:space="preserve">        List&lt;TypeProduct&gt; Types = new List&lt;TypeProduct&gt;();</w:t>
      </w:r>
    </w:p>
    <w:p w:rsidR="00A82D6F" w:rsidRDefault="00A82D6F" w:rsidP="00A82D6F">
      <w:r>
        <w:t xml:space="preserve">        List&lt;CategoryProduct&gt; Categories = new List&lt;CategoryProduct&gt;();</w:t>
      </w:r>
    </w:p>
    <w:p w:rsidR="00A82D6F" w:rsidRDefault="00A82D6F" w:rsidP="00A82D6F"/>
    <w:p w:rsidR="00A82D6F" w:rsidRDefault="00A82D6F" w:rsidP="00A82D6F">
      <w:r>
        <w:t xml:space="preserve">        public void CreateStatisctic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Statistic.Rows.Clear();</w:t>
      </w:r>
    </w:p>
    <w:p w:rsidR="00A82D6F" w:rsidRDefault="00A82D6F" w:rsidP="00A82D6F">
      <w:r>
        <w:t xml:space="preserve">            List&lt;Sale&gt; Sales = getSales();</w:t>
      </w:r>
    </w:p>
    <w:p w:rsidR="00A82D6F" w:rsidRDefault="00A82D6F" w:rsidP="00A82D6F">
      <w:r>
        <w:t xml:space="preserve">            List&lt;int&gt; Data = new List&lt;int&gt;();</w:t>
      </w:r>
    </w:p>
    <w:p w:rsidR="00A82D6F" w:rsidRDefault="00A82D6F" w:rsidP="00A82D6F">
      <w:r>
        <w:t xml:space="preserve">            switch (FilterByValue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ase 0: Data = getByCount(); break;</w:t>
      </w:r>
    </w:p>
    <w:p w:rsidR="00A82D6F" w:rsidRDefault="00A82D6F" w:rsidP="00A82D6F">
      <w:r>
        <w:t xml:space="preserve">                case 1: Data = getByPrice(); break;</w:t>
      </w:r>
    </w:p>
    <w:p w:rsidR="00A82D6F" w:rsidRDefault="00A82D6F" w:rsidP="00A82D6F">
      <w:r>
        <w:t xml:space="preserve">                case 2: Data = getByCountItems(); break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var a = getByCount();</w:t>
      </w:r>
    </w:p>
    <w:p w:rsidR="00A82D6F" w:rsidRDefault="00A82D6F" w:rsidP="00A82D6F">
      <w:r>
        <w:t xml:space="preserve">            switch (FilterByTime){</w:t>
      </w:r>
    </w:p>
    <w:p w:rsidR="00A82D6F" w:rsidRDefault="00A82D6F" w:rsidP="00A82D6F">
      <w:r>
        <w:t xml:space="preserve">                case 0:</w:t>
      </w:r>
    </w:p>
    <w:p w:rsidR="00A82D6F" w:rsidRDefault="00A82D6F" w:rsidP="00A82D6F">
      <w:r>
        <w:t xml:space="preserve">                    for (int i = 0; i &lt; 4; i++) { Statistic.Rows.Add(Statistic.NewRow()); }</w:t>
      </w:r>
    </w:p>
    <w:p w:rsidR="00A82D6F" w:rsidRDefault="00A82D6F" w:rsidP="00A82D6F">
      <w:r>
        <w:t xml:space="preserve">                    Statistic.Rows[0]["Argument"] = "Зима";</w:t>
      </w:r>
    </w:p>
    <w:p w:rsidR="00A82D6F" w:rsidRDefault="00A82D6F" w:rsidP="00A82D6F">
      <w:r>
        <w:t xml:space="preserve">                    Statistic.Rows[1]["Argument"] = "Весна";</w:t>
      </w:r>
    </w:p>
    <w:p w:rsidR="00A82D6F" w:rsidRDefault="00A82D6F" w:rsidP="00A82D6F">
      <w:r>
        <w:t xml:space="preserve">                    Statistic.Rows[2]["Argument"] = "Лето";</w:t>
      </w:r>
    </w:p>
    <w:p w:rsidR="00A82D6F" w:rsidRDefault="00A82D6F" w:rsidP="00A82D6F">
      <w:r>
        <w:t xml:space="preserve">                    Statistic.Rows[3]["Argument"] = "Осень";</w:t>
      </w:r>
    </w:p>
    <w:p w:rsidR="00A82D6F" w:rsidRDefault="00A82D6F" w:rsidP="00A82D6F">
      <w:r>
        <w:t xml:space="preserve">                    break;</w:t>
      </w:r>
    </w:p>
    <w:p w:rsidR="00A82D6F" w:rsidRDefault="00A82D6F" w:rsidP="00A82D6F">
      <w:r>
        <w:t xml:space="preserve">                case 1:</w:t>
      </w:r>
    </w:p>
    <w:p w:rsidR="00A82D6F" w:rsidRDefault="00A82D6F" w:rsidP="00A82D6F">
      <w:r>
        <w:t xml:space="preserve">                    for (int i = 0; i &lt; 12; i++) { Statistic.Rows.Add(Statistic.NewRow()); }</w:t>
      </w:r>
    </w:p>
    <w:p w:rsidR="00A82D6F" w:rsidRDefault="00A82D6F" w:rsidP="00A82D6F">
      <w:r>
        <w:t xml:space="preserve">                    Statistic.Rows[0]["Argument"] = "Январь";</w:t>
      </w:r>
    </w:p>
    <w:p w:rsidR="00A82D6F" w:rsidRDefault="00A82D6F" w:rsidP="00A82D6F">
      <w:r>
        <w:t xml:space="preserve">                    Statistic.Rows[1]["Argument"] = "Февраль";</w:t>
      </w:r>
    </w:p>
    <w:p w:rsidR="00A82D6F" w:rsidRDefault="00A82D6F" w:rsidP="00A82D6F">
      <w:r>
        <w:t xml:space="preserve">                    Statistic.Rows[2]["Argument"] = "Март";</w:t>
      </w:r>
    </w:p>
    <w:p w:rsidR="00A82D6F" w:rsidRDefault="00A82D6F" w:rsidP="00A82D6F">
      <w:r>
        <w:t xml:space="preserve">                    Statistic.Rows[3]["Argument"] = "Апрель";</w:t>
      </w:r>
    </w:p>
    <w:p w:rsidR="00A82D6F" w:rsidRDefault="00A82D6F" w:rsidP="00A82D6F">
      <w:r>
        <w:t xml:space="preserve">                    Statistic.Rows[4]["Argument"] = "Май";</w:t>
      </w:r>
    </w:p>
    <w:p w:rsidR="00A82D6F" w:rsidRDefault="00A82D6F" w:rsidP="00A82D6F">
      <w:r>
        <w:lastRenderedPageBreak/>
        <w:t xml:space="preserve">                    Statistic.Rows[5]["Argument"] = "Июнь";</w:t>
      </w:r>
    </w:p>
    <w:p w:rsidR="00A82D6F" w:rsidRDefault="00A82D6F" w:rsidP="00A82D6F">
      <w:r>
        <w:t xml:space="preserve">                    Statistic.Rows[6]["Argument"] = "Июль";</w:t>
      </w:r>
    </w:p>
    <w:p w:rsidR="00A82D6F" w:rsidRDefault="00A82D6F" w:rsidP="00A82D6F">
      <w:r>
        <w:t xml:space="preserve">                    Statistic.Rows[7]["Argument"] = "Август";</w:t>
      </w:r>
    </w:p>
    <w:p w:rsidR="00A82D6F" w:rsidRDefault="00A82D6F" w:rsidP="00A82D6F">
      <w:r>
        <w:t xml:space="preserve">                    Statistic.Rows[8]["Argument"] = "Сентябрь";</w:t>
      </w:r>
    </w:p>
    <w:p w:rsidR="00A82D6F" w:rsidRDefault="00A82D6F" w:rsidP="00A82D6F">
      <w:r>
        <w:t xml:space="preserve">                    Statistic.Rows[9]["Argument"] = "Октябрь";</w:t>
      </w:r>
    </w:p>
    <w:p w:rsidR="00A82D6F" w:rsidRDefault="00A82D6F" w:rsidP="00A82D6F">
      <w:r>
        <w:t xml:space="preserve">                    Statistic.Rows[10]["Argument"] = "Ноябрь";</w:t>
      </w:r>
    </w:p>
    <w:p w:rsidR="00A82D6F" w:rsidRDefault="00A82D6F" w:rsidP="00A82D6F">
      <w:r>
        <w:t xml:space="preserve">                    Statistic.Rows[11]["Argument"] = "Декабрь";</w:t>
      </w:r>
    </w:p>
    <w:p w:rsidR="00A82D6F" w:rsidRDefault="00A82D6F" w:rsidP="00A82D6F">
      <w:r>
        <w:t xml:space="preserve">                    break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</w:t>
      </w:r>
    </w:p>
    <w:p w:rsidR="00A82D6F" w:rsidRDefault="00A82D6F" w:rsidP="00A82D6F">
      <w:r>
        <w:t xml:space="preserve">            for(int i = 0; i &lt; Statistic.Rows.Count; i++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Statistic.Rows[i]["Value"] = Data[i]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rbtnType_SelectedIndexChange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FilterByValue = ((RadioGroup)sender).SelectedIndex;</w:t>
      </w:r>
    </w:p>
    <w:p w:rsidR="00A82D6F" w:rsidRDefault="00A82D6F" w:rsidP="00A82D6F">
      <w:r>
        <w:t xml:space="preserve">            CreateStatisctic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rbtnTime_SelectedIndexChange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FilterByTime = ((RadioGroup)sender).SelectedIndex;</w:t>
      </w:r>
    </w:p>
    <w:p w:rsidR="00A82D6F" w:rsidRDefault="00A82D6F" w:rsidP="00A82D6F">
      <w:r>
        <w:t xml:space="preserve">            CreateStatisctic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ublic List&lt;int&gt; getByCou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ist&lt;Sale&gt; Sales = getSales();</w:t>
      </w:r>
    </w:p>
    <w:p w:rsidR="00A82D6F" w:rsidRDefault="00A82D6F" w:rsidP="00A82D6F">
      <w:r>
        <w:t xml:space="preserve">            List&lt;int&gt; Month = new List&lt;int&gt;();</w:t>
      </w:r>
    </w:p>
    <w:p w:rsidR="00A82D6F" w:rsidRDefault="00A82D6F" w:rsidP="00A82D6F">
      <w:r>
        <w:t xml:space="preserve">            for (int i = 0; i &lt; 12; i++) { Month.Add(0); }</w:t>
      </w:r>
    </w:p>
    <w:p w:rsidR="00A82D6F" w:rsidRDefault="00A82D6F" w:rsidP="00A82D6F">
      <w:r>
        <w:lastRenderedPageBreak/>
        <w:t xml:space="preserve">            var listByMonth = Sales.GroupBy(x =&gt; x.Date.Month);</w:t>
      </w:r>
    </w:p>
    <w:p w:rsidR="00A82D6F" w:rsidRDefault="00A82D6F" w:rsidP="00A82D6F">
      <w:r>
        <w:t xml:space="preserve">            foreach (var g in listByMonth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Month[g.Key-1] = g.Count();</w:t>
      </w:r>
    </w:p>
    <w:p w:rsidR="00A82D6F" w:rsidRDefault="00A82D6F" w:rsidP="00A82D6F">
      <w:r>
        <w:t xml:space="preserve">            }</w:t>
      </w:r>
    </w:p>
    <w:p w:rsidR="00A82D6F" w:rsidRDefault="00A82D6F" w:rsidP="00A82D6F"/>
    <w:p w:rsidR="00A82D6F" w:rsidRDefault="00A82D6F" w:rsidP="00A82D6F">
      <w:r>
        <w:t xml:space="preserve">            switch (FilterByTime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ase 1: return Month; </w:t>
      </w:r>
    </w:p>
    <w:p w:rsidR="00A82D6F" w:rsidRDefault="00A82D6F" w:rsidP="00A82D6F">
      <w:r>
        <w:t xml:space="preserve">                case 0:</w:t>
      </w:r>
    </w:p>
    <w:p w:rsidR="00A82D6F" w:rsidRDefault="00A82D6F" w:rsidP="00A82D6F">
      <w:r>
        <w:t xml:space="preserve">                    List&lt;int&gt; TimeOfYear = new List&lt;int&gt;();</w:t>
      </w:r>
    </w:p>
    <w:p w:rsidR="00A82D6F" w:rsidRDefault="00A82D6F" w:rsidP="00A82D6F">
      <w:r>
        <w:t xml:space="preserve">                    TimeOfYear.Add(Month[11] + Month[0] + Month[1]);</w:t>
      </w:r>
    </w:p>
    <w:p w:rsidR="00A82D6F" w:rsidRDefault="00A82D6F" w:rsidP="00A82D6F">
      <w:r>
        <w:t xml:space="preserve">                    TimeOfYear.Add(Month[2] + Month[3] + Month[4]);</w:t>
      </w:r>
    </w:p>
    <w:p w:rsidR="00A82D6F" w:rsidRDefault="00A82D6F" w:rsidP="00A82D6F">
      <w:r>
        <w:t xml:space="preserve">                    TimeOfYear.Add(Month[5] + Month[6] + Month[7]);</w:t>
      </w:r>
    </w:p>
    <w:p w:rsidR="00A82D6F" w:rsidRDefault="00A82D6F" w:rsidP="00A82D6F">
      <w:r>
        <w:t xml:space="preserve">                    TimeOfYear.Add(Month[8] + Month[9] + Month[10]);</w:t>
      </w:r>
    </w:p>
    <w:p w:rsidR="00A82D6F" w:rsidRDefault="00A82D6F" w:rsidP="00A82D6F">
      <w:r>
        <w:t xml:space="preserve">                    return TimeOfYear;</w:t>
      </w:r>
    </w:p>
    <w:p w:rsidR="00A82D6F" w:rsidRDefault="00A82D6F" w:rsidP="00A82D6F">
      <w:r>
        <w:t xml:space="preserve">                default: return Month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List&lt;int&gt; getByCountItem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ist&lt;Sale&gt; Sales = getSales();</w:t>
      </w:r>
    </w:p>
    <w:p w:rsidR="00A82D6F" w:rsidRDefault="00A82D6F" w:rsidP="00A82D6F">
      <w:r>
        <w:t xml:space="preserve">            List&lt;int&gt; Month = new List&lt;int&gt;();</w:t>
      </w:r>
    </w:p>
    <w:p w:rsidR="00A82D6F" w:rsidRDefault="00A82D6F" w:rsidP="00A82D6F">
      <w:r>
        <w:t xml:space="preserve">            for (int i = 0; i &lt; 12; i++) { Month.Add(0); }</w:t>
      </w:r>
    </w:p>
    <w:p w:rsidR="00A82D6F" w:rsidRDefault="00A82D6F" w:rsidP="00A82D6F">
      <w:r>
        <w:t xml:space="preserve">            var listByMonth = Sales.GroupBy(x =&gt; x.Date.Month);</w:t>
      </w:r>
    </w:p>
    <w:p w:rsidR="00A82D6F" w:rsidRDefault="00A82D6F" w:rsidP="00A82D6F">
      <w:r>
        <w:t xml:space="preserve">            foreach (var g in listByMonth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var items = g.Select(x =&gt; x.Items);</w:t>
      </w:r>
    </w:p>
    <w:p w:rsidR="00A82D6F" w:rsidRDefault="00A82D6F" w:rsidP="00A82D6F">
      <w:r>
        <w:t xml:space="preserve">                foreach (var item in items)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foreach(var product in item)</w:t>
      </w:r>
    </w:p>
    <w:p w:rsidR="00A82D6F" w:rsidRDefault="00A82D6F" w:rsidP="00A82D6F">
      <w:r>
        <w:lastRenderedPageBreak/>
        <w:t xml:space="preserve">                    {</w:t>
      </w:r>
    </w:p>
    <w:p w:rsidR="00A82D6F" w:rsidRDefault="00A82D6F" w:rsidP="00A82D6F">
      <w:r>
        <w:t xml:space="preserve">                        Month[g.Key - 1] += product.Count;</w:t>
      </w:r>
    </w:p>
    <w:p w:rsidR="00A82D6F" w:rsidRDefault="00A82D6F" w:rsidP="00A82D6F">
      <w:r>
        <w:t xml:space="preserve">                    }</w:t>
      </w:r>
    </w:p>
    <w:p w:rsidR="00A82D6F" w:rsidRDefault="00A82D6F" w:rsidP="00A82D6F">
      <w:r>
        <w:t xml:space="preserve">                }</w:t>
      </w:r>
    </w:p>
    <w:p w:rsidR="00A82D6F" w:rsidRDefault="00A82D6F" w:rsidP="00A82D6F">
      <w:r>
        <w:t xml:space="preserve">            }</w:t>
      </w:r>
    </w:p>
    <w:p w:rsidR="00A82D6F" w:rsidRDefault="00A82D6F" w:rsidP="00A82D6F"/>
    <w:p w:rsidR="00A82D6F" w:rsidRDefault="00A82D6F" w:rsidP="00A82D6F">
      <w:r>
        <w:t xml:space="preserve">            switch (FilterByTime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ase 1: return Month;</w:t>
      </w:r>
    </w:p>
    <w:p w:rsidR="00A82D6F" w:rsidRDefault="00A82D6F" w:rsidP="00A82D6F">
      <w:r>
        <w:t xml:space="preserve">                case 0:</w:t>
      </w:r>
    </w:p>
    <w:p w:rsidR="00A82D6F" w:rsidRDefault="00A82D6F" w:rsidP="00A82D6F">
      <w:r>
        <w:t xml:space="preserve">                    List&lt;int&gt; TimeOfYear = new List&lt;int&gt;();</w:t>
      </w:r>
    </w:p>
    <w:p w:rsidR="00A82D6F" w:rsidRDefault="00A82D6F" w:rsidP="00A82D6F">
      <w:r>
        <w:t xml:space="preserve">                    TimeOfYear.Add(Month[11] + Month[0] + Month[1]);</w:t>
      </w:r>
    </w:p>
    <w:p w:rsidR="00A82D6F" w:rsidRDefault="00A82D6F" w:rsidP="00A82D6F">
      <w:r>
        <w:t xml:space="preserve">                    TimeOfYear.Add(Month[2] + Month[3] + Month[4]);</w:t>
      </w:r>
    </w:p>
    <w:p w:rsidR="00A82D6F" w:rsidRDefault="00A82D6F" w:rsidP="00A82D6F">
      <w:r>
        <w:t xml:space="preserve">                    TimeOfYear.Add(Month[5] + Month[6] + Month[7]);</w:t>
      </w:r>
    </w:p>
    <w:p w:rsidR="00A82D6F" w:rsidRDefault="00A82D6F" w:rsidP="00A82D6F">
      <w:r>
        <w:t xml:space="preserve">                    TimeOfYear.Add(Month[8] + Month[9] + Month[10]);</w:t>
      </w:r>
    </w:p>
    <w:p w:rsidR="00A82D6F" w:rsidRDefault="00A82D6F" w:rsidP="00A82D6F">
      <w:r>
        <w:t xml:space="preserve">                    return TimeOfYear;</w:t>
      </w:r>
    </w:p>
    <w:p w:rsidR="00A82D6F" w:rsidRDefault="00A82D6F" w:rsidP="00A82D6F">
      <w:r>
        <w:t xml:space="preserve">                default: return Month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List&lt;int&gt; getByPrice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ist&lt;Sale&gt; Sales = getSales();</w:t>
      </w:r>
    </w:p>
    <w:p w:rsidR="00A82D6F" w:rsidRDefault="00A82D6F" w:rsidP="00A82D6F">
      <w:r>
        <w:t xml:space="preserve">            List&lt;int&gt; Month = new List&lt;int&gt;();</w:t>
      </w:r>
    </w:p>
    <w:p w:rsidR="00A82D6F" w:rsidRDefault="00A82D6F" w:rsidP="00A82D6F">
      <w:r>
        <w:t xml:space="preserve">            for (int i = 0; i &lt; 12; i++) { Month.Add(0); }</w:t>
      </w:r>
    </w:p>
    <w:p w:rsidR="00A82D6F" w:rsidRDefault="00A82D6F" w:rsidP="00A82D6F">
      <w:r>
        <w:t xml:space="preserve">            var listByMonth = Sales.GroupBy(x =&gt; x.Date.Month);</w:t>
      </w:r>
    </w:p>
    <w:p w:rsidR="00A82D6F" w:rsidRDefault="00A82D6F" w:rsidP="00A82D6F">
      <w:r>
        <w:t xml:space="preserve">            foreach (var g in listByMonth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var prices = g.Select(x=&gt;x.Price);</w:t>
      </w:r>
    </w:p>
    <w:p w:rsidR="00A82D6F" w:rsidRDefault="00A82D6F" w:rsidP="00A82D6F">
      <w:r>
        <w:t xml:space="preserve">                foreach(int price in prices)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Month[g.Key-1] += price;</w:t>
      </w:r>
    </w:p>
    <w:p w:rsidR="00A82D6F" w:rsidRDefault="00A82D6F" w:rsidP="00A82D6F">
      <w:r>
        <w:lastRenderedPageBreak/>
        <w:t xml:space="preserve">                }</w:t>
      </w:r>
    </w:p>
    <w:p w:rsidR="00A82D6F" w:rsidRDefault="00A82D6F" w:rsidP="00A82D6F">
      <w:r>
        <w:t xml:space="preserve">            }</w:t>
      </w:r>
    </w:p>
    <w:p w:rsidR="00A82D6F" w:rsidRDefault="00A82D6F" w:rsidP="00A82D6F"/>
    <w:p w:rsidR="00A82D6F" w:rsidRDefault="00A82D6F" w:rsidP="00A82D6F">
      <w:r>
        <w:t xml:space="preserve">            switch (FilterByTime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ase 1: return Month;</w:t>
      </w:r>
    </w:p>
    <w:p w:rsidR="00A82D6F" w:rsidRDefault="00A82D6F" w:rsidP="00A82D6F">
      <w:r>
        <w:t xml:space="preserve">                case 0:</w:t>
      </w:r>
    </w:p>
    <w:p w:rsidR="00A82D6F" w:rsidRDefault="00A82D6F" w:rsidP="00A82D6F">
      <w:r>
        <w:t xml:space="preserve">                    List&lt;int&gt; TimeOfYear = new List&lt;int&gt;();</w:t>
      </w:r>
    </w:p>
    <w:p w:rsidR="00A82D6F" w:rsidRDefault="00A82D6F" w:rsidP="00A82D6F">
      <w:r>
        <w:t xml:space="preserve">                    TimeOfYear.Add(Month[11] + Month[0] + Month[1]);</w:t>
      </w:r>
    </w:p>
    <w:p w:rsidR="00A82D6F" w:rsidRDefault="00A82D6F" w:rsidP="00A82D6F">
      <w:r>
        <w:t xml:space="preserve">                    TimeOfYear.Add(Month[2] + Month[3] + Month[4]);</w:t>
      </w:r>
    </w:p>
    <w:p w:rsidR="00A82D6F" w:rsidRDefault="00A82D6F" w:rsidP="00A82D6F">
      <w:r>
        <w:t xml:space="preserve">                    TimeOfYear.Add(Month[5] + Month[6] + Month[7]);</w:t>
      </w:r>
    </w:p>
    <w:p w:rsidR="00A82D6F" w:rsidRDefault="00A82D6F" w:rsidP="00A82D6F">
      <w:r>
        <w:t xml:space="preserve">                    TimeOfYear.Add(Month[8] + Month[9] + Month[10]);</w:t>
      </w:r>
    </w:p>
    <w:p w:rsidR="00A82D6F" w:rsidRDefault="00A82D6F" w:rsidP="00A82D6F">
      <w:r>
        <w:t xml:space="preserve">                    return TimeOfYear;</w:t>
      </w:r>
    </w:p>
    <w:p w:rsidR="00A82D6F" w:rsidRDefault="00A82D6F" w:rsidP="00A82D6F">
      <w:r>
        <w:t xml:space="preserve">                default: return Month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cmbType_SelectedIndexChange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cmbCat.Enabled = true;</w:t>
      </w:r>
    </w:p>
    <w:p w:rsidR="00A82D6F" w:rsidRDefault="00A82D6F" w:rsidP="00A82D6F">
      <w:r>
        <w:t xml:space="preserve">            cmbCat.Properties.Items.Clear();</w:t>
      </w:r>
    </w:p>
    <w:p w:rsidR="00A82D6F" w:rsidRDefault="00A82D6F" w:rsidP="00A82D6F">
      <w:r>
        <w:t xml:space="preserve">            cmbCat.Text = null;</w:t>
      </w:r>
    </w:p>
    <w:p w:rsidR="00A82D6F" w:rsidRDefault="00A82D6F" w:rsidP="00A82D6F">
      <w:r>
        <w:t xml:space="preserve">            if (cmbType.SelectedIndex != 0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sFilterByType = true;</w:t>
      </w:r>
    </w:p>
    <w:p w:rsidR="00A82D6F" w:rsidRDefault="00A82D6F" w:rsidP="00A82D6F">
      <w:r>
        <w:t xml:space="preserve">                FilterByType = Types[cmbType.SelectedIndex - 1];</w:t>
      </w:r>
    </w:p>
    <w:p w:rsidR="00A82D6F" w:rsidRDefault="00A82D6F" w:rsidP="00A82D6F">
      <w:r>
        <w:t xml:space="preserve">                Categories = Types[cmbType.SelectedIndex-1].Categories.ToList();</w:t>
      </w:r>
    </w:p>
    <w:p w:rsidR="00A82D6F" w:rsidRDefault="00A82D6F" w:rsidP="00A82D6F">
      <w:r>
        <w:t xml:space="preserve">                cmbCat.Properties.Items.Add("Все");</w:t>
      </w:r>
    </w:p>
    <w:p w:rsidR="00A82D6F" w:rsidRDefault="00A82D6F" w:rsidP="00A82D6F">
      <w:r>
        <w:t xml:space="preserve">                cmbCat.Properties.Items.AddRange(Categories.Select(x =&gt; x.Name).ToList());</w:t>
      </w:r>
    </w:p>
    <w:p w:rsidR="00A82D6F" w:rsidRDefault="00A82D6F" w:rsidP="00A82D6F">
      <w:r>
        <w:t xml:space="preserve">            } else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sFilterByCategory = false;</w:t>
      </w:r>
    </w:p>
    <w:p w:rsidR="00A82D6F" w:rsidRDefault="00A82D6F" w:rsidP="00A82D6F">
      <w:r>
        <w:lastRenderedPageBreak/>
        <w:t xml:space="preserve">                isFilterByType = false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CreateStatisctic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cmbCat_SelectedIndexChange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cmbCat.SelectedIndex != 0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sFilterByCategory = true;</w:t>
      </w:r>
    </w:p>
    <w:p w:rsidR="00A82D6F" w:rsidRDefault="00A82D6F" w:rsidP="00A82D6F">
      <w:r>
        <w:t xml:space="preserve">                FilterByCategory = Categories[cmbCat.SelectedIndex - 1]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else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sFilterByCategory = false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CreateStatisctic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List&lt;Sale&gt; getSale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var manager = new SaleManager();</w:t>
      </w:r>
    </w:p>
    <w:p w:rsidR="00A82D6F" w:rsidRDefault="00A82D6F" w:rsidP="00A82D6F">
      <w:r>
        <w:t xml:space="preserve">            List&lt;Sale&gt; Sales = manager.All();</w:t>
      </w:r>
    </w:p>
    <w:p w:rsidR="00A82D6F" w:rsidRDefault="00A82D6F" w:rsidP="00A82D6F">
      <w:r>
        <w:t xml:space="preserve">            if (isFilterByCategory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foreach (var sale in Sales)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List&lt;SaleItem&gt; RemoveList = new List&lt;SaleItem&gt;();</w:t>
      </w:r>
    </w:p>
    <w:p w:rsidR="00A82D6F" w:rsidRDefault="00A82D6F" w:rsidP="00A82D6F">
      <w:r>
        <w:t xml:space="preserve">                    foreach (var item in sale.Items)</w:t>
      </w:r>
    </w:p>
    <w:p w:rsidR="00A82D6F" w:rsidRDefault="00A82D6F" w:rsidP="00A82D6F">
      <w:r>
        <w:t xml:space="preserve">                    {</w:t>
      </w:r>
    </w:p>
    <w:p w:rsidR="00A82D6F" w:rsidRDefault="00A82D6F" w:rsidP="00A82D6F">
      <w:r>
        <w:t xml:space="preserve">                        if (item.Product.Category.ID != FilterByCategory.ID)</w:t>
      </w:r>
    </w:p>
    <w:p w:rsidR="00A82D6F" w:rsidRDefault="00A82D6F" w:rsidP="00A82D6F">
      <w:r>
        <w:t xml:space="preserve">                        {</w:t>
      </w:r>
    </w:p>
    <w:p w:rsidR="00A82D6F" w:rsidRDefault="00A82D6F" w:rsidP="00A82D6F">
      <w:r>
        <w:lastRenderedPageBreak/>
        <w:t xml:space="preserve">                            sale.Price -= item.Price;</w:t>
      </w:r>
    </w:p>
    <w:p w:rsidR="00A82D6F" w:rsidRDefault="00A82D6F" w:rsidP="00A82D6F">
      <w:r>
        <w:t xml:space="preserve">                            RemoveList.Add(item);</w:t>
      </w:r>
    </w:p>
    <w:p w:rsidR="00A82D6F" w:rsidRDefault="00A82D6F" w:rsidP="00A82D6F">
      <w:r>
        <w:t xml:space="preserve">                        }</w:t>
      </w:r>
    </w:p>
    <w:p w:rsidR="00A82D6F" w:rsidRDefault="00A82D6F" w:rsidP="00A82D6F">
      <w:r>
        <w:t xml:space="preserve">                    }</w:t>
      </w:r>
    </w:p>
    <w:p w:rsidR="00A82D6F" w:rsidRDefault="00A82D6F" w:rsidP="00A82D6F">
      <w:r>
        <w:t xml:space="preserve">                    foreach(var item in RemoveList)</w:t>
      </w:r>
    </w:p>
    <w:p w:rsidR="00A82D6F" w:rsidRDefault="00A82D6F" w:rsidP="00A82D6F">
      <w:r>
        <w:t xml:space="preserve">                    {</w:t>
      </w:r>
    </w:p>
    <w:p w:rsidR="00A82D6F" w:rsidRDefault="00A82D6F" w:rsidP="00A82D6F">
      <w:r>
        <w:t xml:space="preserve">                        sale.Items.Remove(item);</w:t>
      </w:r>
    </w:p>
    <w:p w:rsidR="00A82D6F" w:rsidRDefault="00A82D6F" w:rsidP="00A82D6F">
      <w:r>
        <w:t xml:space="preserve">                    }</w:t>
      </w:r>
    </w:p>
    <w:p w:rsidR="00A82D6F" w:rsidRDefault="00A82D6F" w:rsidP="00A82D6F">
      <w:r>
        <w:t xml:space="preserve">                }</w:t>
      </w:r>
    </w:p>
    <w:p w:rsidR="00A82D6F" w:rsidRDefault="00A82D6F" w:rsidP="00A82D6F">
      <w:r>
        <w:t xml:space="preserve">            } else {</w:t>
      </w:r>
    </w:p>
    <w:p w:rsidR="00A82D6F" w:rsidRDefault="00A82D6F" w:rsidP="00A82D6F">
      <w:r>
        <w:t xml:space="preserve">                if (isFilterByType)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foreach (var sale in Sales)</w:t>
      </w:r>
    </w:p>
    <w:p w:rsidR="00A82D6F" w:rsidRDefault="00A82D6F" w:rsidP="00A82D6F">
      <w:r>
        <w:t xml:space="preserve">                    {</w:t>
      </w:r>
    </w:p>
    <w:p w:rsidR="00A82D6F" w:rsidRDefault="00A82D6F" w:rsidP="00A82D6F">
      <w:r>
        <w:t xml:space="preserve">                        List&lt;SaleItem&gt; RemoveList = new List&lt;SaleItem&gt;();</w:t>
      </w:r>
    </w:p>
    <w:p w:rsidR="00A82D6F" w:rsidRDefault="00A82D6F" w:rsidP="00A82D6F">
      <w:r>
        <w:t xml:space="preserve">                        foreach (var item in sale.Items)</w:t>
      </w:r>
    </w:p>
    <w:p w:rsidR="00A82D6F" w:rsidRDefault="00A82D6F" w:rsidP="00A82D6F">
      <w:r>
        <w:t xml:space="preserve">                        {</w:t>
      </w:r>
    </w:p>
    <w:p w:rsidR="00A82D6F" w:rsidRDefault="00A82D6F" w:rsidP="00A82D6F">
      <w:r>
        <w:t xml:space="preserve">                            if (item.Product.Category.Type.ID != FilterByType.ID)</w:t>
      </w:r>
    </w:p>
    <w:p w:rsidR="00A82D6F" w:rsidRDefault="00A82D6F" w:rsidP="00A82D6F">
      <w:r>
        <w:t xml:space="preserve">                            {</w:t>
      </w:r>
    </w:p>
    <w:p w:rsidR="00A82D6F" w:rsidRDefault="00A82D6F" w:rsidP="00A82D6F">
      <w:r>
        <w:t xml:space="preserve">                                sale.Price -= item.Price;</w:t>
      </w:r>
    </w:p>
    <w:p w:rsidR="00A82D6F" w:rsidRDefault="00A82D6F" w:rsidP="00A82D6F">
      <w:r>
        <w:t xml:space="preserve">                                RemoveList.Add(item);</w:t>
      </w:r>
    </w:p>
    <w:p w:rsidR="00A82D6F" w:rsidRDefault="00A82D6F" w:rsidP="00A82D6F">
      <w:r>
        <w:t xml:space="preserve">                            }</w:t>
      </w:r>
    </w:p>
    <w:p w:rsidR="00A82D6F" w:rsidRDefault="00A82D6F" w:rsidP="00A82D6F">
      <w:r>
        <w:t xml:space="preserve">                        }</w:t>
      </w:r>
    </w:p>
    <w:p w:rsidR="00A82D6F" w:rsidRDefault="00A82D6F" w:rsidP="00A82D6F">
      <w:r>
        <w:t xml:space="preserve">                        foreach (var item in RemoveList)</w:t>
      </w:r>
    </w:p>
    <w:p w:rsidR="00A82D6F" w:rsidRDefault="00A82D6F" w:rsidP="00A82D6F">
      <w:r>
        <w:t xml:space="preserve">                        {</w:t>
      </w:r>
    </w:p>
    <w:p w:rsidR="00A82D6F" w:rsidRDefault="00A82D6F" w:rsidP="00A82D6F">
      <w:r>
        <w:t xml:space="preserve">                            sale.Items.Remove(item);</w:t>
      </w:r>
    </w:p>
    <w:p w:rsidR="00A82D6F" w:rsidRDefault="00A82D6F" w:rsidP="00A82D6F">
      <w:r>
        <w:t xml:space="preserve">                        }</w:t>
      </w:r>
    </w:p>
    <w:p w:rsidR="00A82D6F" w:rsidRDefault="00A82D6F" w:rsidP="00A82D6F">
      <w:r>
        <w:t xml:space="preserve">                    }</w:t>
      </w:r>
    </w:p>
    <w:p w:rsidR="00A82D6F" w:rsidRDefault="00A82D6F" w:rsidP="00A82D6F">
      <w:r>
        <w:t xml:space="preserve">                }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return Sales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uttonItem1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CreateStatisctic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cStatByTime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.Grid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ucStatByTime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lastRenderedPageBreak/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Component Designer generated code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method for Designer support - do not modify 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components = new System.ComponentModel.Container();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ucStatByTime)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cmbCat = new DevExpress.XtraEditors.ComboBoxEdit();</w:t>
      </w:r>
    </w:p>
    <w:p w:rsidR="00A82D6F" w:rsidRDefault="00A82D6F" w:rsidP="00A82D6F">
      <w:r>
        <w:t xml:space="preserve">            this.cmbType = new DevExpress.XtraEditors.ComboBoxEdit();</w:t>
      </w:r>
    </w:p>
    <w:p w:rsidR="00A82D6F" w:rsidRDefault="00A82D6F" w:rsidP="00A82D6F">
      <w:r>
        <w:t xml:space="preserve">            this.rbtnType = new DevExpress.XtraEditors.RadioGroup();</w:t>
      </w:r>
    </w:p>
    <w:p w:rsidR="00A82D6F" w:rsidRDefault="00A82D6F" w:rsidP="00A82D6F">
      <w:r>
        <w:t xml:space="preserve">            this.rbtnTime = new DevExpress.XtraEditors.RadioGroup();</w:t>
      </w:r>
    </w:p>
    <w:p w:rsidR="00A82D6F" w:rsidRDefault="00A82D6F" w:rsidP="00A82D6F">
      <w:r>
        <w:t xml:space="preserve">            this.chartControl1 = new DevExpress.XtraCharts.ChartControl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Item2 = new DevExpress.XtraLayout.LayoutControlItem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layoutControlItem3 = new DevExpress.XtraLayout.LayoutControlItem();</w:t>
      </w:r>
    </w:p>
    <w:p w:rsidR="00A82D6F" w:rsidRDefault="00A82D6F" w:rsidP="00A82D6F">
      <w:r>
        <w:t xml:space="preserve">            this.layoutControlItem4 = new DevExpress.XtraLayout.LayoutControlItem();</w:t>
      </w:r>
    </w:p>
    <w:p w:rsidR="00A82D6F" w:rsidRDefault="00A82D6F" w:rsidP="00A82D6F">
      <w:r>
        <w:t xml:space="preserve">            this.layoutControlItem5 = new DevExpress.XtraLayout.LayoutControlItem();</w:t>
      </w:r>
    </w:p>
    <w:p w:rsidR="00A82D6F" w:rsidRDefault="00A82D6F" w:rsidP="00A82D6F">
      <w:r>
        <w:t xml:space="preserve">            this.barManager1 = new DevExpress.XtraBars.BarManager(this.components);</w:t>
      </w:r>
    </w:p>
    <w:p w:rsidR="00A82D6F" w:rsidRDefault="00A82D6F" w:rsidP="00A82D6F">
      <w:r>
        <w:t xml:space="preserve">            this.bar1 = new DevExpress.XtraBars.Bar();</w:t>
      </w:r>
    </w:p>
    <w:p w:rsidR="00A82D6F" w:rsidRDefault="00A82D6F" w:rsidP="00A82D6F">
      <w:r>
        <w:t xml:space="preserve">            this.barBtnAdd = new DevExpress.XtraBars.BarButtonItem();</w:t>
      </w:r>
    </w:p>
    <w:p w:rsidR="00A82D6F" w:rsidRDefault="00A82D6F" w:rsidP="00A82D6F">
      <w:r>
        <w:t xml:space="preserve">            this.barButtonItem1 = new DevExpress.XtraBars.BarButtonItem();</w:t>
      </w:r>
    </w:p>
    <w:p w:rsidR="00A82D6F" w:rsidRDefault="00A82D6F" w:rsidP="00A82D6F">
      <w:r>
        <w:t xml:space="preserve">            this.barDockControlTop = new DevExpress.XtraBars.BarDockControl();</w:t>
      </w:r>
    </w:p>
    <w:p w:rsidR="00A82D6F" w:rsidRDefault="00A82D6F" w:rsidP="00A82D6F">
      <w:r>
        <w:t xml:space="preserve">            this.barDockControlBottom = new DevExpress.XtraBars.BarDockControl();</w:t>
      </w:r>
    </w:p>
    <w:p w:rsidR="00A82D6F" w:rsidRDefault="00A82D6F" w:rsidP="00A82D6F">
      <w:r>
        <w:lastRenderedPageBreak/>
        <w:t xml:space="preserve">            this.barDockControlLeft = new DevExpress.XtraBars.BarDockControl();</w:t>
      </w:r>
    </w:p>
    <w:p w:rsidR="00A82D6F" w:rsidRDefault="00A82D6F" w:rsidP="00A82D6F">
      <w:r>
        <w:t xml:space="preserve">            this.barDockControlRight = new DevExpress.XtraBars.BarDockControl();</w:t>
      </w:r>
    </w:p>
    <w:p w:rsidR="00A82D6F" w:rsidRDefault="00A82D6F" w:rsidP="00A82D6F">
      <w:r>
        <w:t xml:space="preserve">            this.barBtnEdit = new DevExpress.XtraBars.BarButtonItem();</w:t>
      </w:r>
    </w:p>
    <w:p w:rsidR="00A82D6F" w:rsidRDefault="00A82D6F" w:rsidP="00A82D6F">
      <w:r>
        <w:t xml:space="preserve">            this.barBtnDelete = new DevExpress.XtraBars.BarButtonItem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cmbCat.Properties)).BeginInit();</w:t>
      </w:r>
    </w:p>
    <w:p w:rsidR="00A82D6F" w:rsidRDefault="00A82D6F" w:rsidP="00A82D6F">
      <w:r>
        <w:t xml:space="preserve">            ((System.ComponentModel.ISupportInitialize)(this.cmbType.Properties)).BeginInit();</w:t>
      </w:r>
    </w:p>
    <w:p w:rsidR="00A82D6F" w:rsidRDefault="00A82D6F" w:rsidP="00A82D6F">
      <w:r>
        <w:t xml:space="preserve">            ((System.ComponentModel.ISupportInitialize)(this.rbtnType.Properties)).BeginInit();</w:t>
      </w:r>
    </w:p>
    <w:p w:rsidR="00A82D6F" w:rsidRDefault="00A82D6F" w:rsidP="00A82D6F">
      <w:r>
        <w:t xml:space="preserve">            ((System.ComponentModel.ISupportInitialize)(this.rbtnTime.Properties)).BeginInit();</w:t>
      </w:r>
    </w:p>
    <w:p w:rsidR="00A82D6F" w:rsidRDefault="00A82D6F" w:rsidP="00A82D6F">
      <w:r>
        <w:t xml:space="preserve">            ((System.ComponentModel.ISupportInitialize)(this.chartControl1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2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((System.ComponentModel.ISupportInitialize)(this.layoutControlItem3)).BeginInit();</w:t>
      </w:r>
    </w:p>
    <w:p w:rsidR="00A82D6F" w:rsidRDefault="00A82D6F" w:rsidP="00A82D6F">
      <w:r>
        <w:t xml:space="preserve">            ((System.ComponentModel.ISupportInitialize)(this.layoutControlItem4)).BeginInit();</w:t>
      </w:r>
    </w:p>
    <w:p w:rsidR="00A82D6F" w:rsidRDefault="00A82D6F" w:rsidP="00A82D6F">
      <w:r>
        <w:t xml:space="preserve">            ((System.ComponentModel.ISupportInitialize)(this.layoutControlItem5)).BeginInit();</w:t>
      </w:r>
    </w:p>
    <w:p w:rsidR="00A82D6F" w:rsidRDefault="00A82D6F" w:rsidP="00A82D6F">
      <w:r>
        <w:t xml:space="preserve">            ((System.ComponentModel.ISupportInitialize)(this.barManager1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cmbCat);</w:t>
      </w:r>
    </w:p>
    <w:p w:rsidR="00A82D6F" w:rsidRDefault="00A82D6F" w:rsidP="00A82D6F">
      <w:r>
        <w:t xml:space="preserve">            this.layoutControl1.Controls.Add(this.cmbType);</w:t>
      </w:r>
    </w:p>
    <w:p w:rsidR="00A82D6F" w:rsidRDefault="00A82D6F" w:rsidP="00A82D6F">
      <w:r>
        <w:t xml:space="preserve">            this.layoutControl1.Controls.Add(this.rbtnType);</w:t>
      </w:r>
    </w:p>
    <w:p w:rsidR="00A82D6F" w:rsidRDefault="00A82D6F" w:rsidP="00A82D6F">
      <w:r>
        <w:t xml:space="preserve">            this.layoutControl1.Controls.Add(this.rbtnTime);</w:t>
      </w:r>
    </w:p>
    <w:p w:rsidR="00A82D6F" w:rsidRDefault="00A82D6F" w:rsidP="00A82D6F">
      <w:r>
        <w:t xml:space="preserve">            this.layoutControl1.Controls.Add(this.chartControl1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0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OptionsCustomizationForm.DesignTimeCustomizationFormPositionAndSize = new System.Drawing.Rectangle(1032, 231, 650, 400)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lastRenderedPageBreak/>
        <w:t xml:space="preserve">            this.layoutControl1.Size = new System.Drawing.Size(748, 523);</w:t>
      </w:r>
    </w:p>
    <w:p w:rsidR="00A82D6F" w:rsidRDefault="00A82D6F" w:rsidP="00A82D6F">
      <w:r>
        <w:t xml:space="preserve">            this.layoutControl1.TabIndex = 0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mbCa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mbCat.Location = new System.Drawing.Point(244, 36);</w:t>
      </w:r>
    </w:p>
    <w:p w:rsidR="00A82D6F" w:rsidRDefault="00A82D6F" w:rsidP="00A82D6F">
      <w:r>
        <w:t xml:space="preserve">            this.cmbCat.Name = "cmbCat";</w:t>
      </w:r>
    </w:p>
    <w:p w:rsidR="00A82D6F" w:rsidRDefault="00A82D6F" w:rsidP="00A82D6F">
      <w:r>
        <w:t xml:space="preserve">            this.cmbCat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cmbCat.Size = new System.Drawing.Size(492, 20);</w:t>
      </w:r>
    </w:p>
    <w:p w:rsidR="00A82D6F" w:rsidRDefault="00A82D6F" w:rsidP="00A82D6F">
      <w:r>
        <w:t xml:space="preserve">            this.cmbCat.StyleController = this.layoutControl1;</w:t>
      </w:r>
    </w:p>
    <w:p w:rsidR="00A82D6F" w:rsidRDefault="00A82D6F" w:rsidP="00A82D6F">
      <w:r>
        <w:t xml:space="preserve">            this.cmbCat.TabIndex = 9;</w:t>
      </w:r>
    </w:p>
    <w:p w:rsidR="00A82D6F" w:rsidRDefault="00A82D6F" w:rsidP="00A82D6F">
      <w:r>
        <w:t xml:space="preserve">            this.cmbCat.SelectedIndexChanged += new System.EventHandler(this.cmbCat_SelectedIndexChanged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mbTyp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cmbType.Location = new System.Drawing.Point(244, 12);</w:t>
      </w:r>
    </w:p>
    <w:p w:rsidR="00A82D6F" w:rsidRDefault="00A82D6F" w:rsidP="00A82D6F">
      <w:r>
        <w:t xml:space="preserve">            this.cmbType.Name = "cmbType";</w:t>
      </w:r>
    </w:p>
    <w:p w:rsidR="00A82D6F" w:rsidRDefault="00A82D6F" w:rsidP="00A82D6F">
      <w:r>
        <w:t xml:space="preserve">            this.cmbType.Properties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Combo)});</w:t>
      </w:r>
    </w:p>
    <w:p w:rsidR="00A82D6F" w:rsidRDefault="00A82D6F" w:rsidP="00A82D6F">
      <w:r>
        <w:t xml:space="preserve">            this.cmbType.Properties.Items.AddRange(new object[] {</w:t>
      </w:r>
    </w:p>
    <w:p w:rsidR="00A82D6F" w:rsidRDefault="00A82D6F" w:rsidP="00A82D6F">
      <w:r>
        <w:t xml:space="preserve">            "Без фильтра"});</w:t>
      </w:r>
    </w:p>
    <w:p w:rsidR="00A82D6F" w:rsidRDefault="00A82D6F" w:rsidP="00A82D6F">
      <w:r>
        <w:t xml:space="preserve">            this.cmbType.Size = new System.Drawing.Size(492, 20);</w:t>
      </w:r>
    </w:p>
    <w:p w:rsidR="00A82D6F" w:rsidRDefault="00A82D6F" w:rsidP="00A82D6F">
      <w:r>
        <w:t xml:space="preserve">            this.cmbType.StyleController = this.layoutControl1;</w:t>
      </w:r>
    </w:p>
    <w:p w:rsidR="00A82D6F" w:rsidRDefault="00A82D6F" w:rsidP="00A82D6F">
      <w:r>
        <w:t xml:space="preserve">            this.cmbType.TabIndex = 8;</w:t>
      </w:r>
    </w:p>
    <w:p w:rsidR="00A82D6F" w:rsidRDefault="00A82D6F" w:rsidP="00A82D6F">
      <w:r>
        <w:t xml:space="preserve">            this.cmbType.SelectedIndexChanged += new System.EventHandler(this.cmbType_SelectedIndexChanged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rbtnTyp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btnType.Location = new System.Drawing.Point(12, 28);</w:t>
      </w:r>
    </w:p>
    <w:p w:rsidR="00A82D6F" w:rsidRDefault="00A82D6F" w:rsidP="00A82D6F">
      <w:r>
        <w:t xml:space="preserve">            this.rbtnType.Name = "rbtnType";</w:t>
      </w:r>
    </w:p>
    <w:p w:rsidR="00A82D6F" w:rsidRDefault="00A82D6F" w:rsidP="00A82D6F">
      <w:r>
        <w:t xml:space="preserve">            this.rbtnType.Properties.Items.AddRange(new DevExpress.XtraEditors.Controls.RadioGroupItem[] {</w:t>
      </w:r>
    </w:p>
    <w:p w:rsidR="00A82D6F" w:rsidRDefault="00A82D6F" w:rsidP="00A82D6F">
      <w:r>
        <w:t xml:space="preserve">            new DevExpress.XtraEditors.Controls.RadioGroupItem(null, "По количеству продаж", true, null, "rbtnCount"),</w:t>
      </w:r>
    </w:p>
    <w:p w:rsidR="00A82D6F" w:rsidRDefault="00A82D6F" w:rsidP="00A82D6F">
      <w:r>
        <w:t xml:space="preserve">            new DevExpress.XtraEditors.Controls.RadioGroupItem(null, "По выручке", true, null, "rbtnPrice"),</w:t>
      </w:r>
    </w:p>
    <w:p w:rsidR="00A82D6F" w:rsidRDefault="00A82D6F" w:rsidP="00A82D6F">
      <w:r>
        <w:t xml:space="preserve">            new DevExpress.XtraEditors.Controls.RadioGroupItem(null, "По количеству товаров")});</w:t>
      </w:r>
    </w:p>
    <w:p w:rsidR="00A82D6F" w:rsidRDefault="00A82D6F" w:rsidP="00A82D6F">
      <w:r>
        <w:t xml:space="preserve">            this.rbtnType.Size = new System.Drawing.Size(155, 231);</w:t>
      </w:r>
    </w:p>
    <w:p w:rsidR="00A82D6F" w:rsidRDefault="00A82D6F" w:rsidP="00A82D6F">
      <w:r>
        <w:t xml:space="preserve">            this.rbtnType.StyleController = this.layoutControl1;</w:t>
      </w:r>
    </w:p>
    <w:p w:rsidR="00A82D6F" w:rsidRDefault="00A82D6F" w:rsidP="00A82D6F">
      <w:r>
        <w:t xml:space="preserve">            this.rbtnType.TabIndex = 7;</w:t>
      </w:r>
    </w:p>
    <w:p w:rsidR="00A82D6F" w:rsidRDefault="00A82D6F" w:rsidP="00A82D6F">
      <w:r>
        <w:t xml:space="preserve">            this.rbtnType.SelectedIndexChanged += new System.EventHandler(this.rbtnType_SelectedIndexChanged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btnTim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btnTime.Location = new System.Drawing.Point(12, 279);</w:t>
      </w:r>
    </w:p>
    <w:p w:rsidR="00A82D6F" w:rsidRDefault="00A82D6F" w:rsidP="00A82D6F">
      <w:r>
        <w:t xml:space="preserve">            this.rbtnTime.Name = "rbtnTime";</w:t>
      </w:r>
    </w:p>
    <w:p w:rsidR="00A82D6F" w:rsidRDefault="00A82D6F" w:rsidP="00A82D6F">
      <w:r>
        <w:t xml:space="preserve">            this.rbtnTime.Properties.Items.AddRange(new DevExpress.XtraEditors.Controls.RadioGroupItem[] {</w:t>
      </w:r>
    </w:p>
    <w:p w:rsidR="00A82D6F" w:rsidRDefault="00A82D6F" w:rsidP="00A82D6F">
      <w:r>
        <w:t xml:space="preserve">            new DevExpress.XtraEditors.Controls.RadioGroupItem(null, "По временам года", true, null, "rbtnYear"),</w:t>
      </w:r>
    </w:p>
    <w:p w:rsidR="00A82D6F" w:rsidRDefault="00A82D6F" w:rsidP="00A82D6F">
      <w:r>
        <w:t xml:space="preserve">            new DevExpress.XtraEditors.Controls.RadioGroupItem(null, "По месяцам", true, null, "rbtnMonth")});</w:t>
      </w:r>
    </w:p>
    <w:p w:rsidR="00A82D6F" w:rsidRDefault="00A82D6F" w:rsidP="00A82D6F">
      <w:r>
        <w:t xml:space="preserve">            this.rbtnTime.Size = new System.Drawing.Size(155, 232);</w:t>
      </w:r>
    </w:p>
    <w:p w:rsidR="00A82D6F" w:rsidRDefault="00A82D6F" w:rsidP="00A82D6F">
      <w:r>
        <w:t xml:space="preserve">            this.rbtnTime.StyleController = this.layoutControl1;</w:t>
      </w:r>
    </w:p>
    <w:p w:rsidR="00A82D6F" w:rsidRDefault="00A82D6F" w:rsidP="00A82D6F">
      <w:r>
        <w:t xml:space="preserve">            this.rbtnTime.TabIndex = 6;</w:t>
      </w:r>
    </w:p>
    <w:p w:rsidR="00A82D6F" w:rsidRDefault="00A82D6F" w:rsidP="00A82D6F">
      <w:r>
        <w:t xml:space="preserve">            this.rbtnTime.SelectedIndexChanged += new System.EventHandler(this.rbtnTime_SelectedIndexChanged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char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this.chartControl1.Location = new System.Drawing.Point(171, 60);</w:t>
      </w:r>
    </w:p>
    <w:p w:rsidR="00A82D6F" w:rsidRDefault="00A82D6F" w:rsidP="00A82D6F">
      <w:r>
        <w:t xml:space="preserve">            this.chartControl1.Name = "chartControl1";</w:t>
      </w:r>
    </w:p>
    <w:p w:rsidR="00A82D6F" w:rsidRDefault="00A82D6F" w:rsidP="00A82D6F">
      <w:r>
        <w:t xml:space="preserve">            this.chartControl1.SeriesSerializable = new DevExpress.XtraCharts.Series[0];</w:t>
      </w:r>
    </w:p>
    <w:p w:rsidR="00A82D6F" w:rsidRDefault="00A82D6F" w:rsidP="00A82D6F">
      <w:r>
        <w:t xml:space="preserve">            this.chartControl1.Size = new System.Drawing.Size(565, 451);</w:t>
      </w:r>
    </w:p>
    <w:p w:rsidR="00A82D6F" w:rsidRDefault="00A82D6F" w:rsidP="00A82D6F">
      <w:r>
        <w:t xml:space="preserve">            this.chartControl1.TabIndex = 5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2,</w:t>
      </w:r>
    </w:p>
    <w:p w:rsidR="00A82D6F" w:rsidRDefault="00A82D6F" w:rsidP="00A82D6F">
      <w:r>
        <w:t xml:space="preserve">            this.layoutControlItem1,</w:t>
      </w:r>
    </w:p>
    <w:p w:rsidR="00A82D6F" w:rsidRDefault="00A82D6F" w:rsidP="00A82D6F">
      <w:r>
        <w:t xml:space="preserve">            this.layoutControlItem3,</w:t>
      </w:r>
    </w:p>
    <w:p w:rsidR="00A82D6F" w:rsidRDefault="00A82D6F" w:rsidP="00A82D6F">
      <w:r>
        <w:t xml:space="preserve">            this.layoutControlItem4,</w:t>
      </w:r>
    </w:p>
    <w:p w:rsidR="00A82D6F" w:rsidRDefault="00A82D6F" w:rsidP="00A82D6F">
      <w:r>
        <w:t xml:space="preserve">            this.layoutControlItem5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748, 523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2.Control = this.chartControl1;</w:t>
      </w:r>
    </w:p>
    <w:p w:rsidR="00A82D6F" w:rsidRDefault="00A82D6F" w:rsidP="00A82D6F">
      <w:r>
        <w:t xml:space="preserve">            this.layoutControlItem2.Location = new System.Drawing.Point(159, 48);</w:t>
      </w:r>
    </w:p>
    <w:p w:rsidR="00A82D6F" w:rsidRDefault="00A82D6F" w:rsidP="00A82D6F">
      <w:r>
        <w:t xml:space="preserve">            this.layoutControlItem2.Name = "layoutControlItem2";</w:t>
      </w:r>
    </w:p>
    <w:p w:rsidR="00A82D6F" w:rsidRDefault="00A82D6F" w:rsidP="00A82D6F">
      <w:r>
        <w:t xml:space="preserve">            this.layoutControlItem2.Size = new System.Drawing.Size(569, 455);</w:t>
      </w:r>
    </w:p>
    <w:p w:rsidR="00A82D6F" w:rsidRDefault="00A82D6F" w:rsidP="00A82D6F">
      <w:r>
        <w:t xml:space="preserve">            this.layoutControlItem2.TextSize = new System.Drawing.Size(0, 0);</w:t>
      </w:r>
    </w:p>
    <w:p w:rsidR="00A82D6F" w:rsidRDefault="00A82D6F" w:rsidP="00A82D6F">
      <w:r>
        <w:t xml:space="preserve">            this.layoutControlItem2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rbtnTime;</w:t>
      </w:r>
    </w:p>
    <w:p w:rsidR="00A82D6F" w:rsidRDefault="00A82D6F" w:rsidP="00A82D6F">
      <w:r>
        <w:lastRenderedPageBreak/>
        <w:t xml:space="preserve">            this.layoutControlItem1.Location = new System.Drawing.Point(0, 251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159, 252);</w:t>
      </w:r>
    </w:p>
    <w:p w:rsidR="00A82D6F" w:rsidRDefault="00A82D6F" w:rsidP="00A82D6F">
      <w:r>
        <w:t xml:space="preserve">            this.layoutControlItem1.Text = "Период";</w:t>
      </w:r>
    </w:p>
    <w:p w:rsidR="00A82D6F" w:rsidRDefault="00A82D6F" w:rsidP="00A82D6F">
      <w:r>
        <w:t xml:space="preserve">            this.layoutControlItem1.TextLocation = DevExpress.Utils.Locations.Top;</w:t>
      </w:r>
    </w:p>
    <w:p w:rsidR="00A82D6F" w:rsidRDefault="00A82D6F" w:rsidP="00A82D6F">
      <w:r>
        <w:t xml:space="preserve">            this.layoutControlItem1.TextSize = new System.Drawing.Size(61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3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3.Control = this.rbtnType;</w:t>
      </w:r>
    </w:p>
    <w:p w:rsidR="00A82D6F" w:rsidRDefault="00A82D6F" w:rsidP="00A82D6F">
      <w:r>
        <w:t xml:space="preserve">            this.layoutControlItem3.Location = new System.Drawing.Point(0, 0);</w:t>
      </w:r>
    </w:p>
    <w:p w:rsidR="00A82D6F" w:rsidRDefault="00A82D6F" w:rsidP="00A82D6F">
      <w:r>
        <w:t xml:space="preserve">            this.layoutControlItem3.Name = "layoutControlItem3";</w:t>
      </w:r>
    </w:p>
    <w:p w:rsidR="00A82D6F" w:rsidRDefault="00A82D6F" w:rsidP="00A82D6F">
      <w:r>
        <w:t xml:space="preserve">            this.layoutControlItem3.Size = new System.Drawing.Size(159, 251);</w:t>
      </w:r>
    </w:p>
    <w:p w:rsidR="00A82D6F" w:rsidRDefault="00A82D6F" w:rsidP="00A82D6F">
      <w:r>
        <w:t xml:space="preserve">            this.layoutControlItem3.Text = "Вид";</w:t>
      </w:r>
    </w:p>
    <w:p w:rsidR="00A82D6F" w:rsidRDefault="00A82D6F" w:rsidP="00A82D6F">
      <w:r>
        <w:t xml:space="preserve">            this.layoutControlItem3.TextLocation = DevExpress.Utils.Locations.Top;</w:t>
      </w:r>
    </w:p>
    <w:p w:rsidR="00A82D6F" w:rsidRDefault="00A82D6F" w:rsidP="00A82D6F">
      <w:r>
        <w:t xml:space="preserve">            this.layoutControlItem3.TextSize = new System.Drawing.Size(61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4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4.Control = this.cmbType;</w:t>
      </w:r>
    </w:p>
    <w:p w:rsidR="00A82D6F" w:rsidRDefault="00A82D6F" w:rsidP="00A82D6F">
      <w:r>
        <w:t xml:space="preserve">            this.layoutControlItem4.Location = new System.Drawing.Point(159, 0);</w:t>
      </w:r>
    </w:p>
    <w:p w:rsidR="00A82D6F" w:rsidRDefault="00A82D6F" w:rsidP="00A82D6F">
      <w:r>
        <w:t xml:space="preserve">            this.layoutControlItem4.Name = "layoutControlItem4";</w:t>
      </w:r>
    </w:p>
    <w:p w:rsidR="00A82D6F" w:rsidRDefault="00A82D6F" w:rsidP="00A82D6F">
      <w:r>
        <w:t xml:space="preserve">            this.layoutControlItem4.Size = new System.Drawing.Size(569, 24);</w:t>
      </w:r>
    </w:p>
    <w:p w:rsidR="00A82D6F" w:rsidRDefault="00A82D6F" w:rsidP="00A82D6F">
      <w:r>
        <w:t xml:space="preserve">            this.layoutControlItem4.Text = "Сортировка";</w:t>
      </w:r>
    </w:p>
    <w:p w:rsidR="00A82D6F" w:rsidRDefault="00A82D6F" w:rsidP="00A82D6F">
      <w:r>
        <w:t xml:space="preserve">            this.layoutControlItem4.TextSize = new System.Drawing.Size(61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5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5.Control = this.cmbCat;</w:t>
      </w:r>
    </w:p>
    <w:p w:rsidR="00A82D6F" w:rsidRDefault="00A82D6F" w:rsidP="00A82D6F">
      <w:r>
        <w:t xml:space="preserve">            this.layoutControlItem5.Location = new System.Drawing.Point(159, 24);</w:t>
      </w:r>
    </w:p>
    <w:p w:rsidR="00A82D6F" w:rsidRDefault="00A82D6F" w:rsidP="00A82D6F">
      <w:r>
        <w:t xml:space="preserve">            this.layoutControlItem5.Name = "layoutControlItem5";</w:t>
      </w:r>
    </w:p>
    <w:p w:rsidR="00A82D6F" w:rsidRDefault="00A82D6F" w:rsidP="00A82D6F">
      <w:r>
        <w:t xml:space="preserve">            this.layoutControlItem5.Size = new System.Drawing.Size(569, 24);</w:t>
      </w:r>
    </w:p>
    <w:p w:rsidR="00A82D6F" w:rsidRDefault="00A82D6F" w:rsidP="00A82D6F">
      <w:r>
        <w:lastRenderedPageBreak/>
        <w:t xml:space="preserve">            this.layoutControlItem5.Text = " ";</w:t>
      </w:r>
    </w:p>
    <w:p w:rsidR="00A82D6F" w:rsidRDefault="00A82D6F" w:rsidP="00A82D6F">
      <w:r>
        <w:t xml:space="preserve">            this.layoutControlItem5.TextSize = new System.Drawing.Size(61, 13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Manage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Manager1.Bars.AddRange(new DevExpress.XtraBars.Bar[] {</w:t>
      </w:r>
    </w:p>
    <w:p w:rsidR="00A82D6F" w:rsidRDefault="00A82D6F" w:rsidP="00A82D6F">
      <w:r>
        <w:t xml:space="preserve">            this.bar1});</w:t>
      </w:r>
    </w:p>
    <w:p w:rsidR="00A82D6F" w:rsidRDefault="00A82D6F" w:rsidP="00A82D6F">
      <w:r>
        <w:t xml:space="preserve">            this.barManager1.DockControls.Add(this.barDockControlTop);</w:t>
      </w:r>
    </w:p>
    <w:p w:rsidR="00A82D6F" w:rsidRDefault="00A82D6F" w:rsidP="00A82D6F">
      <w:r>
        <w:t xml:space="preserve">            this.barManager1.DockControls.Add(this.barDockControlBottom);</w:t>
      </w:r>
    </w:p>
    <w:p w:rsidR="00A82D6F" w:rsidRDefault="00A82D6F" w:rsidP="00A82D6F">
      <w:r>
        <w:t xml:space="preserve">            this.barManager1.DockControls.Add(this.barDockControlLeft);</w:t>
      </w:r>
    </w:p>
    <w:p w:rsidR="00A82D6F" w:rsidRDefault="00A82D6F" w:rsidP="00A82D6F">
      <w:r>
        <w:t xml:space="preserve">            this.barManager1.DockControls.Add(this.barDockControlRight);</w:t>
      </w:r>
    </w:p>
    <w:p w:rsidR="00A82D6F" w:rsidRDefault="00A82D6F" w:rsidP="00A82D6F">
      <w:r>
        <w:t xml:space="preserve">            this.barManager1.Form = this;</w:t>
      </w:r>
    </w:p>
    <w:p w:rsidR="00A82D6F" w:rsidRDefault="00A82D6F" w:rsidP="00A82D6F">
      <w:r>
        <w:t xml:space="preserve">            this.barManager1.Items.AddRange(new DevExpress.XtraBars.BarItem[] {</w:t>
      </w:r>
    </w:p>
    <w:p w:rsidR="00A82D6F" w:rsidRDefault="00A82D6F" w:rsidP="00A82D6F">
      <w:r>
        <w:t xml:space="preserve">            this.barBtnAdd,</w:t>
      </w:r>
    </w:p>
    <w:p w:rsidR="00A82D6F" w:rsidRDefault="00A82D6F" w:rsidP="00A82D6F">
      <w:r>
        <w:t xml:space="preserve">            this.barBtnEdit,</w:t>
      </w:r>
    </w:p>
    <w:p w:rsidR="00A82D6F" w:rsidRDefault="00A82D6F" w:rsidP="00A82D6F">
      <w:r>
        <w:t xml:space="preserve">            this.barBtnDelete,</w:t>
      </w:r>
    </w:p>
    <w:p w:rsidR="00A82D6F" w:rsidRDefault="00A82D6F" w:rsidP="00A82D6F">
      <w:r>
        <w:t xml:space="preserve">            this.barButtonItem1});</w:t>
      </w:r>
    </w:p>
    <w:p w:rsidR="00A82D6F" w:rsidRDefault="00A82D6F" w:rsidP="00A82D6F">
      <w:r>
        <w:t xml:space="preserve">            this.barManager1.MaxItemId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1.BarName = "Сервис";</w:t>
      </w:r>
    </w:p>
    <w:p w:rsidR="00A82D6F" w:rsidRDefault="00A82D6F" w:rsidP="00A82D6F">
      <w:r>
        <w:t xml:space="preserve">            this.bar1.DockCol = 0;</w:t>
      </w:r>
    </w:p>
    <w:p w:rsidR="00A82D6F" w:rsidRDefault="00A82D6F" w:rsidP="00A82D6F">
      <w:r>
        <w:t xml:space="preserve">            this.bar1.DockRow = 0;</w:t>
      </w:r>
    </w:p>
    <w:p w:rsidR="00A82D6F" w:rsidRDefault="00A82D6F" w:rsidP="00A82D6F">
      <w:r>
        <w:t xml:space="preserve">            this.bar1.DockStyle = DevExpress.XtraBars.BarDockStyle.Top;</w:t>
      </w:r>
    </w:p>
    <w:p w:rsidR="00A82D6F" w:rsidRDefault="00A82D6F" w:rsidP="00A82D6F">
      <w:r>
        <w:t xml:space="preserve">            this.bar1.LinksPersistInfo.AddRange(new DevExpress.XtraBars.LinkPersistInfo[] {</w:t>
      </w:r>
    </w:p>
    <w:p w:rsidR="00A82D6F" w:rsidRDefault="00A82D6F" w:rsidP="00A82D6F">
      <w:r>
        <w:t xml:space="preserve">            new DevExpress.XtraBars.LinkPersistInfo(this.barButtonItem1)});</w:t>
      </w:r>
    </w:p>
    <w:p w:rsidR="00A82D6F" w:rsidRDefault="00A82D6F" w:rsidP="00A82D6F">
      <w:r>
        <w:t xml:space="preserve">            this.bar1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Ad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Add.Caption = "Добавить";</w:t>
      </w:r>
    </w:p>
    <w:p w:rsidR="00A82D6F" w:rsidRDefault="00A82D6F" w:rsidP="00A82D6F">
      <w:r>
        <w:lastRenderedPageBreak/>
        <w:t xml:space="preserve">            this.barBtnAdd.Id = 0;</w:t>
      </w:r>
    </w:p>
    <w:p w:rsidR="00A82D6F" w:rsidRDefault="00A82D6F" w:rsidP="00A82D6F">
      <w:r>
        <w:t xml:space="preserve">            this.barBtnAdd.ImageOptions.Image = ((System.Drawing.Image)(resources.GetObject("barBtnAdd.ImageOptions.Image")));</w:t>
      </w:r>
    </w:p>
    <w:p w:rsidR="00A82D6F" w:rsidRDefault="00A82D6F" w:rsidP="00A82D6F">
      <w:r>
        <w:t xml:space="preserve">            this.barBtnAdd.ImageOptions.LargeImage = ((System.Drawing.Image)(resources.GetObject("barBtnAdd.ImageOptions.LargeImage")));</w:t>
      </w:r>
    </w:p>
    <w:p w:rsidR="00A82D6F" w:rsidRDefault="00A82D6F" w:rsidP="00A82D6F">
      <w:r>
        <w:t xml:space="preserve">            this.barBtnAdd.Name = "barBtnAdd";</w:t>
      </w:r>
    </w:p>
    <w:p w:rsidR="00A82D6F" w:rsidRDefault="00A82D6F" w:rsidP="00A82D6F">
      <w:r>
        <w:t xml:space="preserve">            this.barBtnAdd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utton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uttonItem1.Caption = "Обновить";</w:t>
      </w:r>
    </w:p>
    <w:p w:rsidR="00A82D6F" w:rsidRDefault="00A82D6F" w:rsidP="00A82D6F">
      <w:r>
        <w:t xml:space="preserve">            this.barButtonItem1.Id = 3;</w:t>
      </w:r>
    </w:p>
    <w:p w:rsidR="00A82D6F" w:rsidRDefault="00A82D6F" w:rsidP="00A82D6F">
      <w:r>
        <w:t xml:space="preserve">            this.barButtonItem1.ImageOptions.Image = ((System.Drawing.Image)(resources.GetObject("barButtonItem1.ImageOptions.Image")));</w:t>
      </w:r>
    </w:p>
    <w:p w:rsidR="00A82D6F" w:rsidRDefault="00A82D6F" w:rsidP="00A82D6F">
      <w:r>
        <w:t xml:space="preserve">            this.barButtonItem1.ImageOptions.LargeImage = ((System.Drawing.Image)(resources.GetObject("barButtonItem1.ImageOptions.LargeImage")));</w:t>
      </w:r>
    </w:p>
    <w:p w:rsidR="00A82D6F" w:rsidRDefault="00A82D6F" w:rsidP="00A82D6F">
      <w:r>
        <w:t xml:space="preserve">            this.barButtonItem1.Name = "barButtonItem1";</w:t>
      </w:r>
    </w:p>
    <w:p w:rsidR="00A82D6F" w:rsidRDefault="00A82D6F" w:rsidP="00A82D6F">
      <w:r>
        <w:t xml:space="preserve">            this.barButtonItem1.PaintStyle = DevExpress.XtraBars.BarItemPaintStyle.CaptionGlyph;</w:t>
      </w:r>
    </w:p>
    <w:p w:rsidR="00A82D6F" w:rsidRDefault="00A82D6F" w:rsidP="00A82D6F">
      <w:r>
        <w:t xml:space="preserve">            this.barButtonItem1.ItemClick += new DevExpress.XtraBars.ItemClickEventHandler(this.barButtonItem1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Top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Top.CausesValidation = false;</w:t>
      </w:r>
    </w:p>
    <w:p w:rsidR="00A82D6F" w:rsidRDefault="00A82D6F" w:rsidP="00A82D6F">
      <w:r>
        <w:t xml:space="preserve">            this.barDockControlTop.Dock = System.Windows.Forms.DockStyle.Top;</w:t>
      </w:r>
    </w:p>
    <w:p w:rsidR="00A82D6F" w:rsidRDefault="00A82D6F" w:rsidP="00A82D6F">
      <w:r>
        <w:t xml:space="preserve">            this.barDockControlTop.Location = new System.Drawing.Point(0, 0);</w:t>
      </w:r>
    </w:p>
    <w:p w:rsidR="00A82D6F" w:rsidRDefault="00A82D6F" w:rsidP="00A82D6F">
      <w:r>
        <w:t xml:space="preserve">            this.barDockControlTop.Manager = this.barManager1;</w:t>
      </w:r>
    </w:p>
    <w:p w:rsidR="00A82D6F" w:rsidRDefault="00A82D6F" w:rsidP="00A82D6F">
      <w:r>
        <w:t xml:space="preserve">            this.barDockControlTop.Size = new System.Drawing.Size(748, 24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Botto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Bottom.CausesValidation = false;</w:t>
      </w:r>
    </w:p>
    <w:p w:rsidR="00A82D6F" w:rsidRDefault="00A82D6F" w:rsidP="00A82D6F">
      <w:r>
        <w:t xml:space="preserve">            this.barDockControlBottom.Dock = System.Windows.Forms.DockStyle.Bottom;</w:t>
      </w:r>
    </w:p>
    <w:p w:rsidR="00A82D6F" w:rsidRDefault="00A82D6F" w:rsidP="00A82D6F">
      <w:r>
        <w:t xml:space="preserve">            this.barDockControlBottom.Location = new System.Drawing.Point(0, 523);</w:t>
      </w:r>
    </w:p>
    <w:p w:rsidR="00A82D6F" w:rsidRDefault="00A82D6F" w:rsidP="00A82D6F">
      <w:r>
        <w:lastRenderedPageBreak/>
        <w:t xml:space="preserve">            this.barDockControlBottom.Manager = this.barManager1;</w:t>
      </w:r>
    </w:p>
    <w:p w:rsidR="00A82D6F" w:rsidRDefault="00A82D6F" w:rsidP="00A82D6F">
      <w:r>
        <w:t xml:space="preserve">            this.barDockControlBottom.Size = new System.Drawing.Size(748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Lef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Left.CausesValidation = false;</w:t>
      </w:r>
    </w:p>
    <w:p w:rsidR="00A82D6F" w:rsidRDefault="00A82D6F" w:rsidP="00A82D6F">
      <w:r>
        <w:t xml:space="preserve">            this.barDockControlLeft.Dock = System.Windows.Forms.DockStyle.Left;</w:t>
      </w:r>
    </w:p>
    <w:p w:rsidR="00A82D6F" w:rsidRDefault="00A82D6F" w:rsidP="00A82D6F">
      <w:r>
        <w:t xml:space="preserve">            this.barDockControlLeft.Location = new System.Drawing.Point(0, 24);</w:t>
      </w:r>
    </w:p>
    <w:p w:rsidR="00A82D6F" w:rsidRDefault="00A82D6F" w:rsidP="00A82D6F">
      <w:r>
        <w:t xml:space="preserve">            this.barDockControlLeft.Manager = this.barManager1;</w:t>
      </w:r>
    </w:p>
    <w:p w:rsidR="00A82D6F" w:rsidRDefault="00A82D6F" w:rsidP="00A82D6F">
      <w:r>
        <w:t xml:space="preserve">            this.barDockControlLeft.Size = new System.Drawing.Size(0, 499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Righ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Right.CausesValidation = false;</w:t>
      </w:r>
    </w:p>
    <w:p w:rsidR="00A82D6F" w:rsidRDefault="00A82D6F" w:rsidP="00A82D6F">
      <w:r>
        <w:t xml:space="preserve">            this.barDockControlRight.Dock = System.Windows.Forms.DockStyle.Right;</w:t>
      </w:r>
    </w:p>
    <w:p w:rsidR="00A82D6F" w:rsidRDefault="00A82D6F" w:rsidP="00A82D6F">
      <w:r>
        <w:t xml:space="preserve">            this.barDockControlRight.Location = new System.Drawing.Point(748, 24);</w:t>
      </w:r>
    </w:p>
    <w:p w:rsidR="00A82D6F" w:rsidRDefault="00A82D6F" w:rsidP="00A82D6F">
      <w:r>
        <w:t xml:space="preserve">            this.barDockControlRight.Manager = this.barManager1;</w:t>
      </w:r>
    </w:p>
    <w:p w:rsidR="00A82D6F" w:rsidRDefault="00A82D6F" w:rsidP="00A82D6F">
      <w:r>
        <w:t xml:space="preserve">            this.barDockControlRight.Size = new System.Drawing.Size(0, 499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Edit.Caption = "Изменить";</w:t>
      </w:r>
    </w:p>
    <w:p w:rsidR="00A82D6F" w:rsidRDefault="00A82D6F" w:rsidP="00A82D6F">
      <w:r>
        <w:t xml:space="preserve">            this.barBtnEdit.Id = 1;</w:t>
      </w:r>
    </w:p>
    <w:p w:rsidR="00A82D6F" w:rsidRDefault="00A82D6F" w:rsidP="00A82D6F">
      <w:r>
        <w:t xml:space="preserve">            this.barBtnEdit.ImageOptions.Image = ((System.Drawing.Image)(resources.GetObject("barBtnEdit.ImageOptions.Image")));</w:t>
      </w:r>
    </w:p>
    <w:p w:rsidR="00A82D6F" w:rsidRDefault="00A82D6F" w:rsidP="00A82D6F">
      <w:r>
        <w:t xml:space="preserve">            this.barBtnEdit.ImageOptions.LargeImage = ((System.Drawing.Image)(resources.GetObject("barBtnEdit.ImageOptions.LargeImage")));</w:t>
      </w:r>
    </w:p>
    <w:p w:rsidR="00A82D6F" w:rsidRDefault="00A82D6F" w:rsidP="00A82D6F">
      <w:r>
        <w:t xml:space="preserve">            this.barBtnEdit.Name = "barBtnEdit";</w:t>
      </w:r>
    </w:p>
    <w:p w:rsidR="00A82D6F" w:rsidRDefault="00A82D6F" w:rsidP="00A82D6F">
      <w:r>
        <w:t xml:space="preserve">            this.barBtnEdit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Delet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Delete.Caption = "Удалить";</w:t>
      </w:r>
    </w:p>
    <w:p w:rsidR="00A82D6F" w:rsidRDefault="00A82D6F" w:rsidP="00A82D6F">
      <w:r>
        <w:lastRenderedPageBreak/>
        <w:t xml:space="preserve">            this.barBtnDelete.Id = 2;</w:t>
      </w:r>
    </w:p>
    <w:p w:rsidR="00A82D6F" w:rsidRDefault="00A82D6F" w:rsidP="00A82D6F">
      <w:r>
        <w:t xml:space="preserve">            this.barBtnDelete.ImageOptions.Image = ((System.Drawing.Image)(resources.GetObject("barBtnDelete.ImageOptions.Image")));</w:t>
      </w:r>
    </w:p>
    <w:p w:rsidR="00A82D6F" w:rsidRDefault="00A82D6F" w:rsidP="00A82D6F">
      <w:r>
        <w:t xml:space="preserve">            this.barBtnDelete.ImageOptions.LargeImage = ((System.Drawing.Image)(resources.GetObject("barBtnDelete.ImageOptions.LargeImage")));</w:t>
      </w:r>
    </w:p>
    <w:p w:rsidR="00A82D6F" w:rsidRDefault="00A82D6F" w:rsidP="00A82D6F">
      <w:r>
        <w:t xml:space="preserve">            this.barBtnDelete.Name = "barBtnDelete";</w:t>
      </w:r>
    </w:p>
    <w:p w:rsidR="00A82D6F" w:rsidRDefault="00A82D6F" w:rsidP="00A82D6F">
      <w:r>
        <w:t xml:space="preserve">            this.barBtnDelete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ucStatByTim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ontrols.Add(this.barDockControlLeft);</w:t>
      </w:r>
    </w:p>
    <w:p w:rsidR="00A82D6F" w:rsidRDefault="00A82D6F" w:rsidP="00A82D6F">
      <w:r>
        <w:t xml:space="preserve">            this.Controls.Add(this.barDockControlRight);</w:t>
      </w:r>
    </w:p>
    <w:p w:rsidR="00A82D6F" w:rsidRDefault="00A82D6F" w:rsidP="00A82D6F">
      <w:r>
        <w:t xml:space="preserve">            this.Controls.Add(this.barDockControlBottom);</w:t>
      </w:r>
    </w:p>
    <w:p w:rsidR="00A82D6F" w:rsidRDefault="00A82D6F" w:rsidP="00A82D6F">
      <w:r>
        <w:t xml:space="preserve">            this.Controls.Add(this.barDockControlTop);</w:t>
      </w:r>
    </w:p>
    <w:p w:rsidR="00A82D6F" w:rsidRDefault="00A82D6F" w:rsidP="00A82D6F">
      <w:r>
        <w:t xml:space="preserve">            this.Controls.Add(this.layoutControl1);</w:t>
      </w:r>
    </w:p>
    <w:p w:rsidR="00A82D6F" w:rsidRDefault="00A82D6F" w:rsidP="00A82D6F">
      <w:r>
        <w:t xml:space="preserve">            this.Name = "ucStatByTime";</w:t>
      </w:r>
    </w:p>
    <w:p w:rsidR="00A82D6F" w:rsidRDefault="00A82D6F" w:rsidP="00A82D6F">
      <w:r>
        <w:t xml:space="preserve">            this.Size = new System.Drawing.Size(748, 523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cmbCat.Properties)).EndInit();</w:t>
      </w:r>
    </w:p>
    <w:p w:rsidR="00A82D6F" w:rsidRDefault="00A82D6F" w:rsidP="00A82D6F">
      <w:r>
        <w:t xml:space="preserve">            ((System.ComponentModel.ISupportInitialize)(this.cmbType.Properties)).EndInit();</w:t>
      </w:r>
    </w:p>
    <w:p w:rsidR="00A82D6F" w:rsidRDefault="00A82D6F" w:rsidP="00A82D6F">
      <w:r>
        <w:t xml:space="preserve">            ((System.ComponentModel.ISupportInitialize)(this.rbtnType.Properties)).EndInit();</w:t>
      </w:r>
    </w:p>
    <w:p w:rsidR="00A82D6F" w:rsidRDefault="00A82D6F" w:rsidP="00A82D6F">
      <w:r>
        <w:t xml:space="preserve">            ((System.ComponentModel.ISupportInitialize)(this.rbtnTime.Properties)).EndInit();</w:t>
      </w:r>
    </w:p>
    <w:p w:rsidR="00A82D6F" w:rsidRDefault="00A82D6F" w:rsidP="00A82D6F">
      <w:r>
        <w:t xml:space="preserve">            ((System.ComponentModel.ISupportInitialize)(this.chartControl1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layoutControlItem2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layoutControlItem3)).EndInit();</w:t>
      </w:r>
    </w:p>
    <w:p w:rsidR="00A82D6F" w:rsidRDefault="00A82D6F" w:rsidP="00A82D6F">
      <w:r>
        <w:t xml:space="preserve">            ((System.ComponentModel.ISupportInitialize)(this.layoutControlItem4)).EndInit();</w:t>
      </w:r>
    </w:p>
    <w:p w:rsidR="00A82D6F" w:rsidRDefault="00A82D6F" w:rsidP="00A82D6F">
      <w:r>
        <w:t xml:space="preserve">            ((System.ComponentModel.ISupportInitialize)(this.layoutControlItem5)).EndInit();</w:t>
      </w:r>
    </w:p>
    <w:p w:rsidR="00A82D6F" w:rsidRDefault="00A82D6F" w:rsidP="00A82D6F">
      <w:r>
        <w:t xml:space="preserve">            ((System.ComponentModel.ISupportInitialize)(this.barManager1)).EndInit();</w:t>
      </w:r>
    </w:p>
    <w:p w:rsidR="00A82D6F" w:rsidRDefault="00A82D6F" w:rsidP="00A82D6F">
      <w:r>
        <w:lastRenderedPageBreak/>
        <w:t xml:space="preserve">            this.ResumeLayout(false);</w:t>
      </w:r>
    </w:p>
    <w:p w:rsidR="00A82D6F" w:rsidRDefault="00A82D6F" w:rsidP="00A82D6F">
      <w:r>
        <w:t xml:space="preserve">            this.PerformLayou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/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Editors.RadioGroup rbtnTime;</w:t>
      </w:r>
    </w:p>
    <w:p w:rsidR="00A82D6F" w:rsidRDefault="00A82D6F" w:rsidP="00A82D6F">
      <w:r>
        <w:t xml:space="preserve">        private DevExpress.XtraCharts.ChartControl chartControl1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Layout.LayoutControlItem layoutControlItem2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    private DevExpress.XtraEditors.RadioGroup rbtnType;</w:t>
      </w:r>
    </w:p>
    <w:p w:rsidR="00A82D6F" w:rsidRDefault="00A82D6F" w:rsidP="00A82D6F">
      <w:r>
        <w:t xml:space="preserve">        private DevExpress.XtraLayout.LayoutControlItem layoutControlItem3;</w:t>
      </w:r>
    </w:p>
    <w:p w:rsidR="00A82D6F" w:rsidRDefault="00A82D6F" w:rsidP="00A82D6F">
      <w:r>
        <w:t xml:space="preserve">        private DevExpress.XtraEditors.ComboBoxEdit cmbCat;</w:t>
      </w:r>
    </w:p>
    <w:p w:rsidR="00A82D6F" w:rsidRDefault="00A82D6F" w:rsidP="00A82D6F">
      <w:r>
        <w:t xml:space="preserve">        private DevExpress.XtraEditors.ComboBoxEdit cmbType;</w:t>
      </w:r>
    </w:p>
    <w:p w:rsidR="00A82D6F" w:rsidRDefault="00A82D6F" w:rsidP="00A82D6F">
      <w:r>
        <w:t xml:space="preserve">        private DevExpress.XtraLayout.LayoutControlItem layoutControlItem4;</w:t>
      </w:r>
    </w:p>
    <w:p w:rsidR="00A82D6F" w:rsidRDefault="00A82D6F" w:rsidP="00A82D6F">
      <w:r>
        <w:t xml:space="preserve">        private DevExpress.XtraLayout.LayoutControlItem layoutControlItem5;</w:t>
      </w:r>
    </w:p>
    <w:p w:rsidR="00A82D6F" w:rsidRDefault="00A82D6F" w:rsidP="00A82D6F">
      <w:r>
        <w:t xml:space="preserve">        private DevExpress.XtraBars.BarManager barManager1;</w:t>
      </w:r>
    </w:p>
    <w:p w:rsidR="00A82D6F" w:rsidRDefault="00A82D6F" w:rsidP="00A82D6F">
      <w:r>
        <w:t xml:space="preserve">        private DevExpress.XtraBars.Bar bar1;</w:t>
      </w:r>
    </w:p>
    <w:p w:rsidR="00A82D6F" w:rsidRDefault="00A82D6F" w:rsidP="00A82D6F">
      <w:r>
        <w:t xml:space="preserve">        private DevExpress.XtraBars.BarButtonItem barButtonItem1;</w:t>
      </w:r>
    </w:p>
    <w:p w:rsidR="00A82D6F" w:rsidRDefault="00A82D6F" w:rsidP="00A82D6F">
      <w:r>
        <w:t xml:space="preserve">        private DevExpress.XtraBars.BarDockControl barDockControlTop;</w:t>
      </w:r>
    </w:p>
    <w:p w:rsidR="00A82D6F" w:rsidRDefault="00A82D6F" w:rsidP="00A82D6F">
      <w:r>
        <w:t xml:space="preserve">        private DevExpress.XtraBars.BarDockControl barDockControlBottom;</w:t>
      </w:r>
    </w:p>
    <w:p w:rsidR="00A82D6F" w:rsidRDefault="00A82D6F" w:rsidP="00A82D6F">
      <w:r>
        <w:t xml:space="preserve">        private DevExpress.XtraBars.BarDockControl barDockControlLeft;</w:t>
      </w:r>
    </w:p>
    <w:p w:rsidR="00A82D6F" w:rsidRDefault="00A82D6F" w:rsidP="00A82D6F">
      <w:r>
        <w:t xml:space="preserve">        private DevExpress.XtraBars.BarDockControl barDockControlRight;</w:t>
      </w:r>
    </w:p>
    <w:p w:rsidR="00A82D6F" w:rsidRDefault="00A82D6F" w:rsidP="00A82D6F">
      <w:r>
        <w:t xml:space="preserve">        private DevExpress.XtraBars.BarButtonItem barBtnAdd;</w:t>
      </w:r>
    </w:p>
    <w:p w:rsidR="00A82D6F" w:rsidRDefault="00A82D6F" w:rsidP="00A82D6F">
      <w:r>
        <w:t xml:space="preserve">        private DevExpress.XtraBars.BarButtonItem barBtnEdit;</w:t>
      </w:r>
    </w:p>
    <w:p w:rsidR="00A82D6F" w:rsidRDefault="00A82D6F" w:rsidP="00A82D6F">
      <w:r>
        <w:t xml:space="preserve">        private DevExpress.XtraBars.BarButtonItem barBtnDelete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cType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DXperience.Demos;</w:t>
      </w:r>
    </w:p>
    <w:p w:rsidR="00A82D6F" w:rsidRDefault="00A82D6F" w:rsidP="00A82D6F">
      <w:r>
        <w:t>using DevExpress.XtraEditors;</w:t>
      </w:r>
    </w:p>
    <w:p w:rsidR="00A82D6F" w:rsidRDefault="00A82D6F" w:rsidP="00A82D6F">
      <w:r>
        <w:t>using DevExpress.XtraGrid.Columns;</w:t>
      </w:r>
    </w:p>
    <w:p w:rsidR="00A82D6F" w:rsidRDefault="00A82D6F" w:rsidP="00A82D6F">
      <w:r>
        <w:t>using Pharmacy.Desktop.Module.Forms;</w:t>
      </w:r>
    </w:p>
    <w:p w:rsidR="00A82D6F" w:rsidRDefault="00A82D6F" w:rsidP="00A82D6F">
      <w:r>
        <w:t>using Pharmacy.Domain.Managers.Products;</w:t>
      </w:r>
    </w:p>
    <w:p w:rsidR="00A82D6F" w:rsidRDefault="00A82D6F" w:rsidP="00A82D6F">
      <w:r>
        <w:t>using Pharmacy.Domain.Models.Product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t>namespace Pharmacy.Desktop.Modul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ucType : TutorialControlBase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ucType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load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lastRenderedPageBreak/>
        <w:t xml:space="preserve">            grid.DataSource = null;</w:t>
      </w:r>
    </w:p>
    <w:p w:rsidR="00A82D6F" w:rsidRDefault="00A82D6F" w:rsidP="00A82D6F">
      <w:r>
        <w:t xml:space="preserve">            var manager = new TypeProductManager();</w:t>
      </w:r>
    </w:p>
    <w:p w:rsidR="00A82D6F" w:rsidRDefault="00A82D6F" w:rsidP="00A82D6F">
      <w:r>
        <w:t xml:space="preserve">            var list = manager.All();</w:t>
      </w:r>
    </w:p>
    <w:p w:rsidR="00A82D6F" w:rsidRDefault="00A82D6F" w:rsidP="00A82D6F">
      <w:r>
        <w:t xml:space="preserve">            grid.DataSource = list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rivate void ucType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Data();</w:t>
      </w:r>
    </w:p>
    <w:p w:rsidR="00A82D6F" w:rsidRDefault="00A82D6F" w:rsidP="00A82D6F"/>
    <w:p w:rsidR="00A82D6F" w:rsidRDefault="00A82D6F" w:rsidP="00A82D6F">
      <w:r>
        <w:t xml:space="preserve">            gridView.Columns.ColumnByFieldName("Categories").Visible = false;</w:t>
      </w:r>
    </w:p>
    <w:p w:rsidR="00A82D6F" w:rsidRDefault="00A82D6F" w:rsidP="00A82D6F">
      <w:r>
        <w:t xml:space="preserve">            gridView.Columns.ColumnByFieldName("Forms").Visible = false;</w:t>
      </w:r>
    </w:p>
    <w:p w:rsidR="00A82D6F" w:rsidRDefault="00A82D6F" w:rsidP="00A82D6F">
      <w:r>
        <w:t xml:space="preserve">            gridView.Columns.ColumnByFieldName("ID").Visible = false;</w:t>
      </w:r>
    </w:p>
    <w:p w:rsidR="00A82D6F" w:rsidRDefault="00A82D6F" w:rsidP="00A82D6F">
      <w:r>
        <w:t xml:space="preserve">            gridView.Columns.ColumnByFieldName("Name").VisibleIndex = 0;</w:t>
      </w:r>
    </w:p>
    <w:p w:rsidR="00A82D6F" w:rsidRDefault="00A82D6F" w:rsidP="00A82D6F"/>
    <w:p w:rsidR="00A82D6F" w:rsidRDefault="00A82D6F" w:rsidP="00A82D6F">
      <w:r>
        <w:t xml:space="preserve">            gridView.Columns.Add(new GridColumn(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Name = "btnColumnDelete",</w:t>
      </w:r>
    </w:p>
    <w:p w:rsidR="00A82D6F" w:rsidRDefault="00A82D6F" w:rsidP="00A82D6F">
      <w:r>
        <w:t xml:space="preserve">                ColumnEdit = btnDeleteElement,</w:t>
      </w:r>
    </w:p>
    <w:p w:rsidR="00A82D6F" w:rsidRDefault="00A82D6F" w:rsidP="00A82D6F">
      <w:r>
        <w:t xml:space="preserve">                MaxWidth = 40</w:t>
      </w:r>
    </w:p>
    <w:p w:rsidR="00A82D6F" w:rsidRDefault="00A82D6F" w:rsidP="00A82D6F">
      <w:r>
        <w:t xml:space="preserve">            });</w:t>
      </w:r>
    </w:p>
    <w:p w:rsidR="00A82D6F" w:rsidRDefault="00A82D6F" w:rsidP="00A82D6F">
      <w:r>
        <w:t xml:space="preserve">            gridView.Columns.ColumnByName("btnColumnDelete").VisibleIndex = 0;</w:t>
      </w:r>
    </w:p>
    <w:p w:rsidR="00A82D6F" w:rsidRDefault="00A82D6F" w:rsidP="00A82D6F"/>
    <w:p w:rsidR="00A82D6F" w:rsidRDefault="00A82D6F" w:rsidP="00A82D6F">
      <w:r>
        <w:t xml:space="preserve">            gridView.Columns.Add(new GridColumn(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Name = "btnColumnView",</w:t>
      </w:r>
    </w:p>
    <w:p w:rsidR="00A82D6F" w:rsidRDefault="00A82D6F" w:rsidP="00A82D6F">
      <w:r>
        <w:t xml:space="preserve">                ColumnEdit = btnViewElement,</w:t>
      </w:r>
    </w:p>
    <w:p w:rsidR="00A82D6F" w:rsidRDefault="00A82D6F" w:rsidP="00A82D6F">
      <w:r>
        <w:t xml:space="preserve">                MaxWidth = 40</w:t>
      </w:r>
    </w:p>
    <w:p w:rsidR="00A82D6F" w:rsidRDefault="00A82D6F" w:rsidP="00A82D6F">
      <w:r>
        <w:t xml:space="preserve">            });</w:t>
      </w:r>
    </w:p>
    <w:p w:rsidR="00A82D6F" w:rsidRDefault="00A82D6F" w:rsidP="00A82D6F">
      <w:r>
        <w:t xml:space="preserve">            gridView.Columns.ColumnByName("btnColumnView").VisibleIndex = 0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rivate void btnViewElement_ButtonClick(object sender, DevExpress.XtraEditors.Controls.ButtonPressed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lastRenderedPageBreak/>
        <w:t xml:space="preserve">            TypeProduct item = (TypeProduct)gridView.GetFocusedRow();</w:t>
      </w:r>
    </w:p>
    <w:p w:rsidR="00A82D6F" w:rsidRDefault="00A82D6F" w:rsidP="00A82D6F">
      <w:r>
        <w:t xml:space="preserve">            TypeForm form = new TypeForm(item.ID);</w:t>
      </w:r>
    </w:p>
    <w:p w:rsidR="00A82D6F" w:rsidRDefault="00A82D6F" w:rsidP="00A82D6F">
      <w:r>
        <w:t xml:space="preserve">            if (form.ShowDialog() == System.Windows.Forms.DialogResult.OK)</w:t>
      </w:r>
    </w:p>
    <w:p w:rsidR="00A82D6F" w:rsidRDefault="00A82D6F" w:rsidP="00A82D6F">
      <w:r>
        <w:t xml:space="preserve">    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Add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ypeForm form = new TypeForm();</w:t>
      </w:r>
    </w:p>
    <w:p w:rsidR="00A82D6F" w:rsidRDefault="00A82D6F" w:rsidP="00A82D6F">
      <w:r>
        <w:t xml:space="preserve">            if (form.ShowDialog() == System.Windows.Forms.DialogResult.OK)</w:t>
      </w:r>
    </w:p>
    <w:p w:rsidR="00A82D6F" w:rsidRDefault="00A82D6F" w:rsidP="00A82D6F">
      <w:r>
        <w:t xml:space="preserve">    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DeleteElemen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ypeProductManager manager = new TypeProductManager();</w:t>
      </w:r>
    </w:p>
    <w:p w:rsidR="00A82D6F" w:rsidRDefault="00A82D6F" w:rsidP="00A82D6F">
      <w:r>
        <w:t xml:space="preserve">            if (manager.Delete((TypeProduct)gridView.GetFocusedRow()))</w:t>
      </w:r>
    </w:p>
    <w:p w:rsidR="00A82D6F" w:rsidRDefault="00A82D6F" w:rsidP="00A82D6F">
      <w:r>
        <w:t xml:space="preserve">                loadData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uttonRefresh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cType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ucType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Component Designer generated code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method for Designer support - do not modify 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lastRenderedPageBreak/>
        <w:t xml:space="preserve">            this.components = new System.ComponentModel.Container();</w:t>
      </w:r>
    </w:p>
    <w:p w:rsidR="00A82D6F" w:rsidRDefault="00A82D6F" w:rsidP="00A82D6F">
      <w:r>
        <w:t xml:space="preserve">            DevExpress.XtraEditors.Controls.EditorButtonImageOptions editorButtonImageOptions1 = new DevExpress.XtraEditors.Controls.EditorButtonImageOptions();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ucType));</w:t>
      </w:r>
    </w:p>
    <w:p w:rsidR="00A82D6F" w:rsidRDefault="00A82D6F" w:rsidP="00A82D6F">
      <w:r>
        <w:t xml:space="preserve">            DevExpress.Utils.SerializableAppearanceObject serializableAppearanceObject1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2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3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4 = new DevExpress.Utils.SerializableAppearanceObject(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grid = new DevExpress.XtraGrid.GridControl();</w:t>
      </w:r>
    </w:p>
    <w:p w:rsidR="00A82D6F" w:rsidRDefault="00A82D6F" w:rsidP="00A82D6F">
      <w:r>
        <w:t xml:space="preserve">            this.gridView = new DevExpress.XtraGrid.Views.Grid.GridView();</w:t>
      </w:r>
    </w:p>
    <w:p w:rsidR="00A82D6F" w:rsidRDefault="00A82D6F" w:rsidP="00A82D6F">
      <w:r>
        <w:t xml:space="preserve">            this.btnViewElement = new DevExpress.XtraEditors.Repository.RepositoryItemButtonEdit();</w:t>
      </w:r>
    </w:p>
    <w:p w:rsidR="00A82D6F" w:rsidRDefault="00A82D6F" w:rsidP="00A82D6F">
      <w:r>
        <w:t xml:space="preserve">            this.btnDeleteElement = new DevExpress.XtraEditors.Repository.RepositoryItemButtonEdit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barManager1 = new DevExpress.XtraBars.BarManager(this.components);</w:t>
      </w:r>
    </w:p>
    <w:p w:rsidR="00A82D6F" w:rsidRDefault="00A82D6F" w:rsidP="00A82D6F">
      <w:r>
        <w:t xml:space="preserve">            this.bar1 = new DevExpress.XtraBars.Bar();</w:t>
      </w:r>
    </w:p>
    <w:p w:rsidR="00A82D6F" w:rsidRDefault="00A82D6F" w:rsidP="00A82D6F">
      <w:r>
        <w:t xml:space="preserve">            this.barBtnAdd = new DevExpress.XtraBars.BarButtonItem();</w:t>
      </w:r>
    </w:p>
    <w:p w:rsidR="00A82D6F" w:rsidRDefault="00A82D6F" w:rsidP="00A82D6F">
      <w:r>
        <w:t xml:space="preserve">            this.barButtonItem1 = new DevExpress.XtraBars.BarButtonItem();</w:t>
      </w:r>
    </w:p>
    <w:p w:rsidR="00A82D6F" w:rsidRDefault="00A82D6F" w:rsidP="00A82D6F">
      <w:r>
        <w:t xml:space="preserve">            this.barDockControlTop = new DevExpress.XtraBars.BarDockControl();</w:t>
      </w:r>
    </w:p>
    <w:p w:rsidR="00A82D6F" w:rsidRDefault="00A82D6F" w:rsidP="00A82D6F">
      <w:r>
        <w:t xml:space="preserve">            this.barDockControlBottom = new DevExpress.XtraBars.BarDockControl();</w:t>
      </w:r>
    </w:p>
    <w:p w:rsidR="00A82D6F" w:rsidRDefault="00A82D6F" w:rsidP="00A82D6F">
      <w:r>
        <w:t xml:space="preserve">            this.barDockControlLeft = new DevExpress.XtraBars.BarDockControl();</w:t>
      </w:r>
    </w:p>
    <w:p w:rsidR="00A82D6F" w:rsidRDefault="00A82D6F" w:rsidP="00A82D6F">
      <w:r>
        <w:t xml:space="preserve">            this.barDockControlRight = new DevExpress.XtraBars.BarDockControl();</w:t>
      </w:r>
    </w:p>
    <w:p w:rsidR="00A82D6F" w:rsidRDefault="00A82D6F" w:rsidP="00A82D6F">
      <w:r>
        <w:t xml:space="preserve">            this.barBtnEdit = new DevExpress.XtraBars.BarButtonItem();</w:t>
      </w:r>
    </w:p>
    <w:p w:rsidR="00A82D6F" w:rsidRDefault="00A82D6F" w:rsidP="00A82D6F">
      <w:r>
        <w:t xml:space="preserve">            this.barBtnDelete = new DevExpress.XtraBars.BarButtonItem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grid)).BeginInit();</w:t>
      </w:r>
    </w:p>
    <w:p w:rsidR="00A82D6F" w:rsidRDefault="00A82D6F" w:rsidP="00A82D6F">
      <w:r>
        <w:t xml:space="preserve">            ((System.ComponentModel.ISupportInitialize)(this.gridView)).BeginInit();</w:t>
      </w:r>
    </w:p>
    <w:p w:rsidR="00A82D6F" w:rsidRDefault="00A82D6F" w:rsidP="00A82D6F">
      <w:r>
        <w:lastRenderedPageBreak/>
        <w:t xml:space="preserve">            ((System.ComponentModel.ISupportInitialize)(this.btnViewElement)).BeginInit();</w:t>
      </w:r>
    </w:p>
    <w:p w:rsidR="00A82D6F" w:rsidRDefault="00A82D6F" w:rsidP="00A82D6F">
      <w:r>
        <w:t xml:space="preserve">            ((System.ComponentModel.ISupportInitialize)(this.btnDeleteElement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((System.ComponentModel.ISupportInitialize)(this.barManager1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grid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24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795, 508);</w:t>
      </w:r>
    </w:p>
    <w:p w:rsidR="00A82D6F" w:rsidRDefault="00A82D6F" w:rsidP="00A82D6F">
      <w:r>
        <w:t xml:space="preserve">            this.layoutControl1.TabIndex = 0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.Location = new System.Drawing.Point(12, 12);</w:t>
      </w:r>
    </w:p>
    <w:p w:rsidR="00A82D6F" w:rsidRDefault="00A82D6F" w:rsidP="00A82D6F">
      <w:r>
        <w:t xml:space="preserve">            this.grid.MainView = this.gridView;</w:t>
      </w:r>
    </w:p>
    <w:p w:rsidR="00A82D6F" w:rsidRDefault="00A82D6F" w:rsidP="00A82D6F">
      <w:r>
        <w:t xml:space="preserve">            this.grid.Name = "grid";</w:t>
      </w:r>
    </w:p>
    <w:p w:rsidR="00A82D6F" w:rsidRDefault="00A82D6F" w:rsidP="00A82D6F">
      <w:r>
        <w:t xml:space="preserve">            this.grid.RepositoryItems.AddRange(new DevExpress.XtraEditors.Repository.RepositoryItem[] {</w:t>
      </w:r>
    </w:p>
    <w:p w:rsidR="00A82D6F" w:rsidRDefault="00A82D6F" w:rsidP="00A82D6F">
      <w:r>
        <w:t xml:space="preserve">            this.btnViewElement,</w:t>
      </w:r>
    </w:p>
    <w:p w:rsidR="00A82D6F" w:rsidRDefault="00A82D6F" w:rsidP="00A82D6F">
      <w:r>
        <w:t xml:space="preserve">            this.btnDeleteElement});</w:t>
      </w:r>
    </w:p>
    <w:p w:rsidR="00A82D6F" w:rsidRDefault="00A82D6F" w:rsidP="00A82D6F">
      <w:r>
        <w:t xml:space="preserve">            this.grid.Size = new System.Drawing.Size(771, 484);</w:t>
      </w:r>
    </w:p>
    <w:p w:rsidR="00A82D6F" w:rsidRDefault="00A82D6F" w:rsidP="00A82D6F">
      <w:r>
        <w:t xml:space="preserve">            this.grid.TabIndex = 5;</w:t>
      </w:r>
    </w:p>
    <w:p w:rsidR="00A82D6F" w:rsidRDefault="00A82D6F" w:rsidP="00A82D6F">
      <w:r>
        <w:t xml:space="preserve">            this.grid.ViewCollection.AddRange(new DevExpress.XtraGrid.Views.Base.BaseView[] {</w:t>
      </w:r>
    </w:p>
    <w:p w:rsidR="00A82D6F" w:rsidRDefault="00A82D6F" w:rsidP="00A82D6F">
      <w:r>
        <w:t xml:space="preserve">            this.gridView}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View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this.gridView.GridControl = this.grid;</w:t>
      </w:r>
    </w:p>
    <w:p w:rsidR="00A82D6F" w:rsidRDefault="00A82D6F" w:rsidP="00A82D6F">
      <w:r>
        <w:t xml:space="preserve">            this.gridView.Name = "gridView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View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ViewElement.AutoHeight = false;</w:t>
      </w:r>
    </w:p>
    <w:p w:rsidR="00A82D6F" w:rsidRDefault="00A82D6F" w:rsidP="00A82D6F">
      <w:r>
        <w:t xml:space="preserve">            editorButtonImageOptions1.Image = ((System.Drawing.Image)(resources.GetObject("editorButtonImageOptions1.Image")));</w:t>
      </w:r>
    </w:p>
    <w:p w:rsidR="00A82D6F" w:rsidRDefault="00A82D6F" w:rsidP="00A82D6F">
      <w:r>
        <w:t xml:space="preserve">            this.btnViewElemen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Glyph, "", -1, true, true, false, editorButtonImageOptions1, new DevExpress.Utils.KeyShortcut(System.Windows.Forms.Keys.None), serializableAppearanceObject1, serializableAppearanceObject2, serializableAppearanceObject3, serializableAppearanceObject4, "", null, null, DevExpress.Utils.ToolTipAnchor.Default)});</w:t>
      </w:r>
    </w:p>
    <w:p w:rsidR="00A82D6F" w:rsidRDefault="00A82D6F" w:rsidP="00A82D6F">
      <w:r>
        <w:t xml:space="preserve">            this.btnViewElement.ContextImageOptions.Image = ((System.Drawing.Image)(resources.GetObject("btnViewElement.ContextImageOptions.Image")));</w:t>
      </w:r>
    </w:p>
    <w:p w:rsidR="00A82D6F" w:rsidRDefault="00A82D6F" w:rsidP="00A82D6F">
      <w:r>
        <w:t xml:space="preserve">            this.btnViewElement.Name = "btnViewElement";</w:t>
      </w:r>
    </w:p>
    <w:p w:rsidR="00A82D6F" w:rsidRDefault="00A82D6F" w:rsidP="00A82D6F">
      <w:r>
        <w:t xml:space="preserve">            this.btnViewElement.TextEditStyle = DevExpress.XtraEditors.Controls.TextEditStyles.HideTextEditor;</w:t>
      </w:r>
    </w:p>
    <w:p w:rsidR="00A82D6F" w:rsidRDefault="00A82D6F" w:rsidP="00A82D6F">
      <w:r>
        <w:t xml:space="preserve">            this.btnViewElement.ButtonClick += new DevExpress.XtraEditors.Controls.ButtonPressedEventHandler(this.btnViewElement_Button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Delete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DeleteElement.AutoHeight = false;</w:t>
      </w:r>
    </w:p>
    <w:p w:rsidR="00A82D6F" w:rsidRDefault="00A82D6F" w:rsidP="00A82D6F">
      <w:r>
        <w:t xml:space="preserve">            this.btnDeleteElemen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Delete)});</w:t>
      </w:r>
    </w:p>
    <w:p w:rsidR="00A82D6F" w:rsidRDefault="00A82D6F" w:rsidP="00A82D6F">
      <w:r>
        <w:t xml:space="preserve">            this.btnDeleteElement.Name = "btnDeleteElement";</w:t>
      </w:r>
    </w:p>
    <w:p w:rsidR="00A82D6F" w:rsidRDefault="00A82D6F" w:rsidP="00A82D6F">
      <w:r>
        <w:t xml:space="preserve">            this.btnDeleteElement.TextEditStyle = DevExpress.XtraEditors.Controls.TextEditStyles.HideTextEditor;</w:t>
      </w:r>
    </w:p>
    <w:p w:rsidR="00A82D6F" w:rsidRDefault="00A82D6F" w:rsidP="00A82D6F">
      <w:r>
        <w:t xml:space="preserve">            this.btnDeleteElement.Click += new System.EventHandler(this.btnDeleteElement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1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795, 508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grid;</w:t>
      </w:r>
    </w:p>
    <w:p w:rsidR="00A82D6F" w:rsidRDefault="00A82D6F" w:rsidP="00A82D6F">
      <w:r>
        <w:t xml:space="preserve">            this.layoutControlItem1.Location = new System.Drawing.Point(0, 0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775, 488);</w:t>
      </w:r>
    </w:p>
    <w:p w:rsidR="00A82D6F" w:rsidRDefault="00A82D6F" w:rsidP="00A82D6F">
      <w:r>
        <w:t xml:space="preserve">            this.layoutControlItem1.TextSize = new System.Drawing.Size(0, 0);</w:t>
      </w:r>
    </w:p>
    <w:p w:rsidR="00A82D6F" w:rsidRDefault="00A82D6F" w:rsidP="00A82D6F">
      <w:r>
        <w:t xml:space="preserve">            this.layoutControlItem1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Manage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Manager1.Bars.AddRange(new DevExpress.XtraBars.Bar[] {</w:t>
      </w:r>
    </w:p>
    <w:p w:rsidR="00A82D6F" w:rsidRDefault="00A82D6F" w:rsidP="00A82D6F">
      <w:r>
        <w:t xml:space="preserve">            this.bar1});</w:t>
      </w:r>
    </w:p>
    <w:p w:rsidR="00A82D6F" w:rsidRDefault="00A82D6F" w:rsidP="00A82D6F">
      <w:r>
        <w:t xml:space="preserve">            this.barManager1.DockControls.Add(this.barDockControlTop);</w:t>
      </w:r>
    </w:p>
    <w:p w:rsidR="00A82D6F" w:rsidRDefault="00A82D6F" w:rsidP="00A82D6F">
      <w:r>
        <w:t xml:space="preserve">            this.barManager1.DockControls.Add(this.barDockControlBottom);</w:t>
      </w:r>
    </w:p>
    <w:p w:rsidR="00A82D6F" w:rsidRDefault="00A82D6F" w:rsidP="00A82D6F">
      <w:r>
        <w:t xml:space="preserve">            this.barManager1.DockControls.Add(this.barDockControlLeft);</w:t>
      </w:r>
    </w:p>
    <w:p w:rsidR="00A82D6F" w:rsidRDefault="00A82D6F" w:rsidP="00A82D6F">
      <w:r>
        <w:t xml:space="preserve">            this.barManager1.DockControls.Add(this.barDockControlRight);</w:t>
      </w:r>
    </w:p>
    <w:p w:rsidR="00A82D6F" w:rsidRDefault="00A82D6F" w:rsidP="00A82D6F">
      <w:r>
        <w:t xml:space="preserve">            this.barManager1.Form = this;</w:t>
      </w:r>
    </w:p>
    <w:p w:rsidR="00A82D6F" w:rsidRDefault="00A82D6F" w:rsidP="00A82D6F">
      <w:r>
        <w:t xml:space="preserve">            this.barManager1.Items.AddRange(new DevExpress.XtraBars.BarItem[] {</w:t>
      </w:r>
    </w:p>
    <w:p w:rsidR="00A82D6F" w:rsidRDefault="00A82D6F" w:rsidP="00A82D6F">
      <w:r>
        <w:t xml:space="preserve">            this.barBtnAdd,</w:t>
      </w:r>
    </w:p>
    <w:p w:rsidR="00A82D6F" w:rsidRDefault="00A82D6F" w:rsidP="00A82D6F">
      <w:r>
        <w:t xml:space="preserve">            this.barBtnEdit,</w:t>
      </w:r>
    </w:p>
    <w:p w:rsidR="00A82D6F" w:rsidRDefault="00A82D6F" w:rsidP="00A82D6F">
      <w:r>
        <w:t xml:space="preserve">            this.barBtnDelete,</w:t>
      </w:r>
    </w:p>
    <w:p w:rsidR="00A82D6F" w:rsidRDefault="00A82D6F" w:rsidP="00A82D6F">
      <w:r>
        <w:t xml:space="preserve">            this.barButtonItem1});</w:t>
      </w:r>
    </w:p>
    <w:p w:rsidR="00A82D6F" w:rsidRDefault="00A82D6F" w:rsidP="00A82D6F">
      <w:r>
        <w:lastRenderedPageBreak/>
        <w:t xml:space="preserve">            this.barManager1.MaxItemId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1.BarName = "Сервис";</w:t>
      </w:r>
    </w:p>
    <w:p w:rsidR="00A82D6F" w:rsidRDefault="00A82D6F" w:rsidP="00A82D6F">
      <w:r>
        <w:t xml:space="preserve">            this.bar1.DockCol = 0;</w:t>
      </w:r>
    </w:p>
    <w:p w:rsidR="00A82D6F" w:rsidRDefault="00A82D6F" w:rsidP="00A82D6F">
      <w:r>
        <w:t xml:space="preserve">            this.bar1.DockRow = 0;</w:t>
      </w:r>
    </w:p>
    <w:p w:rsidR="00A82D6F" w:rsidRDefault="00A82D6F" w:rsidP="00A82D6F">
      <w:r>
        <w:t xml:space="preserve">            this.bar1.DockStyle = DevExpress.XtraBars.BarDockStyle.Top;</w:t>
      </w:r>
    </w:p>
    <w:p w:rsidR="00A82D6F" w:rsidRDefault="00A82D6F" w:rsidP="00A82D6F">
      <w:r>
        <w:t xml:space="preserve">            this.bar1.FloatLocation = new System.Drawing.Point(478, 107);</w:t>
      </w:r>
    </w:p>
    <w:p w:rsidR="00A82D6F" w:rsidRDefault="00A82D6F" w:rsidP="00A82D6F">
      <w:r>
        <w:t xml:space="preserve">            this.bar1.LinksPersistInfo.AddRange(new DevExpress.XtraBars.LinkPersistInfo[] {</w:t>
      </w:r>
    </w:p>
    <w:p w:rsidR="00A82D6F" w:rsidRDefault="00A82D6F" w:rsidP="00A82D6F">
      <w:r>
        <w:t xml:space="preserve">            new DevExpress.XtraBars.LinkPersistInfo(this.barBtnAdd),</w:t>
      </w:r>
    </w:p>
    <w:p w:rsidR="00A82D6F" w:rsidRDefault="00A82D6F" w:rsidP="00A82D6F">
      <w:r>
        <w:t xml:space="preserve">            new DevExpress.XtraBars.LinkPersistInfo(this.barButtonItem1)});</w:t>
      </w:r>
    </w:p>
    <w:p w:rsidR="00A82D6F" w:rsidRDefault="00A82D6F" w:rsidP="00A82D6F">
      <w:r>
        <w:t xml:space="preserve">            this.bar1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Ad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Add.Caption = "Добавить";</w:t>
      </w:r>
    </w:p>
    <w:p w:rsidR="00A82D6F" w:rsidRDefault="00A82D6F" w:rsidP="00A82D6F">
      <w:r>
        <w:t xml:space="preserve">            this.barBtnAdd.Id = 0;</w:t>
      </w:r>
    </w:p>
    <w:p w:rsidR="00A82D6F" w:rsidRDefault="00A82D6F" w:rsidP="00A82D6F">
      <w:r>
        <w:t xml:space="preserve">            this.barBtnAdd.ImageOptions.Image = ((System.Drawing.Image)(resources.GetObject("barBtnAdd.ImageOptions.Image")));</w:t>
      </w:r>
    </w:p>
    <w:p w:rsidR="00A82D6F" w:rsidRDefault="00A82D6F" w:rsidP="00A82D6F">
      <w:r>
        <w:t xml:space="preserve">            this.barBtnAdd.ImageOptions.LargeImage = ((System.Drawing.Image)(resources.GetObject("barBtnAdd.ImageOptions.LargeImage")));</w:t>
      </w:r>
    </w:p>
    <w:p w:rsidR="00A82D6F" w:rsidRDefault="00A82D6F" w:rsidP="00A82D6F">
      <w:r>
        <w:t xml:space="preserve">            this.barBtnAdd.Name = "barBtnAdd";</w:t>
      </w:r>
    </w:p>
    <w:p w:rsidR="00A82D6F" w:rsidRDefault="00A82D6F" w:rsidP="00A82D6F">
      <w:r>
        <w:t xml:space="preserve">            this.barBtnAdd.PaintStyle = DevExpress.XtraBars.BarItemPaintStyle.CaptionGlyph;</w:t>
      </w:r>
    </w:p>
    <w:p w:rsidR="00A82D6F" w:rsidRDefault="00A82D6F" w:rsidP="00A82D6F">
      <w:r>
        <w:t xml:space="preserve">            this.barBtnAdd.ItemClick += new DevExpress.XtraBars.ItemClickEventHandler(this.barBtnAdd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utton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uttonItem1.Caption = "Обновить";</w:t>
      </w:r>
    </w:p>
    <w:p w:rsidR="00A82D6F" w:rsidRDefault="00A82D6F" w:rsidP="00A82D6F">
      <w:r>
        <w:t xml:space="preserve">            this.barButtonItem1.Id = 3;</w:t>
      </w:r>
    </w:p>
    <w:p w:rsidR="00A82D6F" w:rsidRDefault="00A82D6F" w:rsidP="00A82D6F">
      <w:r>
        <w:t xml:space="preserve">            this.barButtonItem1.ImageOptions.Image = ((System.Drawing.Image)(resources.GetObject("barButtonItem1.ImageOptions.Image")));</w:t>
      </w:r>
    </w:p>
    <w:p w:rsidR="00A82D6F" w:rsidRDefault="00A82D6F" w:rsidP="00A82D6F">
      <w:r>
        <w:lastRenderedPageBreak/>
        <w:t xml:space="preserve">            this.barButtonItem1.ImageOptions.LargeImage = ((System.Drawing.Image)(resources.GetObject("barButtonItem1.ImageOptions.LargeImage")));</w:t>
      </w:r>
    </w:p>
    <w:p w:rsidR="00A82D6F" w:rsidRDefault="00A82D6F" w:rsidP="00A82D6F">
      <w:r>
        <w:t xml:space="preserve">            this.barButtonItem1.Name = "barButtonItem1";</w:t>
      </w:r>
    </w:p>
    <w:p w:rsidR="00A82D6F" w:rsidRDefault="00A82D6F" w:rsidP="00A82D6F">
      <w:r>
        <w:t xml:space="preserve">            this.barButtonItem1.PaintStyle = DevExpress.XtraBars.BarItemPaintStyle.CaptionGlyph;</w:t>
      </w:r>
    </w:p>
    <w:p w:rsidR="00A82D6F" w:rsidRDefault="00A82D6F" w:rsidP="00A82D6F">
      <w:r>
        <w:t xml:space="preserve">            this.barButtonItem1.ItemClick += new DevExpress.XtraBars.ItemClickEventHandler(this.barButtonRefresh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Top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Top.CausesValidation = false;</w:t>
      </w:r>
    </w:p>
    <w:p w:rsidR="00A82D6F" w:rsidRDefault="00A82D6F" w:rsidP="00A82D6F">
      <w:r>
        <w:t xml:space="preserve">            this.barDockControlTop.Dock = System.Windows.Forms.DockStyle.Top;</w:t>
      </w:r>
    </w:p>
    <w:p w:rsidR="00A82D6F" w:rsidRDefault="00A82D6F" w:rsidP="00A82D6F">
      <w:r>
        <w:t xml:space="preserve">            this.barDockControlTop.Location = new System.Drawing.Point(0, 0);</w:t>
      </w:r>
    </w:p>
    <w:p w:rsidR="00A82D6F" w:rsidRDefault="00A82D6F" w:rsidP="00A82D6F">
      <w:r>
        <w:t xml:space="preserve">            this.barDockControlTop.Manager = this.barManager1;</w:t>
      </w:r>
    </w:p>
    <w:p w:rsidR="00A82D6F" w:rsidRDefault="00A82D6F" w:rsidP="00A82D6F">
      <w:r>
        <w:t xml:space="preserve">            this.barDockControlTop.Size = new System.Drawing.Size(795, 24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Botto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Bottom.CausesValidation = false;</w:t>
      </w:r>
    </w:p>
    <w:p w:rsidR="00A82D6F" w:rsidRDefault="00A82D6F" w:rsidP="00A82D6F">
      <w:r>
        <w:t xml:space="preserve">            this.barDockControlBottom.Dock = System.Windows.Forms.DockStyle.Bottom;</w:t>
      </w:r>
    </w:p>
    <w:p w:rsidR="00A82D6F" w:rsidRDefault="00A82D6F" w:rsidP="00A82D6F">
      <w:r>
        <w:t xml:space="preserve">            this.barDockControlBottom.Location = new System.Drawing.Point(0, 532);</w:t>
      </w:r>
    </w:p>
    <w:p w:rsidR="00A82D6F" w:rsidRDefault="00A82D6F" w:rsidP="00A82D6F">
      <w:r>
        <w:t xml:space="preserve">            this.barDockControlBottom.Manager = this.barManager1;</w:t>
      </w:r>
    </w:p>
    <w:p w:rsidR="00A82D6F" w:rsidRDefault="00A82D6F" w:rsidP="00A82D6F">
      <w:r>
        <w:t xml:space="preserve">            this.barDockControlBottom.Size = new System.Drawing.Size(795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Lef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Left.CausesValidation = false;</w:t>
      </w:r>
    </w:p>
    <w:p w:rsidR="00A82D6F" w:rsidRDefault="00A82D6F" w:rsidP="00A82D6F">
      <w:r>
        <w:t xml:space="preserve">            this.barDockControlLeft.Dock = System.Windows.Forms.DockStyle.Left;</w:t>
      </w:r>
    </w:p>
    <w:p w:rsidR="00A82D6F" w:rsidRDefault="00A82D6F" w:rsidP="00A82D6F">
      <w:r>
        <w:t xml:space="preserve">            this.barDockControlLeft.Location = new System.Drawing.Point(0, 24);</w:t>
      </w:r>
    </w:p>
    <w:p w:rsidR="00A82D6F" w:rsidRDefault="00A82D6F" w:rsidP="00A82D6F">
      <w:r>
        <w:t xml:space="preserve">            this.barDockControlLeft.Manager = this.barManager1;</w:t>
      </w:r>
    </w:p>
    <w:p w:rsidR="00A82D6F" w:rsidRDefault="00A82D6F" w:rsidP="00A82D6F">
      <w:r>
        <w:t xml:space="preserve">            this.barDockControlLeft.Size = new System.Drawing.Size(0, 508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Righ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this.barDockControlRight.CausesValidation = false;</w:t>
      </w:r>
    </w:p>
    <w:p w:rsidR="00A82D6F" w:rsidRDefault="00A82D6F" w:rsidP="00A82D6F">
      <w:r>
        <w:t xml:space="preserve">            this.barDockControlRight.Dock = System.Windows.Forms.DockStyle.Right;</w:t>
      </w:r>
    </w:p>
    <w:p w:rsidR="00A82D6F" w:rsidRDefault="00A82D6F" w:rsidP="00A82D6F">
      <w:r>
        <w:t xml:space="preserve">            this.barDockControlRight.Location = new System.Drawing.Point(795, 24);</w:t>
      </w:r>
    </w:p>
    <w:p w:rsidR="00A82D6F" w:rsidRDefault="00A82D6F" w:rsidP="00A82D6F">
      <w:r>
        <w:t xml:space="preserve">            this.barDockControlRight.Manager = this.barManager1;</w:t>
      </w:r>
    </w:p>
    <w:p w:rsidR="00A82D6F" w:rsidRDefault="00A82D6F" w:rsidP="00A82D6F">
      <w:r>
        <w:t xml:space="preserve">            this.barDockControlRight.Size = new System.Drawing.Size(0, 508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Edit.Caption = "Изменить";</w:t>
      </w:r>
    </w:p>
    <w:p w:rsidR="00A82D6F" w:rsidRDefault="00A82D6F" w:rsidP="00A82D6F">
      <w:r>
        <w:t xml:space="preserve">            this.barBtnEdit.Id = 1;</w:t>
      </w:r>
    </w:p>
    <w:p w:rsidR="00A82D6F" w:rsidRDefault="00A82D6F" w:rsidP="00A82D6F">
      <w:r>
        <w:t xml:space="preserve">            this.barBtnEdit.ImageOptions.Image = ((System.Drawing.Image)(resources.GetObject("barBtnEdit.ImageOptions.Image")));</w:t>
      </w:r>
    </w:p>
    <w:p w:rsidR="00A82D6F" w:rsidRDefault="00A82D6F" w:rsidP="00A82D6F">
      <w:r>
        <w:t xml:space="preserve">            this.barBtnEdit.ImageOptions.LargeImage = ((System.Drawing.Image)(resources.GetObject("barBtnEdit.ImageOptions.LargeImage")));</w:t>
      </w:r>
    </w:p>
    <w:p w:rsidR="00A82D6F" w:rsidRDefault="00A82D6F" w:rsidP="00A82D6F">
      <w:r>
        <w:t xml:space="preserve">            this.barBtnEdit.Name = "barBtnEdit";</w:t>
      </w:r>
    </w:p>
    <w:p w:rsidR="00A82D6F" w:rsidRDefault="00A82D6F" w:rsidP="00A82D6F">
      <w:r>
        <w:t xml:space="preserve">            this.barBtnEdit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Delet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Delete.Caption = "Удалить";</w:t>
      </w:r>
    </w:p>
    <w:p w:rsidR="00A82D6F" w:rsidRDefault="00A82D6F" w:rsidP="00A82D6F">
      <w:r>
        <w:t xml:space="preserve">            this.barBtnDelete.Id = 2;</w:t>
      </w:r>
    </w:p>
    <w:p w:rsidR="00A82D6F" w:rsidRDefault="00A82D6F" w:rsidP="00A82D6F">
      <w:r>
        <w:t xml:space="preserve">            this.barBtnDelete.ImageOptions.Image = ((System.Drawing.Image)(resources.GetObject("barBtnDelete.ImageOptions.Image")));</w:t>
      </w:r>
    </w:p>
    <w:p w:rsidR="00A82D6F" w:rsidRDefault="00A82D6F" w:rsidP="00A82D6F">
      <w:r>
        <w:t xml:space="preserve">            this.barBtnDelete.ImageOptions.LargeImage = ((System.Drawing.Image)(resources.GetObject("barBtnDelete.ImageOptions.LargeImage")));</w:t>
      </w:r>
    </w:p>
    <w:p w:rsidR="00A82D6F" w:rsidRDefault="00A82D6F" w:rsidP="00A82D6F">
      <w:r>
        <w:t xml:space="preserve">            this.barBtnDelete.Name = "barBtnDelete";</w:t>
      </w:r>
    </w:p>
    <w:p w:rsidR="00A82D6F" w:rsidRDefault="00A82D6F" w:rsidP="00A82D6F">
      <w:r>
        <w:t xml:space="preserve">            this.barBtnDelete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ucTyp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ontrols.Add(this.layoutControl1);</w:t>
      </w:r>
    </w:p>
    <w:p w:rsidR="00A82D6F" w:rsidRDefault="00A82D6F" w:rsidP="00A82D6F">
      <w:r>
        <w:t xml:space="preserve">            this.Controls.Add(this.barDockControlLeft);</w:t>
      </w:r>
    </w:p>
    <w:p w:rsidR="00A82D6F" w:rsidRDefault="00A82D6F" w:rsidP="00A82D6F">
      <w:r>
        <w:lastRenderedPageBreak/>
        <w:t xml:space="preserve">            this.Controls.Add(this.barDockControlRight);</w:t>
      </w:r>
    </w:p>
    <w:p w:rsidR="00A82D6F" w:rsidRDefault="00A82D6F" w:rsidP="00A82D6F">
      <w:r>
        <w:t xml:space="preserve">            this.Controls.Add(this.barDockControlBottom);</w:t>
      </w:r>
    </w:p>
    <w:p w:rsidR="00A82D6F" w:rsidRDefault="00A82D6F" w:rsidP="00A82D6F">
      <w:r>
        <w:t xml:space="preserve">            this.Controls.Add(this.barDockControlTop);</w:t>
      </w:r>
    </w:p>
    <w:p w:rsidR="00A82D6F" w:rsidRDefault="00A82D6F" w:rsidP="00A82D6F">
      <w:r>
        <w:t xml:space="preserve">            this.Name = "ucType";</w:t>
      </w:r>
    </w:p>
    <w:p w:rsidR="00A82D6F" w:rsidRDefault="00A82D6F" w:rsidP="00A82D6F">
      <w:r>
        <w:t xml:space="preserve">            this.Size = new System.Drawing.Size(795, 532);</w:t>
      </w:r>
    </w:p>
    <w:p w:rsidR="00A82D6F" w:rsidRDefault="00A82D6F" w:rsidP="00A82D6F">
      <w:r>
        <w:t xml:space="preserve">            this.Load += new System.EventHandler(this.ucType_Load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grid)).EndInit();</w:t>
      </w:r>
    </w:p>
    <w:p w:rsidR="00A82D6F" w:rsidRDefault="00A82D6F" w:rsidP="00A82D6F">
      <w:r>
        <w:t xml:space="preserve">            ((System.ComponentModel.ISupportInitialize)(this.gridView)).EndInit();</w:t>
      </w:r>
    </w:p>
    <w:p w:rsidR="00A82D6F" w:rsidRDefault="00A82D6F" w:rsidP="00A82D6F">
      <w:r>
        <w:t xml:space="preserve">            ((System.ComponentModel.ISupportInitialize)(this.btnViewElement)).EndInit();</w:t>
      </w:r>
    </w:p>
    <w:p w:rsidR="00A82D6F" w:rsidRDefault="00A82D6F" w:rsidP="00A82D6F">
      <w:r>
        <w:t xml:space="preserve">            ((System.ComponentModel.ISupportInitialize)(this.btnDeleteElement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barManager1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>
      <w:r>
        <w:t xml:space="preserve">            this.PerformLayou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/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Grid.GridControl grid;</w:t>
      </w:r>
    </w:p>
    <w:p w:rsidR="00A82D6F" w:rsidRDefault="00A82D6F" w:rsidP="00A82D6F">
      <w:r>
        <w:t xml:space="preserve">        private DevExpress.XtraGrid.Views.Grid.GridView gridView;</w:t>
      </w:r>
    </w:p>
    <w:p w:rsidR="00A82D6F" w:rsidRDefault="00A82D6F" w:rsidP="00A82D6F">
      <w:r>
        <w:t xml:space="preserve">        private DevExpress.XtraEditors.Repository.RepositoryItemButtonEdit btnViewElement;</w:t>
      </w:r>
    </w:p>
    <w:p w:rsidR="00A82D6F" w:rsidRDefault="00A82D6F" w:rsidP="00A82D6F">
      <w:r>
        <w:t xml:space="preserve">        private DevExpress.XtraEditors.Repository.RepositoryItemButtonEdit btnDeleteElement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    private DevExpress.XtraBars.BarManager barManager1;</w:t>
      </w:r>
    </w:p>
    <w:p w:rsidR="00A82D6F" w:rsidRDefault="00A82D6F" w:rsidP="00A82D6F">
      <w:r>
        <w:t xml:space="preserve">        private DevExpress.XtraBars.Bar bar1;</w:t>
      </w:r>
    </w:p>
    <w:p w:rsidR="00A82D6F" w:rsidRDefault="00A82D6F" w:rsidP="00A82D6F">
      <w:r>
        <w:t xml:space="preserve">        private DevExpress.XtraBars.BarButtonItem barBtnAdd;</w:t>
      </w:r>
    </w:p>
    <w:p w:rsidR="00A82D6F" w:rsidRDefault="00A82D6F" w:rsidP="00A82D6F">
      <w:r>
        <w:lastRenderedPageBreak/>
        <w:t xml:space="preserve">        private DevExpress.XtraBars.BarButtonItem barButtonItem1;</w:t>
      </w:r>
    </w:p>
    <w:p w:rsidR="00A82D6F" w:rsidRDefault="00A82D6F" w:rsidP="00A82D6F">
      <w:r>
        <w:t xml:space="preserve">        private DevExpress.XtraBars.BarDockControl barDockControlTop;</w:t>
      </w:r>
    </w:p>
    <w:p w:rsidR="00A82D6F" w:rsidRDefault="00A82D6F" w:rsidP="00A82D6F">
      <w:r>
        <w:t xml:space="preserve">        private DevExpress.XtraBars.BarDockControl barDockControlBottom;</w:t>
      </w:r>
    </w:p>
    <w:p w:rsidR="00A82D6F" w:rsidRDefault="00A82D6F" w:rsidP="00A82D6F">
      <w:r>
        <w:t xml:space="preserve">        private DevExpress.XtraBars.BarDockControl barDockControlLeft;</w:t>
      </w:r>
    </w:p>
    <w:p w:rsidR="00A82D6F" w:rsidRDefault="00A82D6F" w:rsidP="00A82D6F">
      <w:r>
        <w:t xml:space="preserve">        private DevExpress.XtraBars.BarDockControl barDockControlRight;</w:t>
      </w:r>
    </w:p>
    <w:p w:rsidR="00A82D6F" w:rsidRDefault="00A82D6F" w:rsidP="00A82D6F">
      <w:r>
        <w:t xml:space="preserve">        private DevExpress.XtraBars.BarButtonItem barBtnEdit;</w:t>
      </w:r>
    </w:p>
    <w:p w:rsidR="00A82D6F" w:rsidRDefault="00A82D6F" w:rsidP="00A82D6F">
      <w:r>
        <w:t xml:space="preserve">        private DevExpress.XtraBars.BarButtonItem barBtnDelete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cUsers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DXperience.Demos;</w:t>
      </w:r>
    </w:p>
    <w:p w:rsidR="00A82D6F" w:rsidRDefault="00A82D6F" w:rsidP="00A82D6F">
      <w:r>
        <w:t>using DevExpress.XtraEditors;</w:t>
      </w:r>
    </w:p>
    <w:p w:rsidR="00A82D6F" w:rsidRDefault="00A82D6F" w:rsidP="00A82D6F">
      <w:r>
        <w:t>using DevExpress.XtraGrid.Columns;</w:t>
      </w:r>
    </w:p>
    <w:p w:rsidR="00A82D6F" w:rsidRDefault="00A82D6F" w:rsidP="00A82D6F">
      <w:r>
        <w:t>using Pharmacy.Desktop.Module.Forms;</w:t>
      </w:r>
    </w:p>
    <w:p w:rsidR="00A82D6F" w:rsidRDefault="00A82D6F" w:rsidP="00A82D6F">
      <w:r>
        <w:t>using Pharmacy.Domain.Managers.Administration;</w:t>
      </w:r>
    </w:p>
    <w:p w:rsidR="00A82D6F" w:rsidRDefault="00A82D6F" w:rsidP="00A82D6F">
      <w:r>
        <w:t>using Pharmacy.Domain.Model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t>namespace Pharmacy.Desktop.Module</w:t>
      </w:r>
    </w:p>
    <w:p w:rsidR="00A82D6F" w:rsidRDefault="00A82D6F" w:rsidP="00A82D6F">
      <w:r>
        <w:lastRenderedPageBreak/>
        <w:t>{</w:t>
      </w:r>
    </w:p>
    <w:p w:rsidR="00A82D6F" w:rsidRDefault="00A82D6F" w:rsidP="00A82D6F">
      <w:r>
        <w:t xml:space="preserve">    public partial class ucUsers : TutorialControlBase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ucUser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load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grid.DataSource = null;</w:t>
      </w:r>
    </w:p>
    <w:p w:rsidR="00A82D6F" w:rsidRDefault="00A82D6F" w:rsidP="00A82D6F">
      <w:r>
        <w:t xml:space="preserve">            var manager = new UserManager();</w:t>
      </w:r>
    </w:p>
    <w:p w:rsidR="00A82D6F" w:rsidRDefault="00A82D6F" w:rsidP="00A82D6F">
      <w:r>
        <w:t xml:space="preserve">            var list = manager.All();</w:t>
      </w:r>
    </w:p>
    <w:p w:rsidR="00A82D6F" w:rsidRDefault="00A82D6F" w:rsidP="00A82D6F">
      <w:r>
        <w:t xml:space="preserve">            grid.DataSource = list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ucUsers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Data();</w:t>
      </w:r>
    </w:p>
    <w:p w:rsidR="00A82D6F" w:rsidRDefault="00A82D6F" w:rsidP="00A82D6F"/>
    <w:p w:rsidR="00A82D6F" w:rsidRDefault="00A82D6F" w:rsidP="00A82D6F">
      <w:r>
        <w:t xml:space="preserve">            gridView.Columns.ColumnByFieldName("ID").Visible = false;</w:t>
      </w:r>
    </w:p>
    <w:p w:rsidR="00A82D6F" w:rsidRDefault="00A82D6F" w:rsidP="00A82D6F">
      <w:r>
        <w:t xml:space="preserve">            gridView.Columns.ColumnByFieldName("Name").VisibleIndex = 0;</w:t>
      </w:r>
    </w:p>
    <w:p w:rsidR="00A82D6F" w:rsidRDefault="00A82D6F" w:rsidP="00A82D6F"/>
    <w:p w:rsidR="00A82D6F" w:rsidRDefault="00A82D6F" w:rsidP="00A82D6F">
      <w:r>
        <w:t xml:space="preserve">            gridView.Columns.Add(new GridColumn(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Name = "btnColumnDelete",</w:t>
      </w:r>
    </w:p>
    <w:p w:rsidR="00A82D6F" w:rsidRDefault="00A82D6F" w:rsidP="00A82D6F">
      <w:r>
        <w:t xml:space="preserve">                ColumnEdit = btnDeleteElement,</w:t>
      </w:r>
    </w:p>
    <w:p w:rsidR="00A82D6F" w:rsidRDefault="00A82D6F" w:rsidP="00A82D6F">
      <w:r>
        <w:t xml:space="preserve">                MaxWidth = 40</w:t>
      </w:r>
    </w:p>
    <w:p w:rsidR="00A82D6F" w:rsidRDefault="00A82D6F" w:rsidP="00A82D6F">
      <w:r>
        <w:t xml:space="preserve">            });</w:t>
      </w:r>
    </w:p>
    <w:p w:rsidR="00A82D6F" w:rsidRDefault="00A82D6F" w:rsidP="00A82D6F">
      <w:r>
        <w:t xml:space="preserve">            gridView.Columns.ColumnByName("btnColumnDelete").VisibleIndex = 0;</w:t>
      </w:r>
    </w:p>
    <w:p w:rsidR="00A82D6F" w:rsidRDefault="00A82D6F" w:rsidP="00A82D6F"/>
    <w:p w:rsidR="00A82D6F" w:rsidRDefault="00A82D6F" w:rsidP="00A82D6F">
      <w:r>
        <w:t xml:space="preserve">            gridView.Columns.Add(new GridColumn()</w:t>
      </w:r>
    </w:p>
    <w:p w:rsidR="00A82D6F" w:rsidRDefault="00A82D6F" w:rsidP="00A82D6F">
      <w:r>
        <w:lastRenderedPageBreak/>
        <w:t xml:space="preserve">            {</w:t>
      </w:r>
    </w:p>
    <w:p w:rsidR="00A82D6F" w:rsidRDefault="00A82D6F" w:rsidP="00A82D6F">
      <w:r>
        <w:t xml:space="preserve">                Name = "btnColumnView",</w:t>
      </w:r>
    </w:p>
    <w:p w:rsidR="00A82D6F" w:rsidRDefault="00A82D6F" w:rsidP="00A82D6F">
      <w:r>
        <w:t xml:space="preserve">                ColumnEdit = btnViewElement,</w:t>
      </w:r>
    </w:p>
    <w:p w:rsidR="00A82D6F" w:rsidRDefault="00A82D6F" w:rsidP="00A82D6F">
      <w:r>
        <w:t xml:space="preserve">                MaxWidth = 40</w:t>
      </w:r>
    </w:p>
    <w:p w:rsidR="00A82D6F" w:rsidRDefault="00A82D6F" w:rsidP="00A82D6F">
      <w:r>
        <w:t xml:space="preserve">            });</w:t>
      </w:r>
    </w:p>
    <w:p w:rsidR="00A82D6F" w:rsidRDefault="00A82D6F" w:rsidP="00A82D6F">
      <w:r>
        <w:t xml:space="preserve">            gridView.Columns.ColumnByName("btnColumnView").VisibleIndex = 0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Add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UserForm form = new UserForm();</w:t>
      </w:r>
    </w:p>
    <w:p w:rsidR="00A82D6F" w:rsidRDefault="00A82D6F" w:rsidP="00A82D6F">
      <w:r>
        <w:t xml:space="preserve">            if (form.ShowDialog() == System.Windows.Forms.DialogResult.OK)</w:t>
      </w:r>
    </w:p>
    <w:p w:rsidR="00A82D6F" w:rsidRDefault="00A82D6F" w:rsidP="00A82D6F">
      <w:r>
        <w:t xml:space="preserve">    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DeleteElemen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UserManager manager = new UserManager();</w:t>
      </w:r>
    </w:p>
    <w:p w:rsidR="00A82D6F" w:rsidRDefault="00A82D6F" w:rsidP="00A82D6F">
      <w:r>
        <w:t xml:space="preserve">            if (manager.Delete((User)gridView.GetFocusedRow()))</w:t>
      </w:r>
    </w:p>
    <w:p w:rsidR="00A82D6F" w:rsidRDefault="00A82D6F" w:rsidP="00A82D6F">
      <w:r>
        <w:t xml:space="preserve">                loadData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Refresh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ViewElemen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User user = (User)gridView.GetFocusedRow();</w:t>
      </w:r>
    </w:p>
    <w:p w:rsidR="00A82D6F" w:rsidRDefault="00A82D6F" w:rsidP="00A82D6F">
      <w:r>
        <w:t xml:space="preserve">            UserForm form = new UserForm(user.ID);</w:t>
      </w:r>
    </w:p>
    <w:p w:rsidR="00A82D6F" w:rsidRDefault="00A82D6F" w:rsidP="00A82D6F">
      <w:r>
        <w:lastRenderedPageBreak/>
        <w:t xml:space="preserve">            if (form.ShowDialog() == System.Windows.Forms.DialogResult.OK)</w:t>
      </w:r>
    </w:p>
    <w:p w:rsidR="00A82D6F" w:rsidRDefault="00A82D6F" w:rsidP="00A82D6F">
      <w:r>
        <w:t xml:space="preserve">    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cUsers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ucUsers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lastRenderedPageBreak/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Component Designer generated code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method for Designer support - do not modify 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components = new System.ComponentModel.Container();</w:t>
      </w:r>
    </w:p>
    <w:p w:rsidR="00A82D6F" w:rsidRDefault="00A82D6F" w:rsidP="00A82D6F">
      <w:r>
        <w:t xml:space="preserve">            DevExpress.XtraEditors.Controls.EditorButtonImageOptions editorButtonImageOptions1 = new DevExpress.XtraEditors.Controls.EditorButtonImageOptions();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ucUsers));</w:t>
      </w:r>
    </w:p>
    <w:p w:rsidR="00A82D6F" w:rsidRDefault="00A82D6F" w:rsidP="00A82D6F">
      <w:r>
        <w:t xml:space="preserve">            DevExpress.Utils.SerializableAppearanceObject serializableAppearanceObject1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2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3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4 = new DevExpress.Utils.SerializableAppearanceObject(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grid = new DevExpress.XtraGrid.GridControl();</w:t>
      </w:r>
    </w:p>
    <w:p w:rsidR="00A82D6F" w:rsidRDefault="00A82D6F" w:rsidP="00A82D6F">
      <w:r>
        <w:t xml:space="preserve">            this.gridView = new DevExpress.XtraGrid.Views.Grid.GridView();</w:t>
      </w:r>
    </w:p>
    <w:p w:rsidR="00A82D6F" w:rsidRDefault="00A82D6F" w:rsidP="00A82D6F">
      <w:r>
        <w:t xml:space="preserve">            this.btnViewElement = new DevExpress.XtraEditors.Repository.RepositoryItemButtonEdit();</w:t>
      </w:r>
    </w:p>
    <w:p w:rsidR="00A82D6F" w:rsidRDefault="00A82D6F" w:rsidP="00A82D6F">
      <w:r>
        <w:t xml:space="preserve">            this.btnDeleteElement = new DevExpress.XtraEditors.Repository.RepositoryItemButtonEdit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barManager1 = new DevExpress.XtraBars.BarManager(this.components);</w:t>
      </w:r>
    </w:p>
    <w:p w:rsidR="00A82D6F" w:rsidRDefault="00A82D6F" w:rsidP="00A82D6F">
      <w:r>
        <w:t xml:space="preserve">            this.bar1 = new DevExpress.XtraBars.Bar();</w:t>
      </w:r>
    </w:p>
    <w:p w:rsidR="00A82D6F" w:rsidRDefault="00A82D6F" w:rsidP="00A82D6F">
      <w:r>
        <w:t xml:space="preserve">            this.barBtnAdd = new DevExpress.XtraBars.BarButtonItem();</w:t>
      </w:r>
    </w:p>
    <w:p w:rsidR="00A82D6F" w:rsidRDefault="00A82D6F" w:rsidP="00A82D6F">
      <w:r>
        <w:t xml:space="preserve">            this.barButtonItem1 = new DevExpress.XtraBars.BarButtonItem();</w:t>
      </w:r>
    </w:p>
    <w:p w:rsidR="00A82D6F" w:rsidRDefault="00A82D6F" w:rsidP="00A82D6F">
      <w:r>
        <w:lastRenderedPageBreak/>
        <w:t xml:space="preserve">            this.barDockControlTop = new DevExpress.XtraBars.BarDockControl();</w:t>
      </w:r>
    </w:p>
    <w:p w:rsidR="00A82D6F" w:rsidRDefault="00A82D6F" w:rsidP="00A82D6F">
      <w:r>
        <w:t xml:space="preserve">            this.barDockControlBottom = new DevExpress.XtraBars.BarDockControl();</w:t>
      </w:r>
    </w:p>
    <w:p w:rsidR="00A82D6F" w:rsidRDefault="00A82D6F" w:rsidP="00A82D6F">
      <w:r>
        <w:t xml:space="preserve">            this.barDockControlLeft = new DevExpress.XtraBars.BarDockControl();</w:t>
      </w:r>
    </w:p>
    <w:p w:rsidR="00A82D6F" w:rsidRDefault="00A82D6F" w:rsidP="00A82D6F">
      <w:r>
        <w:t xml:space="preserve">            this.barDockControlRight = new DevExpress.XtraBars.BarDockControl();</w:t>
      </w:r>
    </w:p>
    <w:p w:rsidR="00A82D6F" w:rsidRDefault="00A82D6F" w:rsidP="00A82D6F">
      <w:r>
        <w:t xml:space="preserve">            this.barBtnEdit = new DevExpress.XtraBars.BarButtonItem();</w:t>
      </w:r>
    </w:p>
    <w:p w:rsidR="00A82D6F" w:rsidRDefault="00A82D6F" w:rsidP="00A82D6F">
      <w:r>
        <w:t xml:space="preserve">            this.barBtnDelete = new DevExpress.XtraBars.BarButtonItem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grid)).BeginInit();</w:t>
      </w:r>
    </w:p>
    <w:p w:rsidR="00A82D6F" w:rsidRDefault="00A82D6F" w:rsidP="00A82D6F">
      <w:r>
        <w:t xml:space="preserve">            ((System.ComponentModel.ISupportInitialize)(this.gridView)).BeginInit();</w:t>
      </w:r>
    </w:p>
    <w:p w:rsidR="00A82D6F" w:rsidRDefault="00A82D6F" w:rsidP="00A82D6F">
      <w:r>
        <w:t xml:space="preserve">            ((System.ComponentModel.ISupportInitialize)(this.btnViewElement)).BeginInit();</w:t>
      </w:r>
    </w:p>
    <w:p w:rsidR="00A82D6F" w:rsidRDefault="00A82D6F" w:rsidP="00A82D6F">
      <w:r>
        <w:t xml:space="preserve">            ((System.ComponentModel.ISupportInitialize)(this.btnDeleteElement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((System.ComponentModel.ISupportInitialize)(this.barManager1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grid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24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663, 478);</w:t>
      </w:r>
    </w:p>
    <w:p w:rsidR="00A82D6F" w:rsidRDefault="00A82D6F" w:rsidP="00A82D6F">
      <w:r>
        <w:t xml:space="preserve">            this.layoutControl1.TabIndex = 0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.Location = new System.Drawing.Point(12, 12);</w:t>
      </w:r>
    </w:p>
    <w:p w:rsidR="00A82D6F" w:rsidRDefault="00A82D6F" w:rsidP="00A82D6F">
      <w:r>
        <w:t xml:space="preserve">            this.grid.MainView = this.gridView;</w:t>
      </w:r>
    </w:p>
    <w:p w:rsidR="00A82D6F" w:rsidRDefault="00A82D6F" w:rsidP="00A82D6F">
      <w:r>
        <w:lastRenderedPageBreak/>
        <w:t xml:space="preserve">            this.grid.Name = "grid";</w:t>
      </w:r>
    </w:p>
    <w:p w:rsidR="00A82D6F" w:rsidRDefault="00A82D6F" w:rsidP="00A82D6F">
      <w:r>
        <w:t xml:space="preserve">            this.grid.RepositoryItems.AddRange(new DevExpress.XtraEditors.Repository.RepositoryItem[] {</w:t>
      </w:r>
    </w:p>
    <w:p w:rsidR="00A82D6F" w:rsidRDefault="00A82D6F" w:rsidP="00A82D6F">
      <w:r>
        <w:t xml:space="preserve">            this.btnViewElement,</w:t>
      </w:r>
    </w:p>
    <w:p w:rsidR="00A82D6F" w:rsidRDefault="00A82D6F" w:rsidP="00A82D6F">
      <w:r>
        <w:t xml:space="preserve">            this.btnDeleteElement});</w:t>
      </w:r>
    </w:p>
    <w:p w:rsidR="00A82D6F" w:rsidRDefault="00A82D6F" w:rsidP="00A82D6F">
      <w:r>
        <w:t xml:space="preserve">            this.grid.Size = new System.Drawing.Size(639, 454);</w:t>
      </w:r>
    </w:p>
    <w:p w:rsidR="00A82D6F" w:rsidRDefault="00A82D6F" w:rsidP="00A82D6F">
      <w:r>
        <w:t xml:space="preserve">            this.grid.TabIndex = 5;</w:t>
      </w:r>
    </w:p>
    <w:p w:rsidR="00A82D6F" w:rsidRDefault="00A82D6F" w:rsidP="00A82D6F">
      <w:r>
        <w:t xml:space="preserve">            this.grid.ViewCollection.AddRange(new DevExpress.XtraGrid.Views.Base.BaseView[] {</w:t>
      </w:r>
    </w:p>
    <w:p w:rsidR="00A82D6F" w:rsidRDefault="00A82D6F" w:rsidP="00A82D6F">
      <w:r>
        <w:t xml:space="preserve">            this.gridView}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View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View.GridControl = this.grid;</w:t>
      </w:r>
    </w:p>
    <w:p w:rsidR="00A82D6F" w:rsidRDefault="00A82D6F" w:rsidP="00A82D6F">
      <w:r>
        <w:t xml:space="preserve">            this.gridView.Name = "gridView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View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ViewElement.AutoHeight = false;</w:t>
      </w:r>
    </w:p>
    <w:p w:rsidR="00A82D6F" w:rsidRDefault="00A82D6F" w:rsidP="00A82D6F">
      <w:r>
        <w:t xml:space="preserve">            editorButtonImageOptions1.Image = ((System.Drawing.Image)(resources.GetObject("editorButtonImageOptions1.Image")));</w:t>
      </w:r>
    </w:p>
    <w:p w:rsidR="00A82D6F" w:rsidRDefault="00A82D6F" w:rsidP="00A82D6F">
      <w:r>
        <w:t xml:space="preserve">            this.btnViewElemen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Glyph, "", -1, true, true, false, editorButtonImageOptions1, new DevExpress.Utils.KeyShortcut(System.Windows.Forms.Keys.None), serializableAppearanceObject1, serializableAppearanceObject2, serializableAppearanceObject3, serializableAppearanceObject4, "", null, null, DevExpress.Utils.ToolTipAnchor.Default)});</w:t>
      </w:r>
    </w:p>
    <w:p w:rsidR="00A82D6F" w:rsidRDefault="00A82D6F" w:rsidP="00A82D6F">
      <w:r>
        <w:t xml:space="preserve">            this.btnViewElement.ContextImageOptions.Image = ((System.Drawing.Image)(resources.GetObject("btnViewElement.ContextImageOptions.Image")));</w:t>
      </w:r>
    </w:p>
    <w:p w:rsidR="00A82D6F" w:rsidRDefault="00A82D6F" w:rsidP="00A82D6F">
      <w:r>
        <w:t xml:space="preserve">            this.btnViewElement.Name = "btnViewElement";</w:t>
      </w:r>
    </w:p>
    <w:p w:rsidR="00A82D6F" w:rsidRDefault="00A82D6F" w:rsidP="00A82D6F">
      <w:r>
        <w:t xml:space="preserve">            this.btnViewElement.TextEditStyle = DevExpress.XtraEditors.Controls.TextEditStyles.HideTextEditor;</w:t>
      </w:r>
    </w:p>
    <w:p w:rsidR="00A82D6F" w:rsidRDefault="00A82D6F" w:rsidP="00A82D6F">
      <w:r>
        <w:t xml:space="preserve">            this.btnViewElement.Click += new System.EventHandler(this.btnViewElement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Delete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this.btnDeleteElement.AutoHeight = false;</w:t>
      </w:r>
    </w:p>
    <w:p w:rsidR="00A82D6F" w:rsidRDefault="00A82D6F" w:rsidP="00A82D6F">
      <w:r>
        <w:t xml:space="preserve">            this.btnDeleteElemen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Delete)});</w:t>
      </w:r>
    </w:p>
    <w:p w:rsidR="00A82D6F" w:rsidRDefault="00A82D6F" w:rsidP="00A82D6F">
      <w:r>
        <w:t xml:space="preserve">            this.btnDeleteElement.Name = "btnDeleteElement";</w:t>
      </w:r>
    </w:p>
    <w:p w:rsidR="00A82D6F" w:rsidRDefault="00A82D6F" w:rsidP="00A82D6F">
      <w:r>
        <w:t xml:space="preserve">            this.btnDeleteElement.TextEditStyle = DevExpress.XtraEditors.Controls.TextEditStyles.HideTextEditor;</w:t>
      </w:r>
    </w:p>
    <w:p w:rsidR="00A82D6F" w:rsidRDefault="00A82D6F" w:rsidP="00A82D6F">
      <w:r>
        <w:t xml:space="preserve">            this.btnDeleteElement.Click += new System.EventHandler(this.btnDeleteElement_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1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663, 478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grid;</w:t>
      </w:r>
    </w:p>
    <w:p w:rsidR="00A82D6F" w:rsidRDefault="00A82D6F" w:rsidP="00A82D6F">
      <w:r>
        <w:t xml:space="preserve">            this.layoutControlItem1.Location = new System.Drawing.Point(0, 0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643, 458);</w:t>
      </w:r>
    </w:p>
    <w:p w:rsidR="00A82D6F" w:rsidRDefault="00A82D6F" w:rsidP="00A82D6F">
      <w:r>
        <w:t xml:space="preserve">            this.layoutControlItem1.TextSize = new System.Drawing.Size(0, 0);</w:t>
      </w:r>
    </w:p>
    <w:p w:rsidR="00A82D6F" w:rsidRDefault="00A82D6F" w:rsidP="00A82D6F">
      <w:r>
        <w:t xml:space="preserve">            this.layoutControlItem1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Manage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Manager1.Bars.AddRange(new DevExpress.XtraBars.Bar[] {</w:t>
      </w:r>
    </w:p>
    <w:p w:rsidR="00A82D6F" w:rsidRDefault="00A82D6F" w:rsidP="00A82D6F">
      <w:r>
        <w:t xml:space="preserve">            this.bar1});</w:t>
      </w:r>
    </w:p>
    <w:p w:rsidR="00A82D6F" w:rsidRDefault="00A82D6F" w:rsidP="00A82D6F">
      <w:r>
        <w:lastRenderedPageBreak/>
        <w:t xml:space="preserve">            this.barManager1.DockControls.Add(this.barDockControlTop);</w:t>
      </w:r>
    </w:p>
    <w:p w:rsidR="00A82D6F" w:rsidRDefault="00A82D6F" w:rsidP="00A82D6F">
      <w:r>
        <w:t xml:space="preserve">            this.barManager1.DockControls.Add(this.barDockControlBottom);</w:t>
      </w:r>
    </w:p>
    <w:p w:rsidR="00A82D6F" w:rsidRDefault="00A82D6F" w:rsidP="00A82D6F">
      <w:r>
        <w:t xml:space="preserve">            this.barManager1.DockControls.Add(this.barDockControlLeft);</w:t>
      </w:r>
    </w:p>
    <w:p w:rsidR="00A82D6F" w:rsidRDefault="00A82D6F" w:rsidP="00A82D6F">
      <w:r>
        <w:t xml:space="preserve">            this.barManager1.DockControls.Add(this.barDockControlRight);</w:t>
      </w:r>
    </w:p>
    <w:p w:rsidR="00A82D6F" w:rsidRDefault="00A82D6F" w:rsidP="00A82D6F">
      <w:r>
        <w:t xml:space="preserve">            this.barManager1.Form = this;</w:t>
      </w:r>
    </w:p>
    <w:p w:rsidR="00A82D6F" w:rsidRDefault="00A82D6F" w:rsidP="00A82D6F">
      <w:r>
        <w:t xml:space="preserve">            this.barManager1.Items.AddRange(new DevExpress.XtraBars.BarItem[] {</w:t>
      </w:r>
    </w:p>
    <w:p w:rsidR="00A82D6F" w:rsidRDefault="00A82D6F" w:rsidP="00A82D6F">
      <w:r>
        <w:t xml:space="preserve">            this.barBtnAdd,</w:t>
      </w:r>
    </w:p>
    <w:p w:rsidR="00A82D6F" w:rsidRDefault="00A82D6F" w:rsidP="00A82D6F">
      <w:r>
        <w:t xml:space="preserve">            this.barBtnEdit,</w:t>
      </w:r>
    </w:p>
    <w:p w:rsidR="00A82D6F" w:rsidRDefault="00A82D6F" w:rsidP="00A82D6F">
      <w:r>
        <w:t xml:space="preserve">            this.barBtnDelete,</w:t>
      </w:r>
    </w:p>
    <w:p w:rsidR="00A82D6F" w:rsidRDefault="00A82D6F" w:rsidP="00A82D6F">
      <w:r>
        <w:t xml:space="preserve">            this.barButtonItem1});</w:t>
      </w:r>
    </w:p>
    <w:p w:rsidR="00A82D6F" w:rsidRDefault="00A82D6F" w:rsidP="00A82D6F">
      <w:r>
        <w:t xml:space="preserve">            this.barManager1.MaxItemId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1.BarName = "Сервис";</w:t>
      </w:r>
    </w:p>
    <w:p w:rsidR="00A82D6F" w:rsidRDefault="00A82D6F" w:rsidP="00A82D6F">
      <w:r>
        <w:t xml:space="preserve">            this.bar1.DockCol = 0;</w:t>
      </w:r>
    </w:p>
    <w:p w:rsidR="00A82D6F" w:rsidRDefault="00A82D6F" w:rsidP="00A82D6F">
      <w:r>
        <w:t xml:space="preserve">            this.bar1.DockRow = 0;</w:t>
      </w:r>
    </w:p>
    <w:p w:rsidR="00A82D6F" w:rsidRDefault="00A82D6F" w:rsidP="00A82D6F">
      <w:r>
        <w:t xml:space="preserve">            this.bar1.DockStyle = DevExpress.XtraBars.BarDockStyle.Top;</w:t>
      </w:r>
    </w:p>
    <w:p w:rsidR="00A82D6F" w:rsidRDefault="00A82D6F" w:rsidP="00A82D6F">
      <w:r>
        <w:t xml:space="preserve">            this.bar1.LinksPersistInfo.AddRange(new DevExpress.XtraBars.LinkPersistInfo[] {</w:t>
      </w:r>
    </w:p>
    <w:p w:rsidR="00A82D6F" w:rsidRDefault="00A82D6F" w:rsidP="00A82D6F">
      <w:r>
        <w:t xml:space="preserve">            new DevExpress.XtraBars.LinkPersistInfo(this.barBtnAdd),</w:t>
      </w:r>
    </w:p>
    <w:p w:rsidR="00A82D6F" w:rsidRDefault="00A82D6F" w:rsidP="00A82D6F">
      <w:r>
        <w:t xml:space="preserve">            new DevExpress.XtraBars.LinkPersistInfo(this.barButtonItem1)});</w:t>
      </w:r>
    </w:p>
    <w:p w:rsidR="00A82D6F" w:rsidRDefault="00A82D6F" w:rsidP="00A82D6F">
      <w:r>
        <w:t xml:space="preserve">            this.bar1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Ad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Add.Caption = "Добавить";</w:t>
      </w:r>
    </w:p>
    <w:p w:rsidR="00A82D6F" w:rsidRDefault="00A82D6F" w:rsidP="00A82D6F">
      <w:r>
        <w:t xml:space="preserve">            this.barBtnAdd.Id = 0;</w:t>
      </w:r>
    </w:p>
    <w:p w:rsidR="00A82D6F" w:rsidRDefault="00A82D6F" w:rsidP="00A82D6F">
      <w:r>
        <w:t xml:space="preserve">            this.barBtnAdd.ImageOptions.Image = ((System.Drawing.Image)(resources.GetObject("barBtnAdd.ImageOptions.Image")));</w:t>
      </w:r>
    </w:p>
    <w:p w:rsidR="00A82D6F" w:rsidRDefault="00A82D6F" w:rsidP="00A82D6F">
      <w:r>
        <w:t xml:space="preserve">            this.barBtnAdd.ImageOptions.LargeImage = ((System.Drawing.Image)(resources.GetObject("barBtnAdd.ImageOptions.LargeImage")));</w:t>
      </w:r>
    </w:p>
    <w:p w:rsidR="00A82D6F" w:rsidRDefault="00A82D6F" w:rsidP="00A82D6F">
      <w:r>
        <w:t xml:space="preserve">            this.barBtnAdd.Name = "barBtnAdd";</w:t>
      </w:r>
    </w:p>
    <w:p w:rsidR="00A82D6F" w:rsidRDefault="00A82D6F" w:rsidP="00A82D6F">
      <w:r>
        <w:t xml:space="preserve">            this.barBtnAdd.PaintStyle = DevExpress.XtraBars.BarItemPaintStyle.CaptionGlyph;</w:t>
      </w:r>
    </w:p>
    <w:p w:rsidR="00A82D6F" w:rsidRDefault="00A82D6F" w:rsidP="00A82D6F">
      <w:r>
        <w:lastRenderedPageBreak/>
        <w:t xml:space="preserve">            this.barBtnAdd.ItemClick += new DevExpress.XtraBars.ItemClickEventHandler(this.barBtnAdd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utton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uttonItem1.Caption = "Обновить";</w:t>
      </w:r>
    </w:p>
    <w:p w:rsidR="00A82D6F" w:rsidRDefault="00A82D6F" w:rsidP="00A82D6F">
      <w:r>
        <w:t xml:space="preserve">            this.barButtonItem1.Id = 3;</w:t>
      </w:r>
    </w:p>
    <w:p w:rsidR="00A82D6F" w:rsidRDefault="00A82D6F" w:rsidP="00A82D6F">
      <w:r>
        <w:t xml:space="preserve">            this.barButtonItem1.ImageOptions.Image = ((System.Drawing.Image)(resources.GetObject("barButtonItem1.ImageOptions.Image")));</w:t>
      </w:r>
    </w:p>
    <w:p w:rsidR="00A82D6F" w:rsidRDefault="00A82D6F" w:rsidP="00A82D6F">
      <w:r>
        <w:t xml:space="preserve">            this.barButtonItem1.ImageOptions.LargeImage = ((System.Drawing.Image)(resources.GetObject("barButtonItem1.ImageOptions.LargeImage")));</w:t>
      </w:r>
    </w:p>
    <w:p w:rsidR="00A82D6F" w:rsidRDefault="00A82D6F" w:rsidP="00A82D6F">
      <w:r>
        <w:t xml:space="preserve">            this.barButtonItem1.Name = "barButtonItem1";</w:t>
      </w:r>
    </w:p>
    <w:p w:rsidR="00A82D6F" w:rsidRDefault="00A82D6F" w:rsidP="00A82D6F">
      <w:r>
        <w:t xml:space="preserve">            this.barButtonItem1.PaintStyle = DevExpress.XtraBars.BarItemPaintStyle.CaptionGlyph;</w:t>
      </w:r>
    </w:p>
    <w:p w:rsidR="00A82D6F" w:rsidRDefault="00A82D6F" w:rsidP="00A82D6F">
      <w:r>
        <w:t xml:space="preserve">            this.barButtonItem1.ItemClick += new DevExpress.XtraBars.ItemClickEventHandler(this.barBtnRefresh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Top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Top.CausesValidation = false;</w:t>
      </w:r>
    </w:p>
    <w:p w:rsidR="00A82D6F" w:rsidRDefault="00A82D6F" w:rsidP="00A82D6F">
      <w:r>
        <w:t xml:space="preserve">            this.barDockControlTop.Dock = System.Windows.Forms.DockStyle.Top;</w:t>
      </w:r>
    </w:p>
    <w:p w:rsidR="00A82D6F" w:rsidRDefault="00A82D6F" w:rsidP="00A82D6F">
      <w:r>
        <w:t xml:space="preserve">            this.barDockControlTop.Location = new System.Drawing.Point(0, 0);</w:t>
      </w:r>
    </w:p>
    <w:p w:rsidR="00A82D6F" w:rsidRDefault="00A82D6F" w:rsidP="00A82D6F">
      <w:r>
        <w:t xml:space="preserve">            this.barDockControlTop.Manager = this.barManager1;</w:t>
      </w:r>
    </w:p>
    <w:p w:rsidR="00A82D6F" w:rsidRDefault="00A82D6F" w:rsidP="00A82D6F">
      <w:r>
        <w:t xml:space="preserve">            this.barDockControlTop.Size = new System.Drawing.Size(663, 24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Botto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Bottom.CausesValidation = false;</w:t>
      </w:r>
    </w:p>
    <w:p w:rsidR="00A82D6F" w:rsidRDefault="00A82D6F" w:rsidP="00A82D6F">
      <w:r>
        <w:t xml:space="preserve">            this.barDockControlBottom.Dock = System.Windows.Forms.DockStyle.Bottom;</w:t>
      </w:r>
    </w:p>
    <w:p w:rsidR="00A82D6F" w:rsidRDefault="00A82D6F" w:rsidP="00A82D6F">
      <w:r>
        <w:t xml:space="preserve">            this.barDockControlBottom.Location = new System.Drawing.Point(0, 502);</w:t>
      </w:r>
    </w:p>
    <w:p w:rsidR="00A82D6F" w:rsidRDefault="00A82D6F" w:rsidP="00A82D6F">
      <w:r>
        <w:t xml:space="preserve">            this.barDockControlBottom.Manager = this.barManager1;</w:t>
      </w:r>
    </w:p>
    <w:p w:rsidR="00A82D6F" w:rsidRDefault="00A82D6F" w:rsidP="00A82D6F">
      <w:r>
        <w:t xml:space="preserve">            this.barDockControlBottom.Size = new System.Drawing.Size(663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Lef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this.barDockControlLeft.CausesValidation = false;</w:t>
      </w:r>
    </w:p>
    <w:p w:rsidR="00A82D6F" w:rsidRDefault="00A82D6F" w:rsidP="00A82D6F">
      <w:r>
        <w:t xml:space="preserve">            this.barDockControlLeft.Dock = System.Windows.Forms.DockStyle.Left;</w:t>
      </w:r>
    </w:p>
    <w:p w:rsidR="00A82D6F" w:rsidRDefault="00A82D6F" w:rsidP="00A82D6F">
      <w:r>
        <w:t xml:space="preserve">            this.barDockControlLeft.Location = new System.Drawing.Point(0, 24);</w:t>
      </w:r>
    </w:p>
    <w:p w:rsidR="00A82D6F" w:rsidRDefault="00A82D6F" w:rsidP="00A82D6F">
      <w:r>
        <w:t xml:space="preserve">            this.barDockControlLeft.Manager = this.barManager1;</w:t>
      </w:r>
    </w:p>
    <w:p w:rsidR="00A82D6F" w:rsidRDefault="00A82D6F" w:rsidP="00A82D6F">
      <w:r>
        <w:t xml:space="preserve">            this.barDockControlLeft.Size = new System.Drawing.Size(0, 478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Righ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Right.CausesValidation = false;</w:t>
      </w:r>
    </w:p>
    <w:p w:rsidR="00A82D6F" w:rsidRDefault="00A82D6F" w:rsidP="00A82D6F">
      <w:r>
        <w:t xml:space="preserve">            this.barDockControlRight.Dock = System.Windows.Forms.DockStyle.Right;</w:t>
      </w:r>
    </w:p>
    <w:p w:rsidR="00A82D6F" w:rsidRDefault="00A82D6F" w:rsidP="00A82D6F">
      <w:r>
        <w:t xml:space="preserve">            this.barDockControlRight.Location = new System.Drawing.Point(663, 24);</w:t>
      </w:r>
    </w:p>
    <w:p w:rsidR="00A82D6F" w:rsidRDefault="00A82D6F" w:rsidP="00A82D6F">
      <w:r>
        <w:t xml:space="preserve">            this.barDockControlRight.Manager = this.barManager1;</w:t>
      </w:r>
    </w:p>
    <w:p w:rsidR="00A82D6F" w:rsidRDefault="00A82D6F" w:rsidP="00A82D6F">
      <w:r>
        <w:t xml:space="preserve">            this.barDockControlRight.Size = new System.Drawing.Size(0, 478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Edit.Caption = "Изменить";</w:t>
      </w:r>
    </w:p>
    <w:p w:rsidR="00A82D6F" w:rsidRDefault="00A82D6F" w:rsidP="00A82D6F">
      <w:r>
        <w:t xml:space="preserve">            this.barBtnEdit.Id = 1;</w:t>
      </w:r>
    </w:p>
    <w:p w:rsidR="00A82D6F" w:rsidRDefault="00A82D6F" w:rsidP="00A82D6F">
      <w:r>
        <w:t xml:space="preserve">            this.barBtnEdit.ImageOptions.Image = ((System.Drawing.Image)(resources.GetObject("barBtnEdit.ImageOptions.Image")));</w:t>
      </w:r>
    </w:p>
    <w:p w:rsidR="00A82D6F" w:rsidRDefault="00A82D6F" w:rsidP="00A82D6F">
      <w:r>
        <w:t xml:space="preserve">            this.barBtnEdit.ImageOptions.LargeImage = ((System.Drawing.Image)(resources.GetObject("barBtnEdit.ImageOptions.LargeImage")));</w:t>
      </w:r>
    </w:p>
    <w:p w:rsidR="00A82D6F" w:rsidRDefault="00A82D6F" w:rsidP="00A82D6F">
      <w:r>
        <w:t xml:space="preserve">            this.barBtnEdit.Name = "barBtnEdit";</w:t>
      </w:r>
    </w:p>
    <w:p w:rsidR="00A82D6F" w:rsidRDefault="00A82D6F" w:rsidP="00A82D6F">
      <w:r>
        <w:t xml:space="preserve">            this.barBtnEdit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Delet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Delete.Caption = "Удалить";</w:t>
      </w:r>
    </w:p>
    <w:p w:rsidR="00A82D6F" w:rsidRDefault="00A82D6F" w:rsidP="00A82D6F">
      <w:r>
        <w:t xml:space="preserve">            this.barBtnDelete.Id = 2;</w:t>
      </w:r>
    </w:p>
    <w:p w:rsidR="00A82D6F" w:rsidRDefault="00A82D6F" w:rsidP="00A82D6F">
      <w:r>
        <w:t xml:space="preserve">            this.barBtnDelete.ImageOptions.Image = ((System.Drawing.Image)(resources.GetObject("barBtnDelete.ImageOptions.Image")));</w:t>
      </w:r>
    </w:p>
    <w:p w:rsidR="00A82D6F" w:rsidRDefault="00A82D6F" w:rsidP="00A82D6F">
      <w:r>
        <w:t xml:space="preserve">            this.barBtnDelete.ImageOptions.LargeImage = ((System.Drawing.Image)(resources.GetObject("barBtnDelete.ImageOptions.LargeImage")));</w:t>
      </w:r>
    </w:p>
    <w:p w:rsidR="00A82D6F" w:rsidRDefault="00A82D6F" w:rsidP="00A82D6F">
      <w:r>
        <w:t xml:space="preserve">            this.barBtnDelete.Name = "barBtnDelete";</w:t>
      </w:r>
    </w:p>
    <w:p w:rsidR="00A82D6F" w:rsidRDefault="00A82D6F" w:rsidP="00A82D6F">
      <w:r>
        <w:lastRenderedPageBreak/>
        <w:t xml:space="preserve">            this.barBtnDelete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ucUsers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ontrols.Add(this.layoutControl1);</w:t>
      </w:r>
    </w:p>
    <w:p w:rsidR="00A82D6F" w:rsidRDefault="00A82D6F" w:rsidP="00A82D6F">
      <w:r>
        <w:t xml:space="preserve">            this.Controls.Add(this.barDockControlLeft);</w:t>
      </w:r>
    </w:p>
    <w:p w:rsidR="00A82D6F" w:rsidRDefault="00A82D6F" w:rsidP="00A82D6F">
      <w:r>
        <w:t xml:space="preserve">            this.Controls.Add(this.barDockControlRight);</w:t>
      </w:r>
    </w:p>
    <w:p w:rsidR="00A82D6F" w:rsidRDefault="00A82D6F" w:rsidP="00A82D6F">
      <w:r>
        <w:t xml:space="preserve">            this.Controls.Add(this.barDockControlBottom);</w:t>
      </w:r>
    </w:p>
    <w:p w:rsidR="00A82D6F" w:rsidRDefault="00A82D6F" w:rsidP="00A82D6F">
      <w:r>
        <w:t xml:space="preserve">            this.Controls.Add(this.barDockControlTop);</w:t>
      </w:r>
    </w:p>
    <w:p w:rsidR="00A82D6F" w:rsidRDefault="00A82D6F" w:rsidP="00A82D6F">
      <w:r>
        <w:t xml:space="preserve">            this.Name = "ucUsers";</w:t>
      </w:r>
    </w:p>
    <w:p w:rsidR="00A82D6F" w:rsidRDefault="00A82D6F" w:rsidP="00A82D6F">
      <w:r>
        <w:t xml:space="preserve">            this.Size = new System.Drawing.Size(663, 502);</w:t>
      </w:r>
    </w:p>
    <w:p w:rsidR="00A82D6F" w:rsidRDefault="00A82D6F" w:rsidP="00A82D6F">
      <w:r>
        <w:t xml:space="preserve">            this.Load += new System.EventHandler(this.ucUsers_Load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grid)).EndInit();</w:t>
      </w:r>
    </w:p>
    <w:p w:rsidR="00A82D6F" w:rsidRDefault="00A82D6F" w:rsidP="00A82D6F">
      <w:r>
        <w:t xml:space="preserve">            ((System.ComponentModel.ISupportInitialize)(this.gridView)).EndInit();</w:t>
      </w:r>
    </w:p>
    <w:p w:rsidR="00A82D6F" w:rsidRDefault="00A82D6F" w:rsidP="00A82D6F">
      <w:r>
        <w:t xml:space="preserve">            ((System.ComponentModel.ISupportInitialize)(this.btnViewElement)).EndInit();</w:t>
      </w:r>
    </w:p>
    <w:p w:rsidR="00A82D6F" w:rsidRDefault="00A82D6F" w:rsidP="00A82D6F">
      <w:r>
        <w:t xml:space="preserve">            ((System.ComponentModel.ISupportInitialize)(this.btnDeleteElement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((System.ComponentModel.ISupportInitialize)(this.barManager1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>
      <w:r>
        <w:t xml:space="preserve">            this.PerformLayou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/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lastRenderedPageBreak/>
        <w:t xml:space="preserve">        private DevExpress.XtraGrid.GridControl grid;</w:t>
      </w:r>
    </w:p>
    <w:p w:rsidR="00A82D6F" w:rsidRDefault="00A82D6F" w:rsidP="00A82D6F">
      <w:r>
        <w:t xml:space="preserve">        private DevExpress.XtraGrid.Views.Grid.GridView gridView;</w:t>
      </w:r>
    </w:p>
    <w:p w:rsidR="00A82D6F" w:rsidRDefault="00A82D6F" w:rsidP="00A82D6F">
      <w:r>
        <w:t xml:space="preserve">        private DevExpress.XtraEditors.Repository.RepositoryItemButtonEdit btnViewElement;</w:t>
      </w:r>
    </w:p>
    <w:p w:rsidR="00A82D6F" w:rsidRDefault="00A82D6F" w:rsidP="00A82D6F">
      <w:r>
        <w:t xml:space="preserve">        private DevExpress.XtraEditors.Repository.RepositoryItemButtonEdit btnDeleteElement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    private DevExpress.XtraBars.BarManager barManager1;</w:t>
      </w:r>
    </w:p>
    <w:p w:rsidR="00A82D6F" w:rsidRDefault="00A82D6F" w:rsidP="00A82D6F">
      <w:r>
        <w:t xml:space="preserve">        private DevExpress.XtraBars.Bar bar1;</w:t>
      </w:r>
    </w:p>
    <w:p w:rsidR="00A82D6F" w:rsidRDefault="00A82D6F" w:rsidP="00A82D6F">
      <w:r>
        <w:t xml:space="preserve">        private DevExpress.XtraBars.BarButtonItem barBtnAdd;</w:t>
      </w:r>
    </w:p>
    <w:p w:rsidR="00A82D6F" w:rsidRDefault="00A82D6F" w:rsidP="00A82D6F">
      <w:r>
        <w:t xml:space="preserve">        private DevExpress.XtraBars.BarButtonItem barButtonItem1;</w:t>
      </w:r>
    </w:p>
    <w:p w:rsidR="00A82D6F" w:rsidRDefault="00A82D6F" w:rsidP="00A82D6F">
      <w:r>
        <w:t xml:space="preserve">        private DevExpress.XtraBars.BarDockControl barDockControlTop;</w:t>
      </w:r>
    </w:p>
    <w:p w:rsidR="00A82D6F" w:rsidRDefault="00A82D6F" w:rsidP="00A82D6F">
      <w:r>
        <w:t xml:space="preserve">        private DevExpress.XtraBars.BarDockControl barDockControlBottom;</w:t>
      </w:r>
    </w:p>
    <w:p w:rsidR="00A82D6F" w:rsidRDefault="00A82D6F" w:rsidP="00A82D6F">
      <w:r>
        <w:t xml:space="preserve">        private DevExpress.XtraBars.BarDockControl barDockControlLeft;</w:t>
      </w:r>
    </w:p>
    <w:p w:rsidR="00A82D6F" w:rsidRDefault="00A82D6F" w:rsidP="00A82D6F">
      <w:r>
        <w:t xml:space="preserve">        private DevExpress.XtraBars.BarDockControl barDockControlRight;</w:t>
      </w:r>
    </w:p>
    <w:p w:rsidR="00A82D6F" w:rsidRDefault="00A82D6F" w:rsidP="00A82D6F">
      <w:r>
        <w:t xml:space="preserve">        private DevExpress.XtraBars.BarButtonItem barBtnEdit;</w:t>
      </w:r>
    </w:p>
    <w:p w:rsidR="00A82D6F" w:rsidRDefault="00A82D6F" w:rsidP="00A82D6F">
      <w:r>
        <w:t xml:space="preserve">        private DevExpress.XtraBars.BarButtonItem barBtnDelete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cWarehouse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DXperience.Demos;</w:t>
      </w:r>
    </w:p>
    <w:p w:rsidR="00A82D6F" w:rsidRDefault="00A82D6F" w:rsidP="00A82D6F">
      <w:r>
        <w:t>using DevExpress.XtraEditors;</w:t>
      </w:r>
    </w:p>
    <w:p w:rsidR="00A82D6F" w:rsidRDefault="00A82D6F" w:rsidP="00A82D6F">
      <w:r>
        <w:t>using DevExpress.XtraGrid.Columns;</w:t>
      </w:r>
    </w:p>
    <w:p w:rsidR="00A82D6F" w:rsidRDefault="00A82D6F" w:rsidP="00A82D6F">
      <w:r>
        <w:t>using Pharmacy.Desktop.Module.Forms;</w:t>
      </w:r>
    </w:p>
    <w:p w:rsidR="00A82D6F" w:rsidRDefault="00A82D6F" w:rsidP="00A82D6F">
      <w:r>
        <w:t>using Pharmacy.Domain.Managers.Warehouse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Data;</w:t>
      </w:r>
    </w:p>
    <w:p w:rsidR="00A82D6F" w:rsidRDefault="00A82D6F" w:rsidP="00A82D6F">
      <w:r>
        <w:lastRenderedPageBreak/>
        <w:t>using System.Drawing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>
      <w:r>
        <w:t>using System.Windows.Forms;</w:t>
      </w:r>
    </w:p>
    <w:p w:rsidR="00A82D6F" w:rsidRDefault="00A82D6F" w:rsidP="00A82D6F"/>
    <w:p w:rsidR="00A82D6F" w:rsidRDefault="00A82D6F" w:rsidP="00A82D6F">
      <w:r>
        <w:t>namespace Pharmacy.Desktop.Module.Grid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ucWarehouse : TutorialControlBase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ucWarehouse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load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grid.DataSource = null;</w:t>
      </w:r>
    </w:p>
    <w:p w:rsidR="00A82D6F" w:rsidRDefault="00A82D6F" w:rsidP="00A82D6F">
      <w:r>
        <w:t xml:space="preserve">            var manager = new WareHouseItemManager();</w:t>
      </w:r>
    </w:p>
    <w:p w:rsidR="00A82D6F" w:rsidRDefault="00A82D6F" w:rsidP="00A82D6F">
      <w:r>
        <w:t xml:space="preserve">            var list = manager.All();</w:t>
      </w:r>
    </w:p>
    <w:p w:rsidR="00A82D6F" w:rsidRDefault="00A82D6F" w:rsidP="00A82D6F">
      <w:r>
        <w:t xml:space="preserve">            grid.DataSource = list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rivate void ucWarehouse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Data();</w:t>
      </w:r>
    </w:p>
    <w:p w:rsidR="00A82D6F" w:rsidRDefault="00A82D6F" w:rsidP="00A82D6F"/>
    <w:p w:rsidR="00A82D6F" w:rsidRDefault="00A82D6F" w:rsidP="00A82D6F">
      <w:r>
        <w:t xml:space="preserve">            gridView.Columns.ColumnByFieldName("WareHouse").Visible = false;</w:t>
      </w:r>
    </w:p>
    <w:p w:rsidR="00A82D6F" w:rsidRDefault="00A82D6F" w:rsidP="00A82D6F">
      <w:r>
        <w:t xml:space="preserve">            gridView.Columns.ColumnByFieldName("Product").Visible = false;</w:t>
      </w:r>
    </w:p>
    <w:p w:rsidR="00A82D6F" w:rsidRDefault="00A82D6F" w:rsidP="00A82D6F">
      <w:r>
        <w:t xml:space="preserve">            gridView.Columns.ColumnByFieldName("ID").Visible = false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Add_ItemClick(object sender, DevExpress.XtraBars.ItemClickEventArgs e)</w:t>
      </w:r>
    </w:p>
    <w:p w:rsidR="00A82D6F" w:rsidRDefault="00A82D6F" w:rsidP="00A82D6F">
      <w:r>
        <w:lastRenderedPageBreak/>
        <w:t xml:space="preserve">        {</w:t>
      </w:r>
    </w:p>
    <w:p w:rsidR="00A82D6F" w:rsidRDefault="00A82D6F" w:rsidP="00A82D6F">
      <w:r>
        <w:t xml:space="preserve">            ReportForm form = new ReportForm();</w:t>
      </w:r>
    </w:p>
    <w:p w:rsidR="00A82D6F" w:rsidRDefault="00A82D6F" w:rsidP="00A82D6F">
      <w:r>
        <w:t xml:space="preserve">            form.ShowDialog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uttonItem1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Data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cWarehouse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.Grid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ucWarehouse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lastRenderedPageBreak/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Component Designer generated code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method for Designer support - do not modify 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components = new System.ComponentModel.Container();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ucWarehouse));</w:t>
      </w:r>
    </w:p>
    <w:p w:rsidR="00A82D6F" w:rsidRDefault="00A82D6F" w:rsidP="00A82D6F">
      <w:r>
        <w:t xml:space="preserve">            DevExpress.XtraEditors.Controls.EditorButtonImageOptions editorButtonImageOptions1 = new DevExpress.XtraEditors.Controls.EditorButtonImageOptions();</w:t>
      </w:r>
    </w:p>
    <w:p w:rsidR="00A82D6F" w:rsidRDefault="00A82D6F" w:rsidP="00A82D6F">
      <w:r>
        <w:t xml:space="preserve">            DevExpress.Utils.SerializableAppearanceObject serializableAppearanceObject1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2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3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4 = new DevExpress.Utils.SerializableAppearanceObject();</w:t>
      </w:r>
    </w:p>
    <w:p w:rsidR="00A82D6F" w:rsidRDefault="00A82D6F" w:rsidP="00A82D6F">
      <w:r>
        <w:t xml:space="preserve">            this.barManager1 = new DevExpress.XtraBars.BarManager(this.components);</w:t>
      </w:r>
    </w:p>
    <w:p w:rsidR="00A82D6F" w:rsidRDefault="00A82D6F" w:rsidP="00A82D6F">
      <w:r>
        <w:t xml:space="preserve">            this.bar1 = new DevExpress.XtraBars.Bar();</w:t>
      </w:r>
    </w:p>
    <w:p w:rsidR="00A82D6F" w:rsidRDefault="00A82D6F" w:rsidP="00A82D6F">
      <w:r>
        <w:t xml:space="preserve">            this.barBtnAdd = new DevExpress.XtraBars.BarButtonItem();</w:t>
      </w:r>
    </w:p>
    <w:p w:rsidR="00A82D6F" w:rsidRDefault="00A82D6F" w:rsidP="00A82D6F">
      <w:r>
        <w:t xml:space="preserve">            this.barButtonItem1 = new DevExpress.XtraBars.BarButtonItem();</w:t>
      </w:r>
    </w:p>
    <w:p w:rsidR="00A82D6F" w:rsidRDefault="00A82D6F" w:rsidP="00A82D6F">
      <w:r>
        <w:t xml:space="preserve">            this.barDockControlTop = new DevExpress.XtraBars.BarDockControl();</w:t>
      </w:r>
    </w:p>
    <w:p w:rsidR="00A82D6F" w:rsidRDefault="00A82D6F" w:rsidP="00A82D6F">
      <w:r>
        <w:lastRenderedPageBreak/>
        <w:t xml:space="preserve">            this.barDockControlBottom = new DevExpress.XtraBars.BarDockControl();</w:t>
      </w:r>
    </w:p>
    <w:p w:rsidR="00A82D6F" w:rsidRDefault="00A82D6F" w:rsidP="00A82D6F">
      <w:r>
        <w:t xml:space="preserve">            this.barDockControlLeft = new DevExpress.XtraBars.BarDockControl();</w:t>
      </w:r>
    </w:p>
    <w:p w:rsidR="00A82D6F" w:rsidRDefault="00A82D6F" w:rsidP="00A82D6F">
      <w:r>
        <w:t xml:space="preserve">            this.barDockControlRight = new DevExpress.XtraBars.BarDockControl();</w:t>
      </w:r>
    </w:p>
    <w:p w:rsidR="00A82D6F" w:rsidRDefault="00A82D6F" w:rsidP="00A82D6F">
      <w:r>
        <w:t xml:space="preserve">            this.barBtnEdit = new DevExpress.XtraBars.BarButtonItem();</w:t>
      </w:r>
    </w:p>
    <w:p w:rsidR="00A82D6F" w:rsidRDefault="00A82D6F" w:rsidP="00A82D6F">
      <w:r>
        <w:t xml:space="preserve">            this.barBtnDelete = new DevExpress.XtraBars.BarButtonItem(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grid = new DevExpress.XtraGrid.GridControl();</w:t>
      </w:r>
    </w:p>
    <w:p w:rsidR="00A82D6F" w:rsidRDefault="00A82D6F" w:rsidP="00A82D6F">
      <w:r>
        <w:t xml:space="preserve">            this.gridView = new DevExpress.XtraGrid.Views.Grid.GridView();</w:t>
      </w:r>
    </w:p>
    <w:p w:rsidR="00A82D6F" w:rsidRDefault="00A82D6F" w:rsidP="00A82D6F">
      <w:r>
        <w:t xml:space="preserve">            this.btnViewElement = new DevExpress.XtraEditors.Repository.RepositoryItemButtonEdit();</w:t>
      </w:r>
    </w:p>
    <w:p w:rsidR="00A82D6F" w:rsidRDefault="00A82D6F" w:rsidP="00A82D6F">
      <w:r>
        <w:t xml:space="preserve">            this.btnDeleteElement = new DevExpress.XtraEditors.Repository.RepositoryItemButtonEdit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((System.ComponentModel.ISupportInitialize)(this.barManager1)).BeginInit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grid)).BeginInit();</w:t>
      </w:r>
    </w:p>
    <w:p w:rsidR="00A82D6F" w:rsidRDefault="00A82D6F" w:rsidP="00A82D6F">
      <w:r>
        <w:t xml:space="preserve">            ((System.ComponentModel.ISupportInitialize)(this.gridView)).BeginInit();</w:t>
      </w:r>
    </w:p>
    <w:p w:rsidR="00A82D6F" w:rsidRDefault="00A82D6F" w:rsidP="00A82D6F">
      <w:r>
        <w:t xml:space="preserve">            ((System.ComponentModel.ISupportInitialize)(this.btnViewElement)).BeginInit();</w:t>
      </w:r>
    </w:p>
    <w:p w:rsidR="00A82D6F" w:rsidRDefault="00A82D6F" w:rsidP="00A82D6F">
      <w:r>
        <w:t xml:space="preserve">            ((System.ComponentModel.ISupportInitialize)(this.btnDeleteElement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Manage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Manager1.Bars.AddRange(new DevExpress.XtraBars.Bar[] {</w:t>
      </w:r>
    </w:p>
    <w:p w:rsidR="00A82D6F" w:rsidRDefault="00A82D6F" w:rsidP="00A82D6F">
      <w:r>
        <w:t xml:space="preserve">            this.bar1});</w:t>
      </w:r>
    </w:p>
    <w:p w:rsidR="00A82D6F" w:rsidRDefault="00A82D6F" w:rsidP="00A82D6F">
      <w:r>
        <w:t xml:space="preserve">            this.barManager1.DockControls.Add(this.barDockControlTop);</w:t>
      </w:r>
    </w:p>
    <w:p w:rsidR="00A82D6F" w:rsidRDefault="00A82D6F" w:rsidP="00A82D6F">
      <w:r>
        <w:t xml:space="preserve">            this.barManager1.DockControls.Add(this.barDockControlBottom);</w:t>
      </w:r>
    </w:p>
    <w:p w:rsidR="00A82D6F" w:rsidRDefault="00A82D6F" w:rsidP="00A82D6F">
      <w:r>
        <w:t xml:space="preserve">            this.barManager1.DockControls.Add(this.barDockControlLeft);</w:t>
      </w:r>
    </w:p>
    <w:p w:rsidR="00A82D6F" w:rsidRDefault="00A82D6F" w:rsidP="00A82D6F">
      <w:r>
        <w:t xml:space="preserve">            this.barManager1.DockControls.Add(this.barDockControlRight);</w:t>
      </w:r>
    </w:p>
    <w:p w:rsidR="00A82D6F" w:rsidRDefault="00A82D6F" w:rsidP="00A82D6F">
      <w:r>
        <w:t xml:space="preserve">            this.barManager1.Form = this;</w:t>
      </w:r>
    </w:p>
    <w:p w:rsidR="00A82D6F" w:rsidRDefault="00A82D6F" w:rsidP="00A82D6F">
      <w:r>
        <w:lastRenderedPageBreak/>
        <w:t xml:space="preserve">            this.barManager1.Items.AddRange(new DevExpress.XtraBars.BarItem[] {</w:t>
      </w:r>
    </w:p>
    <w:p w:rsidR="00A82D6F" w:rsidRDefault="00A82D6F" w:rsidP="00A82D6F">
      <w:r>
        <w:t xml:space="preserve">            this.barBtnAdd,</w:t>
      </w:r>
    </w:p>
    <w:p w:rsidR="00A82D6F" w:rsidRDefault="00A82D6F" w:rsidP="00A82D6F">
      <w:r>
        <w:t xml:space="preserve">            this.barBtnEdit,</w:t>
      </w:r>
    </w:p>
    <w:p w:rsidR="00A82D6F" w:rsidRDefault="00A82D6F" w:rsidP="00A82D6F">
      <w:r>
        <w:t xml:space="preserve">            this.barBtnDelete,</w:t>
      </w:r>
    </w:p>
    <w:p w:rsidR="00A82D6F" w:rsidRDefault="00A82D6F" w:rsidP="00A82D6F">
      <w:r>
        <w:t xml:space="preserve">            this.barButtonItem1});</w:t>
      </w:r>
    </w:p>
    <w:p w:rsidR="00A82D6F" w:rsidRDefault="00A82D6F" w:rsidP="00A82D6F">
      <w:r>
        <w:t xml:space="preserve">            this.barManager1.MaxItemId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1.BarName = "Сервис";</w:t>
      </w:r>
    </w:p>
    <w:p w:rsidR="00A82D6F" w:rsidRDefault="00A82D6F" w:rsidP="00A82D6F">
      <w:r>
        <w:t xml:space="preserve">            this.bar1.DockCol = 0;</w:t>
      </w:r>
    </w:p>
    <w:p w:rsidR="00A82D6F" w:rsidRDefault="00A82D6F" w:rsidP="00A82D6F">
      <w:r>
        <w:t xml:space="preserve">            this.bar1.DockRow = 0;</w:t>
      </w:r>
    </w:p>
    <w:p w:rsidR="00A82D6F" w:rsidRDefault="00A82D6F" w:rsidP="00A82D6F">
      <w:r>
        <w:t xml:space="preserve">            this.bar1.DockStyle = DevExpress.XtraBars.BarDockStyle.Top;</w:t>
      </w:r>
    </w:p>
    <w:p w:rsidR="00A82D6F" w:rsidRDefault="00A82D6F" w:rsidP="00A82D6F">
      <w:r>
        <w:t xml:space="preserve">            this.bar1.LinksPersistInfo.AddRange(new DevExpress.XtraBars.LinkPersistInfo[] {</w:t>
      </w:r>
    </w:p>
    <w:p w:rsidR="00A82D6F" w:rsidRDefault="00A82D6F" w:rsidP="00A82D6F">
      <w:r>
        <w:t xml:space="preserve">            new DevExpress.XtraBars.LinkPersistInfo(this.barBtnAdd),</w:t>
      </w:r>
    </w:p>
    <w:p w:rsidR="00A82D6F" w:rsidRDefault="00A82D6F" w:rsidP="00A82D6F">
      <w:r>
        <w:t xml:space="preserve">            new DevExpress.XtraBars.LinkPersistInfo(this.barButtonItem1)});</w:t>
      </w:r>
    </w:p>
    <w:p w:rsidR="00A82D6F" w:rsidRDefault="00A82D6F" w:rsidP="00A82D6F">
      <w:r>
        <w:t xml:space="preserve">            this.bar1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Ad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Add.Caption = "Добавить";</w:t>
      </w:r>
    </w:p>
    <w:p w:rsidR="00A82D6F" w:rsidRDefault="00A82D6F" w:rsidP="00A82D6F">
      <w:r>
        <w:t xml:space="preserve">            this.barBtnAdd.Id = 0;</w:t>
      </w:r>
    </w:p>
    <w:p w:rsidR="00A82D6F" w:rsidRDefault="00A82D6F" w:rsidP="00A82D6F">
      <w:r>
        <w:t xml:space="preserve">            this.barBtnAdd.ImageOptions.Image = ((System.Drawing.Image)(resources.GetObject("barBtnAdd.ImageOptions.Image")));</w:t>
      </w:r>
    </w:p>
    <w:p w:rsidR="00A82D6F" w:rsidRDefault="00A82D6F" w:rsidP="00A82D6F">
      <w:r>
        <w:t xml:space="preserve">            this.barBtnAdd.ImageOptions.LargeImage = ((System.Drawing.Image)(resources.GetObject("barBtnAdd.ImageOptions.LargeImage")));</w:t>
      </w:r>
    </w:p>
    <w:p w:rsidR="00A82D6F" w:rsidRDefault="00A82D6F" w:rsidP="00A82D6F">
      <w:r>
        <w:t xml:space="preserve">            this.barBtnAdd.Name = "barBtnAdd";</w:t>
      </w:r>
    </w:p>
    <w:p w:rsidR="00A82D6F" w:rsidRDefault="00A82D6F" w:rsidP="00A82D6F">
      <w:r>
        <w:t xml:space="preserve">            this.barBtnAdd.PaintStyle = DevExpress.XtraBars.BarItemPaintStyle.CaptionGlyph;</w:t>
      </w:r>
    </w:p>
    <w:p w:rsidR="00A82D6F" w:rsidRDefault="00A82D6F" w:rsidP="00A82D6F">
      <w:r>
        <w:t xml:space="preserve">            this.barBtnAdd.ItemClick += new DevExpress.XtraBars.ItemClickEventHandler(this.barBtnAdd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utton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this.barButtonItem1.Caption = "Обновить";</w:t>
      </w:r>
    </w:p>
    <w:p w:rsidR="00A82D6F" w:rsidRDefault="00A82D6F" w:rsidP="00A82D6F">
      <w:r>
        <w:t xml:space="preserve">            this.barButtonItem1.Id = 3;</w:t>
      </w:r>
    </w:p>
    <w:p w:rsidR="00A82D6F" w:rsidRDefault="00A82D6F" w:rsidP="00A82D6F">
      <w:r>
        <w:t xml:space="preserve">            this.barButtonItem1.ImageOptions.Image = ((System.Drawing.Image)(resources.GetObject("barButtonItem1.ImageOptions.Image")));</w:t>
      </w:r>
    </w:p>
    <w:p w:rsidR="00A82D6F" w:rsidRDefault="00A82D6F" w:rsidP="00A82D6F">
      <w:r>
        <w:t xml:space="preserve">            this.barButtonItem1.ImageOptions.LargeImage = ((System.Drawing.Image)(resources.GetObject("barButtonItem1.ImageOptions.LargeImage")));</w:t>
      </w:r>
    </w:p>
    <w:p w:rsidR="00A82D6F" w:rsidRDefault="00A82D6F" w:rsidP="00A82D6F">
      <w:r>
        <w:t xml:space="preserve">            this.barButtonItem1.Name = "barButtonItem1";</w:t>
      </w:r>
    </w:p>
    <w:p w:rsidR="00A82D6F" w:rsidRDefault="00A82D6F" w:rsidP="00A82D6F">
      <w:r>
        <w:t xml:space="preserve">            this.barButtonItem1.PaintStyle = DevExpress.XtraBars.BarItemPaintStyle.CaptionGlyph;</w:t>
      </w:r>
    </w:p>
    <w:p w:rsidR="00A82D6F" w:rsidRDefault="00A82D6F" w:rsidP="00A82D6F">
      <w:r>
        <w:t xml:space="preserve">            this.barButtonItem1.ItemClick += new DevExpress.XtraBars.ItemClickEventHandler(this.barButtonItem1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Top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Top.CausesValidation = false;</w:t>
      </w:r>
    </w:p>
    <w:p w:rsidR="00A82D6F" w:rsidRDefault="00A82D6F" w:rsidP="00A82D6F">
      <w:r>
        <w:t xml:space="preserve">            this.barDockControlTop.Dock = System.Windows.Forms.DockStyle.Top;</w:t>
      </w:r>
    </w:p>
    <w:p w:rsidR="00A82D6F" w:rsidRDefault="00A82D6F" w:rsidP="00A82D6F">
      <w:r>
        <w:t xml:space="preserve">            this.barDockControlTop.Location = new System.Drawing.Point(0, 0);</w:t>
      </w:r>
    </w:p>
    <w:p w:rsidR="00A82D6F" w:rsidRDefault="00A82D6F" w:rsidP="00A82D6F">
      <w:r>
        <w:t xml:space="preserve">            this.barDockControlTop.Manager = this.barManager1;</w:t>
      </w:r>
    </w:p>
    <w:p w:rsidR="00A82D6F" w:rsidRDefault="00A82D6F" w:rsidP="00A82D6F">
      <w:r>
        <w:t xml:space="preserve">            this.barDockControlTop.Size = new System.Drawing.Size(500, 24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Botto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Bottom.CausesValidation = false;</w:t>
      </w:r>
    </w:p>
    <w:p w:rsidR="00A82D6F" w:rsidRDefault="00A82D6F" w:rsidP="00A82D6F">
      <w:r>
        <w:t xml:space="preserve">            this.barDockControlBottom.Dock = System.Windows.Forms.DockStyle.Bottom;</w:t>
      </w:r>
    </w:p>
    <w:p w:rsidR="00A82D6F" w:rsidRDefault="00A82D6F" w:rsidP="00A82D6F">
      <w:r>
        <w:t xml:space="preserve">            this.barDockControlBottom.Location = new System.Drawing.Point(0, 406);</w:t>
      </w:r>
    </w:p>
    <w:p w:rsidR="00A82D6F" w:rsidRDefault="00A82D6F" w:rsidP="00A82D6F">
      <w:r>
        <w:t xml:space="preserve">            this.barDockControlBottom.Manager = this.barManager1;</w:t>
      </w:r>
    </w:p>
    <w:p w:rsidR="00A82D6F" w:rsidRDefault="00A82D6F" w:rsidP="00A82D6F">
      <w:r>
        <w:t xml:space="preserve">            this.barDockControlBottom.Size = new System.Drawing.Size(500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Lef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Left.CausesValidation = false;</w:t>
      </w:r>
    </w:p>
    <w:p w:rsidR="00A82D6F" w:rsidRDefault="00A82D6F" w:rsidP="00A82D6F">
      <w:r>
        <w:t xml:space="preserve">            this.barDockControlLeft.Dock = System.Windows.Forms.DockStyle.Left;</w:t>
      </w:r>
    </w:p>
    <w:p w:rsidR="00A82D6F" w:rsidRDefault="00A82D6F" w:rsidP="00A82D6F">
      <w:r>
        <w:t xml:space="preserve">            this.barDockControlLeft.Location = new System.Drawing.Point(0, 24);</w:t>
      </w:r>
    </w:p>
    <w:p w:rsidR="00A82D6F" w:rsidRDefault="00A82D6F" w:rsidP="00A82D6F">
      <w:r>
        <w:t xml:space="preserve">            this.barDockControlLeft.Manager = this.barManager1;</w:t>
      </w:r>
    </w:p>
    <w:p w:rsidR="00A82D6F" w:rsidRDefault="00A82D6F" w:rsidP="00A82D6F">
      <w:r>
        <w:lastRenderedPageBreak/>
        <w:t xml:space="preserve">            this.barDockControlLeft.Size = new System.Drawing.Size(0, 382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Righ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Right.CausesValidation = false;</w:t>
      </w:r>
    </w:p>
    <w:p w:rsidR="00A82D6F" w:rsidRDefault="00A82D6F" w:rsidP="00A82D6F">
      <w:r>
        <w:t xml:space="preserve">            this.barDockControlRight.Dock = System.Windows.Forms.DockStyle.Right;</w:t>
      </w:r>
    </w:p>
    <w:p w:rsidR="00A82D6F" w:rsidRDefault="00A82D6F" w:rsidP="00A82D6F">
      <w:r>
        <w:t xml:space="preserve">            this.barDockControlRight.Location = new System.Drawing.Point(500, 24);</w:t>
      </w:r>
    </w:p>
    <w:p w:rsidR="00A82D6F" w:rsidRDefault="00A82D6F" w:rsidP="00A82D6F">
      <w:r>
        <w:t xml:space="preserve">            this.barDockControlRight.Manager = this.barManager1;</w:t>
      </w:r>
    </w:p>
    <w:p w:rsidR="00A82D6F" w:rsidRDefault="00A82D6F" w:rsidP="00A82D6F">
      <w:r>
        <w:t xml:space="preserve">            this.barDockControlRight.Size = new System.Drawing.Size(0, 382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Edit.Caption = "Изменить";</w:t>
      </w:r>
    </w:p>
    <w:p w:rsidR="00A82D6F" w:rsidRDefault="00A82D6F" w:rsidP="00A82D6F">
      <w:r>
        <w:t xml:space="preserve">            this.barBtnEdit.Id = 1;</w:t>
      </w:r>
    </w:p>
    <w:p w:rsidR="00A82D6F" w:rsidRDefault="00A82D6F" w:rsidP="00A82D6F">
      <w:r>
        <w:t xml:space="preserve">            this.barBtnEdit.ImageOptions.Image = ((System.Drawing.Image)(resources.GetObject("barBtnEdit.ImageOptions.Image")));</w:t>
      </w:r>
    </w:p>
    <w:p w:rsidR="00A82D6F" w:rsidRDefault="00A82D6F" w:rsidP="00A82D6F">
      <w:r>
        <w:t xml:space="preserve">            this.barBtnEdit.ImageOptions.LargeImage = ((System.Drawing.Image)(resources.GetObject("barBtnEdit.ImageOptions.LargeImage")));</w:t>
      </w:r>
    </w:p>
    <w:p w:rsidR="00A82D6F" w:rsidRDefault="00A82D6F" w:rsidP="00A82D6F">
      <w:r>
        <w:t xml:space="preserve">            this.barBtnEdit.Name = "barBtnEdit";</w:t>
      </w:r>
    </w:p>
    <w:p w:rsidR="00A82D6F" w:rsidRDefault="00A82D6F" w:rsidP="00A82D6F">
      <w:r>
        <w:t xml:space="preserve">            this.barBtnEdit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Delet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Delete.Caption = "Удалить";</w:t>
      </w:r>
    </w:p>
    <w:p w:rsidR="00A82D6F" w:rsidRDefault="00A82D6F" w:rsidP="00A82D6F">
      <w:r>
        <w:t xml:space="preserve">            this.barBtnDelete.Id = 2;</w:t>
      </w:r>
    </w:p>
    <w:p w:rsidR="00A82D6F" w:rsidRDefault="00A82D6F" w:rsidP="00A82D6F">
      <w:r>
        <w:t xml:space="preserve">            this.barBtnDelete.ImageOptions.Image = ((System.Drawing.Image)(resources.GetObject("barBtnDelete.ImageOptions.Image")));</w:t>
      </w:r>
    </w:p>
    <w:p w:rsidR="00A82D6F" w:rsidRDefault="00A82D6F" w:rsidP="00A82D6F">
      <w:r>
        <w:t xml:space="preserve">            this.barBtnDelete.ImageOptions.LargeImage = ((System.Drawing.Image)(resources.GetObject("barBtnDelete.ImageOptions.LargeImage")));</w:t>
      </w:r>
    </w:p>
    <w:p w:rsidR="00A82D6F" w:rsidRDefault="00A82D6F" w:rsidP="00A82D6F">
      <w:r>
        <w:t xml:space="preserve">            this.barBtnDelete.Name = "barBtnDelete";</w:t>
      </w:r>
    </w:p>
    <w:p w:rsidR="00A82D6F" w:rsidRDefault="00A82D6F" w:rsidP="00A82D6F">
      <w:r>
        <w:t xml:space="preserve">            this.barBtnDelete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this.layoutControl1.Controls.Add(this.grid);</w:t>
      </w:r>
    </w:p>
    <w:p w:rsidR="00A82D6F" w:rsidRDefault="00A82D6F" w:rsidP="00A82D6F">
      <w:r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24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500, 382);</w:t>
      </w:r>
    </w:p>
    <w:p w:rsidR="00A82D6F" w:rsidRDefault="00A82D6F" w:rsidP="00A82D6F">
      <w:r>
        <w:t xml:space="preserve">            this.layoutControl1.TabIndex = 4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.Location = new System.Drawing.Point(12, 12);</w:t>
      </w:r>
    </w:p>
    <w:p w:rsidR="00A82D6F" w:rsidRDefault="00A82D6F" w:rsidP="00A82D6F">
      <w:r>
        <w:t xml:space="preserve">            this.grid.MainView = this.gridView;</w:t>
      </w:r>
    </w:p>
    <w:p w:rsidR="00A82D6F" w:rsidRDefault="00A82D6F" w:rsidP="00A82D6F">
      <w:r>
        <w:t xml:space="preserve">            this.grid.Name = "grid";</w:t>
      </w:r>
    </w:p>
    <w:p w:rsidR="00A82D6F" w:rsidRDefault="00A82D6F" w:rsidP="00A82D6F">
      <w:r>
        <w:t xml:space="preserve">            this.grid.RepositoryItems.AddRange(new DevExpress.XtraEditors.Repository.RepositoryItem[] {</w:t>
      </w:r>
    </w:p>
    <w:p w:rsidR="00A82D6F" w:rsidRDefault="00A82D6F" w:rsidP="00A82D6F">
      <w:r>
        <w:t xml:space="preserve">            this.btnViewElement,</w:t>
      </w:r>
    </w:p>
    <w:p w:rsidR="00A82D6F" w:rsidRDefault="00A82D6F" w:rsidP="00A82D6F">
      <w:r>
        <w:t xml:space="preserve">            this.btnDeleteElement});</w:t>
      </w:r>
    </w:p>
    <w:p w:rsidR="00A82D6F" w:rsidRDefault="00A82D6F" w:rsidP="00A82D6F">
      <w:r>
        <w:t xml:space="preserve">            this.grid.Size = new System.Drawing.Size(476, 358);</w:t>
      </w:r>
    </w:p>
    <w:p w:rsidR="00A82D6F" w:rsidRDefault="00A82D6F" w:rsidP="00A82D6F">
      <w:r>
        <w:t xml:space="preserve">            this.grid.TabIndex = 6;</w:t>
      </w:r>
    </w:p>
    <w:p w:rsidR="00A82D6F" w:rsidRDefault="00A82D6F" w:rsidP="00A82D6F">
      <w:r>
        <w:t xml:space="preserve">            this.grid.ViewCollection.AddRange(new DevExpress.XtraGrid.Views.Base.BaseView[] {</w:t>
      </w:r>
    </w:p>
    <w:p w:rsidR="00A82D6F" w:rsidRDefault="00A82D6F" w:rsidP="00A82D6F">
      <w:r>
        <w:t xml:space="preserve">            this.gridView}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View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View.GridControl = this.grid;</w:t>
      </w:r>
    </w:p>
    <w:p w:rsidR="00A82D6F" w:rsidRDefault="00A82D6F" w:rsidP="00A82D6F">
      <w:r>
        <w:t xml:space="preserve">            this.gridView.Name = "gridView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View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ViewElement.AutoHeight = false;</w:t>
      </w:r>
    </w:p>
    <w:p w:rsidR="00A82D6F" w:rsidRDefault="00A82D6F" w:rsidP="00A82D6F">
      <w:r>
        <w:t xml:space="preserve">            editorButtonImageOptions1.Image = ((System.Drawing.Image)(resources.GetObject("editorButtonImageOptions1.Image")));</w:t>
      </w:r>
    </w:p>
    <w:p w:rsidR="00A82D6F" w:rsidRDefault="00A82D6F" w:rsidP="00A82D6F">
      <w:r>
        <w:t xml:space="preserve">            this.btnViewElement.Buttons.AddRange(new DevExpress.XtraEditors.Controls.EditorButton[] {</w:t>
      </w:r>
    </w:p>
    <w:p w:rsidR="00A82D6F" w:rsidRDefault="00A82D6F" w:rsidP="00A82D6F">
      <w:r>
        <w:lastRenderedPageBreak/>
        <w:t xml:space="preserve">            new DevExpress.XtraEditors.Controls.EditorButton(DevExpress.XtraEditors.Controls.ButtonPredefines.Glyph, "", -1, true, true, false, editorButtonImageOptions1, new DevExpress.Utils.KeyShortcut(System.Windows.Forms.Keys.None), serializableAppearanceObject1, serializableAppearanceObject2, serializableAppearanceObject3, serializableAppearanceObject4, "", null, null, DevExpress.Utils.ToolTipAnchor.Default)});</w:t>
      </w:r>
    </w:p>
    <w:p w:rsidR="00A82D6F" w:rsidRDefault="00A82D6F" w:rsidP="00A82D6F">
      <w:r>
        <w:t xml:space="preserve">            this.btnViewElement.ContextImageOptions.Image = ((System.Drawing.Image)(resources.GetObject("btnViewElement.ContextImageOptions.Image")));</w:t>
      </w:r>
    </w:p>
    <w:p w:rsidR="00A82D6F" w:rsidRDefault="00A82D6F" w:rsidP="00A82D6F">
      <w:r>
        <w:t xml:space="preserve">            this.btnViewElement.Name = "btnViewElement";</w:t>
      </w:r>
    </w:p>
    <w:p w:rsidR="00A82D6F" w:rsidRDefault="00A82D6F" w:rsidP="00A82D6F">
      <w:r>
        <w:t xml:space="preserve">            this.btnViewElement.TextEditStyle = DevExpress.XtraEditors.Controls.TextEditStyles.HideTextEditor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Delete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DeleteElement.AutoHeight = false;</w:t>
      </w:r>
    </w:p>
    <w:p w:rsidR="00A82D6F" w:rsidRDefault="00A82D6F" w:rsidP="00A82D6F">
      <w:r>
        <w:t xml:space="preserve">            this.btnDeleteElemen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Delete)});</w:t>
      </w:r>
    </w:p>
    <w:p w:rsidR="00A82D6F" w:rsidRDefault="00A82D6F" w:rsidP="00A82D6F">
      <w:r>
        <w:t xml:space="preserve">            this.btnDeleteElement.Name = "btnDeleteElement";</w:t>
      </w:r>
    </w:p>
    <w:p w:rsidR="00A82D6F" w:rsidRDefault="00A82D6F" w:rsidP="00A82D6F">
      <w:r>
        <w:t xml:space="preserve">            this.btnDeleteElement.TextEditStyle = DevExpress.XtraEditors.Controls.TextEditStyles.HideTextEditor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1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500, 382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grid;</w:t>
      </w:r>
    </w:p>
    <w:p w:rsidR="00A82D6F" w:rsidRDefault="00A82D6F" w:rsidP="00A82D6F">
      <w:r>
        <w:lastRenderedPageBreak/>
        <w:t xml:space="preserve">            this.layoutControlItem1.Location = new System.Drawing.Point(0, 0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480, 362);</w:t>
      </w:r>
    </w:p>
    <w:p w:rsidR="00A82D6F" w:rsidRDefault="00A82D6F" w:rsidP="00A82D6F">
      <w:r>
        <w:t xml:space="preserve">            this.layoutControlItem1.TextSize = new System.Drawing.Size(0, 0);</w:t>
      </w:r>
    </w:p>
    <w:p w:rsidR="00A82D6F" w:rsidRDefault="00A82D6F" w:rsidP="00A82D6F">
      <w:r>
        <w:t xml:space="preserve">            this.layoutControlItem1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ucWarehouse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ontrols.Add(this.layoutControl1);</w:t>
      </w:r>
    </w:p>
    <w:p w:rsidR="00A82D6F" w:rsidRDefault="00A82D6F" w:rsidP="00A82D6F">
      <w:r>
        <w:t xml:space="preserve">            this.Controls.Add(this.barDockControlLeft);</w:t>
      </w:r>
    </w:p>
    <w:p w:rsidR="00A82D6F" w:rsidRDefault="00A82D6F" w:rsidP="00A82D6F">
      <w:r>
        <w:t xml:space="preserve">            this.Controls.Add(this.barDockControlRight);</w:t>
      </w:r>
    </w:p>
    <w:p w:rsidR="00A82D6F" w:rsidRDefault="00A82D6F" w:rsidP="00A82D6F">
      <w:r>
        <w:t xml:space="preserve">            this.Controls.Add(this.barDockControlBottom);</w:t>
      </w:r>
    </w:p>
    <w:p w:rsidR="00A82D6F" w:rsidRDefault="00A82D6F" w:rsidP="00A82D6F">
      <w:r>
        <w:t xml:space="preserve">            this.Controls.Add(this.barDockControlTop);</w:t>
      </w:r>
    </w:p>
    <w:p w:rsidR="00A82D6F" w:rsidRDefault="00A82D6F" w:rsidP="00A82D6F">
      <w:r>
        <w:t xml:space="preserve">            this.Name = "ucWarehouse";</w:t>
      </w:r>
    </w:p>
    <w:p w:rsidR="00A82D6F" w:rsidRDefault="00A82D6F" w:rsidP="00A82D6F">
      <w:r>
        <w:t xml:space="preserve">            this.Size = new System.Drawing.Size(500, 406);</w:t>
      </w:r>
    </w:p>
    <w:p w:rsidR="00A82D6F" w:rsidRDefault="00A82D6F" w:rsidP="00A82D6F">
      <w:r>
        <w:t xml:space="preserve">            this.Load += new System.EventHandler(this.ucWarehouse_Load);</w:t>
      </w:r>
    </w:p>
    <w:p w:rsidR="00A82D6F" w:rsidRDefault="00A82D6F" w:rsidP="00A82D6F">
      <w:r>
        <w:t xml:space="preserve">            ((System.ComponentModel.ISupportInitialize)(this.barManager1)).EndInit(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grid)).EndInit();</w:t>
      </w:r>
    </w:p>
    <w:p w:rsidR="00A82D6F" w:rsidRDefault="00A82D6F" w:rsidP="00A82D6F">
      <w:r>
        <w:t xml:space="preserve">            ((System.ComponentModel.ISupportInitialize)(this.gridView)).EndInit();</w:t>
      </w:r>
    </w:p>
    <w:p w:rsidR="00A82D6F" w:rsidRDefault="00A82D6F" w:rsidP="00A82D6F">
      <w:r>
        <w:t xml:space="preserve">            ((System.ComponentModel.ISupportInitialize)(this.btnViewElement)).EndInit();</w:t>
      </w:r>
    </w:p>
    <w:p w:rsidR="00A82D6F" w:rsidRDefault="00A82D6F" w:rsidP="00A82D6F">
      <w:r>
        <w:t xml:space="preserve">            ((System.ComponentModel.ISupportInitialize)(this.btnDeleteElement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>
      <w:r>
        <w:t xml:space="preserve">            this.PerformLayou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lastRenderedPageBreak/>
        <w:t xml:space="preserve">        #endregion</w:t>
      </w:r>
    </w:p>
    <w:p w:rsidR="00A82D6F" w:rsidRDefault="00A82D6F" w:rsidP="00A82D6F"/>
    <w:p w:rsidR="00A82D6F" w:rsidRDefault="00A82D6F" w:rsidP="00A82D6F">
      <w:r>
        <w:t xml:space="preserve">        private DevExpress.XtraBars.BarManager barManager1;</w:t>
      </w:r>
    </w:p>
    <w:p w:rsidR="00A82D6F" w:rsidRDefault="00A82D6F" w:rsidP="00A82D6F">
      <w:r>
        <w:t xml:space="preserve">        private DevExpress.XtraBars.Bar bar1;</w:t>
      </w:r>
    </w:p>
    <w:p w:rsidR="00A82D6F" w:rsidRDefault="00A82D6F" w:rsidP="00A82D6F">
      <w:r>
        <w:t xml:space="preserve">        private DevExpress.XtraBars.BarButtonItem barBtnAdd;</w:t>
      </w:r>
    </w:p>
    <w:p w:rsidR="00A82D6F" w:rsidRDefault="00A82D6F" w:rsidP="00A82D6F">
      <w:r>
        <w:t xml:space="preserve">        private DevExpress.XtraBars.BarButtonItem barButtonItem1;</w:t>
      </w:r>
    </w:p>
    <w:p w:rsidR="00A82D6F" w:rsidRDefault="00A82D6F" w:rsidP="00A82D6F">
      <w:r>
        <w:t xml:space="preserve">        private DevExpress.XtraBars.BarDockControl barDockControlTop;</w:t>
      </w:r>
    </w:p>
    <w:p w:rsidR="00A82D6F" w:rsidRDefault="00A82D6F" w:rsidP="00A82D6F">
      <w:r>
        <w:t xml:space="preserve">        private DevExpress.XtraBars.BarDockControl barDockControlBottom;</w:t>
      </w:r>
    </w:p>
    <w:p w:rsidR="00A82D6F" w:rsidRDefault="00A82D6F" w:rsidP="00A82D6F">
      <w:r>
        <w:t xml:space="preserve">        private DevExpress.XtraBars.BarDockControl barDockControlLeft;</w:t>
      </w:r>
    </w:p>
    <w:p w:rsidR="00A82D6F" w:rsidRDefault="00A82D6F" w:rsidP="00A82D6F">
      <w:r>
        <w:t xml:space="preserve">        private DevExpress.XtraBars.BarDockControl barDockControlRight;</w:t>
      </w:r>
    </w:p>
    <w:p w:rsidR="00A82D6F" w:rsidRDefault="00A82D6F" w:rsidP="00A82D6F">
      <w:r>
        <w:t xml:space="preserve">        private DevExpress.XtraBars.BarButtonItem barBtnEdit;</w:t>
      </w:r>
    </w:p>
    <w:p w:rsidR="00A82D6F" w:rsidRDefault="00A82D6F" w:rsidP="00A82D6F">
      <w:r>
        <w:t xml:space="preserve">        private DevExpress.XtraBars.BarButtonItem barBtnDelete;</w:t>
      </w:r>
    </w:p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Grid.GridControl grid;</w:t>
      </w:r>
    </w:p>
    <w:p w:rsidR="00A82D6F" w:rsidRDefault="00A82D6F" w:rsidP="00A82D6F">
      <w:r>
        <w:t xml:space="preserve">        private DevExpress.XtraGrid.Views.Grid.GridView gridView;</w:t>
      </w:r>
    </w:p>
    <w:p w:rsidR="00A82D6F" w:rsidRDefault="00A82D6F" w:rsidP="00A82D6F">
      <w:r>
        <w:t xml:space="preserve">        private DevExpress.XtraEditors.Repository.RepositoryItemButtonEdit btnViewElement;</w:t>
      </w:r>
    </w:p>
    <w:p w:rsidR="00A82D6F" w:rsidRDefault="00A82D6F" w:rsidP="00A82D6F">
      <w:r>
        <w:t xml:space="preserve">        private DevExpress.XtraEditors.Repository.RepositoryItemButtonEdit btnDeleteElement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cWareHouseReports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DevExpress.DXperience.Demos;</w:t>
      </w:r>
    </w:p>
    <w:p w:rsidR="00A82D6F" w:rsidRDefault="00A82D6F" w:rsidP="00A82D6F">
      <w:r>
        <w:t>using DevExpress.XtraGrid.Columns;</w:t>
      </w:r>
    </w:p>
    <w:p w:rsidR="00A82D6F" w:rsidRDefault="00A82D6F" w:rsidP="00A82D6F">
      <w:r>
        <w:t>using Pharmacy.Desktop.Module.Forms;</w:t>
      </w:r>
    </w:p>
    <w:p w:rsidR="00A82D6F" w:rsidRDefault="00A82D6F" w:rsidP="00A82D6F">
      <w:r>
        <w:t>using Pharmacy.Domain.Managers.Warehouse.Changes;</w:t>
      </w:r>
    </w:p>
    <w:p w:rsidR="00A82D6F" w:rsidRDefault="00A82D6F" w:rsidP="00A82D6F">
      <w:r>
        <w:t>using System;</w:t>
      </w:r>
    </w:p>
    <w:p w:rsidR="00A82D6F" w:rsidRDefault="00A82D6F" w:rsidP="00A82D6F"/>
    <w:p w:rsidR="00A82D6F" w:rsidRDefault="00A82D6F" w:rsidP="00A82D6F">
      <w:r>
        <w:t>namespace Pharmacy.Desktop.Module.Grid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partial class ucWareHouseReports : TutorialControlBase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ucWareHouseReport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nitializeComponen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loadGeneral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grid.DataSource = null;</w:t>
      </w:r>
    </w:p>
    <w:p w:rsidR="00A82D6F" w:rsidRDefault="00A82D6F" w:rsidP="00A82D6F">
      <w:r>
        <w:t xml:space="preserve">            var manager = new WareHouseReportManager();</w:t>
      </w:r>
    </w:p>
    <w:p w:rsidR="00A82D6F" w:rsidRDefault="00A82D6F" w:rsidP="00A82D6F">
      <w:r>
        <w:t xml:space="preserve">            var list = manager.All();</w:t>
      </w:r>
    </w:p>
    <w:p w:rsidR="00A82D6F" w:rsidRDefault="00A82D6F" w:rsidP="00A82D6F">
      <w:r>
        <w:t xml:space="preserve">            grid.DataSource = list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loadEnrollment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gridEnrollment.DataSource = null;</w:t>
      </w:r>
    </w:p>
    <w:p w:rsidR="00A82D6F" w:rsidRDefault="00A82D6F" w:rsidP="00A82D6F">
      <w:r>
        <w:t xml:space="preserve">            var manager = new WareHouseEnrollmentManager();</w:t>
      </w:r>
    </w:p>
    <w:p w:rsidR="00A82D6F" w:rsidRDefault="00A82D6F" w:rsidP="00A82D6F">
      <w:r>
        <w:t xml:space="preserve">            var list = manager.All();</w:t>
      </w:r>
    </w:p>
    <w:p w:rsidR="00A82D6F" w:rsidRDefault="00A82D6F" w:rsidP="00A82D6F">
      <w:r>
        <w:t xml:space="preserve">            gridEnrollment.DataSource = list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loadWriteOffData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gridWriteOff.DataSource = null;</w:t>
      </w:r>
    </w:p>
    <w:p w:rsidR="00A82D6F" w:rsidRDefault="00A82D6F" w:rsidP="00A82D6F">
      <w:r>
        <w:t xml:space="preserve">            var manager = new WareHouseWriteOffManager();</w:t>
      </w:r>
    </w:p>
    <w:p w:rsidR="00A82D6F" w:rsidRDefault="00A82D6F" w:rsidP="00A82D6F">
      <w:r>
        <w:t xml:space="preserve">            var list = manager.All();</w:t>
      </w:r>
    </w:p>
    <w:p w:rsidR="00A82D6F" w:rsidRDefault="00A82D6F" w:rsidP="00A82D6F">
      <w:r>
        <w:t xml:space="preserve">            gridWriteOff.DataSource = list;</w:t>
      </w:r>
    </w:p>
    <w:p w:rsidR="00A82D6F" w:rsidRDefault="00A82D6F" w:rsidP="00A82D6F">
      <w:r>
        <w:lastRenderedPageBreak/>
        <w:t xml:space="preserve">        }</w:t>
      </w:r>
    </w:p>
    <w:p w:rsidR="00A82D6F" w:rsidRDefault="00A82D6F" w:rsidP="00A82D6F">
      <w:r>
        <w:t xml:space="preserve">        private void ucWareHouseReports_Load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GeneralData();</w:t>
      </w:r>
    </w:p>
    <w:p w:rsidR="00A82D6F" w:rsidRDefault="00A82D6F" w:rsidP="00A82D6F">
      <w:r>
        <w:t xml:space="preserve">            loadEnrollmentData();</w:t>
      </w:r>
    </w:p>
    <w:p w:rsidR="00A82D6F" w:rsidRDefault="00A82D6F" w:rsidP="00A82D6F">
      <w:r>
        <w:t xml:space="preserve">            loadWriteOffData();</w:t>
      </w:r>
    </w:p>
    <w:p w:rsidR="00A82D6F" w:rsidRDefault="00A82D6F" w:rsidP="00A82D6F"/>
    <w:p w:rsidR="00A82D6F" w:rsidRDefault="00A82D6F" w:rsidP="00A82D6F">
      <w:r>
        <w:t xml:space="preserve">            gridView.Columns.ColumnByFieldName("WareHouse").Visible = false;</w:t>
      </w:r>
    </w:p>
    <w:p w:rsidR="00A82D6F" w:rsidRDefault="00A82D6F" w:rsidP="00A82D6F">
      <w:r>
        <w:t xml:space="preserve">            gridView.Columns.ColumnByFieldName("Product").Visible = false;</w:t>
      </w:r>
    </w:p>
    <w:p w:rsidR="00A82D6F" w:rsidRDefault="00A82D6F" w:rsidP="00A82D6F">
      <w:r>
        <w:t xml:space="preserve">            gridView.Columns.ColumnByFieldName("ID").Visible = false;</w:t>
      </w:r>
    </w:p>
    <w:p w:rsidR="00A82D6F" w:rsidRDefault="00A82D6F" w:rsidP="00A82D6F">
      <w:r>
        <w:t xml:space="preserve">            //gridView.Columns.ColumnByFieldName("Name").VisibleIndex = 0;</w:t>
      </w:r>
    </w:p>
    <w:p w:rsidR="00A82D6F" w:rsidRDefault="00A82D6F" w:rsidP="00A82D6F"/>
    <w:p w:rsidR="00A82D6F" w:rsidRDefault="00A82D6F" w:rsidP="00A82D6F">
      <w:r>
        <w:t xml:space="preserve">            gridView.Columns.Add(new GridColumn(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Name = "btnColumnView",</w:t>
      </w:r>
    </w:p>
    <w:p w:rsidR="00A82D6F" w:rsidRDefault="00A82D6F" w:rsidP="00A82D6F">
      <w:r>
        <w:t xml:space="preserve">                ColumnEdit = btnViewElement,</w:t>
      </w:r>
    </w:p>
    <w:p w:rsidR="00A82D6F" w:rsidRDefault="00A82D6F" w:rsidP="00A82D6F">
      <w:r>
        <w:t xml:space="preserve">                MaxWidth = 40</w:t>
      </w:r>
    </w:p>
    <w:p w:rsidR="00A82D6F" w:rsidRDefault="00A82D6F" w:rsidP="00A82D6F">
      <w:r>
        <w:t xml:space="preserve">            });</w:t>
      </w:r>
    </w:p>
    <w:p w:rsidR="00A82D6F" w:rsidRDefault="00A82D6F" w:rsidP="00A82D6F">
      <w:r>
        <w:t xml:space="preserve">            gridView.Columns.ColumnByName("btnColumnView").VisibleIndex = 0;</w:t>
      </w:r>
    </w:p>
    <w:p w:rsidR="00A82D6F" w:rsidRDefault="00A82D6F" w:rsidP="00A82D6F">
      <w:r>
        <w:t xml:space="preserve">            gridView1.Columns.ColumnByFieldName("Type").Visible = false;</w:t>
      </w:r>
    </w:p>
    <w:p w:rsidR="00A82D6F" w:rsidRDefault="00A82D6F" w:rsidP="00A82D6F">
      <w:r>
        <w:t xml:space="preserve">            gridView1.Columns.ColumnByFieldName("WareHouse").Visible = false;</w:t>
      </w:r>
    </w:p>
    <w:p w:rsidR="00A82D6F" w:rsidRDefault="00A82D6F" w:rsidP="00A82D6F">
      <w:r>
        <w:t xml:space="preserve">            gridView1.Columns.ColumnByFieldName("Product").Visible = false;</w:t>
      </w:r>
    </w:p>
    <w:p w:rsidR="00A82D6F" w:rsidRDefault="00A82D6F" w:rsidP="00A82D6F">
      <w:r>
        <w:t xml:space="preserve">            gridView1.Columns.ColumnByFieldName("ID").Visible = false;</w:t>
      </w:r>
    </w:p>
    <w:p w:rsidR="00A82D6F" w:rsidRDefault="00A82D6F" w:rsidP="00A82D6F">
      <w:r>
        <w:t xml:space="preserve">            //gridView.Columns.ColumnByFieldName("Name").VisibleIndex = 0;</w:t>
      </w:r>
    </w:p>
    <w:p w:rsidR="00A82D6F" w:rsidRDefault="00A82D6F" w:rsidP="00A82D6F"/>
    <w:p w:rsidR="00A82D6F" w:rsidRDefault="00A82D6F" w:rsidP="00A82D6F">
      <w:r>
        <w:t xml:space="preserve">            gridView1.Columns.Add(new GridColumn(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Name = "btnColumnView",</w:t>
      </w:r>
    </w:p>
    <w:p w:rsidR="00A82D6F" w:rsidRDefault="00A82D6F" w:rsidP="00A82D6F">
      <w:r>
        <w:t xml:space="preserve">                ColumnEdit = btnViewElement,</w:t>
      </w:r>
    </w:p>
    <w:p w:rsidR="00A82D6F" w:rsidRDefault="00A82D6F" w:rsidP="00A82D6F">
      <w:r>
        <w:t xml:space="preserve">                MaxWidth = 40</w:t>
      </w:r>
    </w:p>
    <w:p w:rsidR="00A82D6F" w:rsidRDefault="00A82D6F" w:rsidP="00A82D6F">
      <w:r>
        <w:t xml:space="preserve">            });</w:t>
      </w:r>
    </w:p>
    <w:p w:rsidR="00A82D6F" w:rsidRDefault="00A82D6F" w:rsidP="00A82D6F">
      <w:r>
        <w:t xml:space="preserve">            gridView1.Columns.ColumnByName("btnColumnView").VisibleIndex = 0;</w:t>
      </w:r>
    </w:p>
    <w:p w:rsidR="00A82D6F" w:rsidRDefault="00A82D6F" w:rsidP="00A82D6F"/>
    <w:p w:rsidR="00A82D6F" w:rsidRDefault="00A82D6F" w:rsidP="00A82D6F">
      <w:r>
        <w:t xml:space="preserve">            gridView2.Columns.ColumnByFieldName("Type").Visible = false;</w:t>
      </w:r>
    </w:p>
    <w:p w:rsidR="00A82D6F" w:rsidRDefault="00A82D6F" w:rsidP="00A82D6F">
      <w:r>
        <w:t xml:space="preserve">            gridView2.Columns.ColumnByFieldName("WareHouse").Visible = false;</w:t>
      </w:r>
    </w:p>
    <w:p w:rsidR="00A82D6F" w:rsidRDefault="00A82D6F" w:rsidP="00A82D6F">
      <w:r>
        <w:t xml:space="preserve">            gridView2.Columns.ColumnByFieldName("Product").Visible = false;</w:t>
      </w:r>
    </w:p>
    <w:p w:rsidR="00A82D6F" w:rsidRDefault="00A82D6F" w:rsidP="00A82D6F">
      <w:r>
        <w:t xml:space="preserve">            gridView2.Columns.ColumnByFieldName("ID").Visible = false;</w:t>
      </w:r>
    </w:p>
    <w:p w:rsidR="00A82D6F" w:rsidRDefault="00A82D6F" w:rsidP="00A82D6F">
      <w:r>
        <w:t xml:space="preserve">            //gridView.Columns.ColumnByFieldName("Name").VisibleIndex = 0;</w:t>
      </w:r>
    </w:p>
    <w:p w:rsidR="00A82D6F" w:rsidRDefault="00A82D6F" w:rsidP="00A82D6F"/>
    <w:p w:rsidR="00A82D6F" w:rsidRDefault="00A82D6F" w:rsidP="00A82D6F">
      <w:r>
        <w:t xml:space="preserve">            gridView2.Columns.Add(new GridColumn(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Name = "btnColumnView",</w:t>
      </w:r>
    </w:p>
    <w:p w:rsidR="00A82D6F" w:rsidRDefault="00A82D6F" w:rsidP="00A82D6F">
      <w:r>
        <w:t xml:space="preserve">                ColumnEdit = btnViewElement,</w:t>
      </w:r>
    </w:p>
    <w:p w:rsidR="00A82D6F" w:rsidRDefault="00A82D6F" w:rsidP="00A82D6F">
      <w:r>
        <w:t xml:space="preserve">                MaxWidth = 40</w:t>
      </w:r>
    </w:p>
    <w:p w:rsidR="00A82D6F" w:rsidRDefault="00A82D6F" w:rsidP="00A82D6F">
      <w:r>
        <w:t xml:space="preserve">            });</w:t>
      </w:r>
    </w:p>
    <w:p w:rsidR="00A82D6F" w:rsidRDefault="00A82D6F" w:rsidP="00A82D6F">
      <w:r>
        <w:t xml:space="preserve">            gridView2.Columns.ColumnByName("btnColumnView").VisibleIndex = 0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Refresh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loadGeneralData();</w:t>
      </w:r>
    </w:p>
    <w:p w:rsidR="00A82D6F" w:rsidRDefault="00A82D6F" w:rsidP="00A82D6F">
      <w:r>
        <w:t xml:space="preserve">            loadEnrollmentData();</w:t>
      </w:r>
    </w:p>
    <w:p w:rsidR="00A82D6F" w:rsidRDefault="00A82D6F" w:rsidP="00A82D6F">
      <w:r>
        <w:t xml:space="preserve">            loadWriteOffData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arBtnAdd_ItemClick(object sender, DevExpress.XtraBars.ItemClickEventArgs 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portForm form = new ReportForm();</w:t>
      </w:r>
    </w:p>
    <w:p w:rsidR="00A82D6F" w:rsidRDefault="00A82D6F" w:rsidP="00A82D6F">
      <w:r>
        <w:t xml:space="preserve">            form.ShowDialog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ViewElemen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rivate void btnDeleteElement_Click(object sender, EventArgs e)</w:t>
      </w:r>
    </w:p>
    <w:p w:rsidR="00A82D6F" w:rsidRDefault="00A82D6F" w:rsidP="00A82D6F">
      <w:r>
        <w:t xml:space="preserve">        {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cWareHouseReports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namespace Pharmacy.Desktop.Module.Grid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artial class ucWareHouseReports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designer variable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System.ComponentModel.IContainer components = null;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Clean up any resources being used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/// &lt;param name="disposing"&gt;true if managed resources should be disposed; otherwise, false.&lt;/param&gt;</w:t>
      </w:r>
    </w:p>
    <w:p w:rsidR="00A82D6F" w:rsidRDefault="00A82D6F" w:rsidP="00A82D6F">
      <w:r>
        <w:t xml:space="preserve">        protected override void Dispose(bool disposing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isposing &amp;&amp; (components != null))</w:t>
      </w:r>
    </w:p>
    <w:p w:rsidR="00A82D6F" w:rsidRDefault="00A82D6F" w:rsidP="00A82D6F">
      <w:r>
        <w:lastRenderedPageBreak/>
        <w:t xml:space="preserve">            {</w:t>
      </w:r>
    </w:p>
    <w:p w:rsidR="00A82D6F" w:rsidRDefault="00A82D6F" w:rsidP="00A82D6F">
      <w:r>
        <w:t xml:space="preserve">                components.Disp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base.Dispose(disposing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region Component Designer generated code</w:t>
      </w:r>
    </w:p>
    <w:p w:rsidR="00A82D6F" w:rsidRDefault="00A82D6F" w:rsidP="00A82D6F"/>
    <w:p w:rsidR="00A82D6F" w:rsidRDefault="00A82D6F" w:rsidP="00A82D6F">
      <w:r>
        <w:t xml:space="preserve">        /// &lt;summary&gt; </w:t>
      </w:r>
    </w:p>
    <w:p w:rsidR="00A82D6F" w:rsidRDefault="00A82D6F" w:rsidP="00A82D6F">
      <w:r>
        <w:t xml:space="preserve">        /// Required method for Designer support - do not modify </w:t>
      </w:r>
    </w:p>
    <w:p w:rsidR="00A82D6F" w:rsidRDefault="00A82D6F" w:rsidP="00A82D6F">
      <w:r>
        <w:t xml:space="preserve">        /// the contents of this method with the code editor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private void InitializeComponent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his.components = new System.ComponentModel.Container();</w:t>
      </w:r>
    </w:p>
    <w:p w:rsidR="00A82D6F" w:rsidRDefault="00A82D6F" w:rsidP="00A82D6F">
      <w:r>
        <w:t xml:space="preserve">            System.ComponentModel.ComponentResourceManager resources = new System.ComponentModel.ComponentResourceManager(typeof(ucWareHouseReports));</w:t>
      </w:r>
    </w:p>
    <w:p w:rsidR="00A82D6F" w:rsidRDefault="00A82D6F" w:rsidP="00A82D6F">
      <w:r>
        <w:t xml:space="preserve">            DevExpress.XtraEditors.Controls.EditorButtonImageOptions editorButtonImageOptions1 = new DevExpress.XtraEditors.Controls.EditorButtonImageOptions();</w:t>
      </w:r>
    </w:p>
    <w:p w:rsidR="00A82D6F" w:rsidRDefault="00A82D6F" w:rsidP="00A82D6F">
      <w:r>
        <w:t xml:space="preserve">            DevExpress.Utils.SerializableAppearanceObject serializableAppearanceObject1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2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3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4 = new DevExpress.Utils.SerializableAppearanceObject();</w:t>
      </w:r>
    </w:p>
    <w:p w:rsidR="00A82D6F" w:rsidRDefault="00A82D6F" w:rsidP="00A82D6F">
      <w:r>
        <w:t xml:space="preserve">            DevExpress.XtraEditors.Controls.EditorButtonImageOptions editorButtonImageOptions2 = new DevExpress.XtraEditors.Controls.EditorButtonImageOptions();</w:t>
      </w:r>
    </w:p>
    <w:p w:rsidR="00A82D6F" w:rsidRDefault="00A82D6F" w:rsidP="00A82D6F">
      <w:r>
        <w:t xml:space="preserve">            DevExpress.Utils.SerializableAppearanceObject serializableAppearanceObject5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6 = new DevExpress.Utils.SerializableAppearanceObject();</w:t>
      </w:r>
    </w:p>
    <w:p w:rsidR="00A82D6F" w:rsidRDefault="00A82D6F" w:rsidP="00A82D6F">
      <w:r>
        <w:t xml:space="preserve">            DevExpress.Utils.SerializableAppearanceObject serializableAppearanceObject7 = new DevExpress.Utils.SerializableAppearanceObject();</w:t>
      </w:r>
    </w:p>
    <w:p w:rsidR="00A82D6F" w:rsidRDefault="00A82D6F" w:rsidP="00A82D6F">
      <w:r>
        <w:lastRenderedPageBreak/>
        <w:t xml:space="preserve">            DevExpress.Utils.SerializableAppearanceObject serializableAppearanceObject8 = new DevExpress.Utils.SerializableAppearanceObject();</w:t>
      </w:r>
    </w:p>
    <w:p w:rsidR="00A82D6F" w:rsidRDefault="00A82D6F" w:rsidP="00A82D6F">
      <w:r>
        <w:t xml:space="preserve">            this.barManager1 = new DevExpress.XtraBars.BarManager(this.components);</w:t>
      </w:r>
    </w:p>
    <w:p w:rsidR="00A82D6F" w:rsidRDefault="00A82D6F" w:rsidP="00A82D6F">
      <w:r>
        <w:t xml:space="preserve">            this.bar1 = new DevExpress.XtraBars.Bar();</w:t>
      </w:r>
    </w:p>
    <w:p w:rsidR="00A82D6F" w:rsidRDefault="00A82D6F" w:rsidP="00A82D6F">
      <w:r>
        <w:t xml:space="preserve">            this.barBtnAdd = new DevExpress.XtraBars.BarButtonItem();</w:t>
      </w:r>
    </w:p>
    <w:p w:rsidR="00A82D6F" w:rsidRDefault="00A82D6F" w:rsidP="00A82D6F">
      <w:r>
        <w:t xml:space="preserve">            this.barButtonItem1 = new DevExpress.XtraBars.BarButtonItem();</w:t>
      </w:r>
    </w:p>
    <w:p w:rsidR="00A82D6F" w:rsidRDefault="00A82D6F" w:rsidP="00A82D6F">
      <w:r>
        <w:t xml:space="preserve">            this.barDockControlTop = new DevExpress.XtraBars.BarDockControl();</w:t>
      </w:r>
    </w:p>
    <w:p w:rsidR="00A82D6F" w:rsidRDefault="00A82D6F" w:rsidP="00A82D6F">
      <w:r>
        <w:t xml:space="preserve">            this.barDockControlBottom = new DevExpress.XtraBars.BarDockControl();</w:t>
      </w:r>
    </w:p>
    <w:p w:rsidR="00A82D6F" w:rsidRDefault="00A82D6F" w:rsidP="00A82D6F">
      <w:r>
        <w:t xml:space="preserve">            this.barDockControlLeft = new DevExpress.XtraBars.BarDockControl();</w:t>
      </w:r>
    </w:p>
    <w:p w:rsidR="00A82D6F" w:rsidRDefault="00A82D6F" w:rsidP="00A82D6F">
      <w:r>
        <w:t xml:space="preserve">            this.barDockControlRight = new DevExpress.XtraBars.BarDockControl();</w:t>
      </w:r>
    </w:p>
    <w:p w:rsidR="00A82D6F" w:rsidRDefault="00A82D6F" w:rsidP="00A82D6F">
      <w:r>
        <w:t xml:space="preserve">            this.barBtnEdit = new DevExpress.XtraBars.BarButtonItem();</w:t>
      </w:r>
    </w:p>
    <w:p w:rsidR="00A82D6F" w:rsidRDefault="00A82D6F" w:rsidP="00A82D6F">
      <w:r>
        <w:t xml:space="preserve">            this.barBtnDelete = new DevExpress.XtraBars.BarButtonItem();</w:t>
      </w:r>
    </w:p>
    <w:p w:rsidR="00A82D6F" w:rsidRDefault="00A82D6F" w:rsidP="00A82D6F">
      <w:r>
        <w:t xml:space="preserve">            this.Tab = new DevExpress.XtraTab.XtraTabControl();</w:t>
      </w:r>
    </w:p>
    <w:p w:rsidR="00A82D6F" w:rsidRDefault="00A82D6F" w:rsidP="00A82D6F">
      <w:r>
        <w:t xml:space="preserve">            this.TabGeneral = new DevExpress.XtraTab.XtraTabPage();</w:t>
      </w:r>
    </w:p>
    <w:p w:rsidR="00A82D6F" w:rsidRDefault="00A82D6F" w:rsidP="00A82D6F">
      <w:r>
        <w:t xml:space="preserve">            this.layoutControl1 = new DevExpress.XtraLayout.LayoutControl();</w:t>
      </w:r>
    </w:p>
    <w:p w:rsidR="00A82D6F" w:rsidRDefault="00A82D6F" w:rsidP="00A82D6F">
      <w:r>
        <w:t xml:space="preserve">            this.grid = new DevExpress.XtraGrid.GridControl();</w:t>
      </w:r>
    </w:p>
    <w:p w:rsidR="00A82D6F" w:rsidRDefault="00A82D6F" w:rsidP="00A82D6F">
      <w:r>
        <w:t xml:space="preserve">            this.gridView = new DevExpress.XtraGrid.Views.Grid.GridView();</w:t>
      </w:r>
    </w:p>
    <w:p w:rsidR="00A82D6F" w:rsidRDefault="00A82D6F" w:rsidP="00A82D6F">
      <w:r>
        <w:t xml:space="preserve">            this.btnViewElement = new DevExpress.XtraEditors.Repository.RepositoryItemButtonEdit();</w:t>
      </w:r>
    </w:p>
    <w:p w:rsidR="00A82D6F" w:rsidRDefault="00A82D6F" w:rsidP="00A82D6F">
      <w:r>
        <w:t xml:space="preserve">            this.btnDeleteElement = new DevExpress.XtraEditors.Repository.RepositoryItemButtonEdit();</w:t>
      </w:r>
    </w:p>
    <w:p w:rsidR="00A82D6F" w:rsidRDefault="00A82D6F" w:rsidP="00A82D6F">
      <w:r>
        <w:t xml:space="preserve">            this.Root = new DevExpress.XtraLayout.LayoutControlGroup();</w:t>
      </w:r>
    </w:p>
    <w:p w:rsidR="00A82D6F" w:rsidRDefault="00A82D6F" w:rsidP="00A82D6F">
      <w:r>
        <w:t xml:space="preserve">            this.layoutControlItem1 = new DevExpress.XtraLayout.LayoutControlItem();</w:t>
      </w:r>
    </w:p>
    <w:p w:rsidR="00A82D6F" w:rsidRDefault="00A82D6F" w:rsidP="00A82D6F">
      <w:r>
        <w:t xml:space="preserve">            this.TabEnrollment = new DevExpress.XtraTab.XtraTabPage();</w:t>
      </w:r>
    </w:p>
    <w:p w:rsidR="00A82D6F" w:rsidRDefault="00A82D6F" w:rsidP="00A82D6F">
      <w:r>
        <w:t xml:space="preserve">            this.layoutControl2 = new DevExpress.XtraLayout.LayoutControl();</w:t>
      </w:r>
    </w:p>
    <w:p w:rsidR="00A82D6F" w:rsidRDefault="00A82D6F" w:rsidP="00A82D6F">
      <w:r>
        <w:t xml:space="preserve">            this.gridEnrollment = new DevExpress.XtraGrid.GridControl();</w:t>
      </w:r>
    </w:p>
    <w:p w:rsidR="00A82D6F" w:rsidRDefault="00A82D6F" w:rsidP="00A82D6F">
      <w:r>
        <w:t xml:space="preserve">            this.gridView1 = new DevExpress.XtraGrid.Views.Grid.GridView();</w:t>
      </w:r>
    </w:p>
    <w:p w:rsidR="00A82D6F" w:rsidRDefault="00A82D6F" w:rsidP="00A82D6F">
      <w:r>
        <w:t xml:space="preserve">            this.repositoryItemButtonEdit1 = new DevExpress.XtraEditors.Repository.RepositoryItemButtonEdit();</w:t>
      </w:r>
    </w:p>
    <w:p w:rsidR="00A82D6F" w:rsidRDefault="00A82D6F" w:rsidP="00A82D6F">
      <w:r>
        <w:t xml:space="preserve">            this.repositoryItemButtonEdit2 = new DevExpress.XtraEditors.Repository.RepositoryItemButtonEdit();</w:t>
      </w:r>
    </w:p>
    <w:p w:rsidR="00A82D6F" w:rsidRDefault="00A82D6F" w:rsidP="00A82D6F">
      <w:r>
        <w:t xml:space="preserve">            this.layoutControlGroup1 = new DevExpress.XtraLayout.LayoutControlGroup();</w:t>
      </w:r>
    </w:p>
    <w:p w:rsidR="00A82D6F" w:rsidRDefault="00A82D6F" w:rsidP="00A82D6F">
      <w:r>
        <w:t xml:space="preserve">            this.layoutControlItem2 = new DevExpress.XtraLayout.LayoutControlItem();</w:t>
      </w:r>
    </w:p>
    <w:p w:rsidR="00A82D6F" w:rsidRDefault="00A82D6F" w:rsidP="00A82D6F">
      <w:r>
        <w:t xml:space="preserve">            this.TabWriteOff = new DevExpress.XtraTab.XtraTabPage();</w:t>
      </w:r>
    </w:p>
    <w:p w:rsidR="00A82D6F" w:rsidRDefault="00A82D6F" w:rsidP="00A82D6F">
      <w:r>
        <w:t xml:space="preserve">            this.layoutControl3 = new DevExpress.XtraLayout.LayoutControl();</w:t>
      </w:r>
    </w:p>
    <w:p w:rsidR="00A82D6F" w:rsidRDefault="00A82D6F" w:rsidP="00A82D6F">
      <w:r>
        <w:lastRenderedPageBreak/>
        <w:t xml:space="preserve">            this.gridWriteOff = new DevExpress.XtraGrid.GridControl();</w:t>
      </w:r>
    </w:p>
    <w:p w:rsidR="00A82D6F" w:rsidRDefault="00A82D6F" w:rsidP="00A82D6F">
      <w:r>
        <w:t xml:space="preserve">            this.gridView2 = new DevExpress.XtraGrid.Views.Grid.GridView();</w:t>
      </w:r>
    </w:p>
    <w:p w:rsidR="00A82D6F" w:rsidRDefault="00A82D6F" w:rsidP="00A82D6F">
      <w:r>
        <w:t xml:space="preserve">            this.layoutControlGroup2 = new DevExpress.XtraLayout.LayoutControlGroup();</w:t>
      </w:r>
    </w:p>
    <w:p w:rsidR="00A82D6F" w:rsidRDefault="00A82D6F" w:rsidP="00A82D6F">
      <w:r>
        <w:t xml:space="preserve">            this.layoutControlItem3 = new DevExpress.XtraLayout.LayoutControlItem();</w:t>
      </w:r>
    </w:p>
    <w:p w:rsidR="00A82D6F" w:rsidRDefault="00A82D6F" w:rsidP="00A82D6F">
      <w:r>
        <w:t xml:space="preserve">            ((System.ComponentModel.ISupportInitialize)(this.barManager1)).BeginInit();</w:t>
      </w:r>
    </w:p>
    <w:p w:rsidR="00A82D6F" w:rsidRDefault="00A82D6F" w:rsidP="00A82D6F">
      <w:r>
        <w:t xml:space="preserve">            ((System.ComponentModel.ISupportInitialize)(this.Tab)).BeginInit();</w:t>
      </w:r>
    </w:p>
    <w:p w:rsidR="00A82D6F" w:rsidRDefault="00A82D6F" w:rsidP="00A82D6F">
      <w:r>
        <w:t xml:space="preserve">            this.Tab.SuspendLayout();</w:t>
      </w:r>
    </w:p>
    <w:p w:rsidR="00A82D6F" w:rsidRDefault="00A82D6F" w:rsidP="00A82D6F">
      <w:r>
        <w:t xml:space="preserve">            this.TabGeneral.SuspendLayout();</w:t>
      </w:r>
    </w:p>
    <w:p w:rsidR="00A82D6F" w:rsidRDefault="00A82D6F" w:rsidP="00A82D6F">
      <w:r>
        <w:t xml:space="preserve">            ((System.ComponentModel.ISupportInitialize)(this.layoutControl1)).BeginInit();</w:t>
      </w:r>
    </w:p>
    <w:p w:rsidR="00A82D6F" w:rsidRDefault="00A82D6F" w:rsidP="00A82D6F">
      <w:r>
        <w:t xml:space="preserve">            this.layoutControl1.SuspendLayout();</w:t>
      </w:r>
    </w:p>
    <w:p w:rsidR="00A82D6F" w:rsidRDefault="00A82D6F" w:rsidP="00A82D6F">
      <w:r>
        <w:t xml:space="preserve">            ((System.ComponentModel.ISupportInitialize)(this.grid)).BeginInit();</w:t>
      </w:r>
    </w:p>
    <w:p w:rsidR="00A82D6F" w:rsidRDefault="00A82D6F" w:rsidP="00A82D6F">
      <w:r>
        <w:t xml:space="preserve">            ((System.ComponentModel.ISupportInitialize)(this.gridView)).BeginInit();</w:t>
      </w:r>
    </w:p>
    <w:p w:rsidR="00A82D6F" w:rsidRDefault="00A82D6F" w:rsidP="00A82D6F">
      <w:r>
        <w:t xml:space="preserve">            ((System.ComponentModel.ISupportInitialize)(this.btnViewElement)).BeginInit();</w:t>
      </w:r>
    </w:p>
    <w:p w:rsidR="00A82D6F" w:rsidRDefault="00A82D6F" w:rsidP="00A82D6F">
      <w:r>
        <w:t xml:space="preserve">            ((System.ComponentModel.ISupportInitialize)(this.btnDeleteElement)).BeginInit();</w:t>
      </w:r>
    </w:p>
    <w:p w:rsidR="00A82D6F" w:rsidRDefault="00A82D6F" w:rsidP="00A82D6F">
      <w:r>
        <w:t xml:space="preserve">            ((System.ComponentModel.ISupportInitialize)(this.Root)).BeginInit();</w:t>
      </w:r>
    </w:p>
    <w:p w:rsidR="00A82D6F" w:rsidRDefault="00A82D6F" w:rsidP="00A82D6F">
      <w:r>
        <w:t xml:space="preserve">            ((System.ComponentModel.ISupportInitialize)(this.layoutControlItem1)).BeginInit();</w:t>
      </w:r>
    </w:p>
    <w:p w:rsidR="00A82D6F" w:rsidRDefault="00A82D6F" w:rsidP="00A82D6F">
      <w:r>
        <w:t xml:space="preserve">            this.TabEnrollment.SuspendLayout();</w:t>
      </w:r>
    </w:p>
    <w:p w:rsidR="00A82D6F" w:rsidRDefault="00A82D6F" w:rsidP="00A82D6F">
      <w:r>
        <w:t xml:space="preserve">            ((System.ComponentModel.ISupportInitialize)(this.layoutControl2)).BeginInit();</w:t>
      </w:r>
    </w:p>
    <w:p w:rsidR="00A82D6F" w:rsidRDefault="00A82D6F" w:rsidP="00A82D6F">
      <w:r>
        <w:t xml:space="preserve">            this.layoutControl2.SuspendLayout();</w:t>
      </w:r>
    </w:p>
    <w:p w:rsidR="00A82D6F" w:rsidRDefault="00A82D6F" w:rsidP="00A82D6F">
      <w:r>
        <w:t xml:space="preserve">            ((System.ComponentModel.ISupportInitialize)(this.gridEnrollment)).BeginInit();</w:t>
      </w:r>
    </w:p>
    <w:p w:rsidR="00A82D6F" w:rsidRDefault="00A82D6F" w:rsidP="00A82D6F">
      <w:r>
        <w:t xml:space="preserve">            ((System.ComponentModel.ISupportInitialize)(this.gridView1)).BeginInit();</w:t>
      </w:r>
    </w:p>
    <w:p w:rsidR="00A82D6F" w:rsidRDefault="00A82D6F" w:rsidP="00A82D6F">
      <w:r>
        <w:t xml:space="preserve">            ((System.ComponentModel.ISupportInitialize)(this.repositoryItemButtonEdit1)).BeginInit();</w:t>
      </w:r>
    </w:p>
    <w:p w:rsidR="00A82D6F" w:rsidRDefault="00A82D6F" w:rsidP="00A82D6F">
      <w:r>
        <w:t xml:space="preserve">            ((System.ComponentModel.ISupportInitialize)(this.repositoryItemButtonEdit2)).BeginInit();</w:t>
      </w:r>
    </w:p>
    <w:p w:rsidR="00A82D6F" w:rsidRDefault="00A82D6F" w:rsidP="00A82D6F">
      <w:r>
        <w:t xml:space="preserve">            ((System.ComponentModel.ISupportInitialize)(this.layoutControlGroup1)).BeginInit();</w:t>
      </w:r>
    </w:p>
    <w:p w:rsidR="00A82D6F" w:rsidRDefault="00A82D6F" w:rsidP="00A82D6F">
      <w:r>
        <w:t xml:space="preserve">            ((System.ComponentModel.ISupportInitialize)(this.layoutControlItem2)).BeginInit();</w:t>
      </w:r>
    </w:p>
    <w:p w:rsidR="00A82D6F" w:rsidRDefault="00A82D6F" w:rsidP="00A82D6F">
      <w:r>
        <w:t xml:space="preserve">            this.TabWriteOff.SuspendLayout();</w:t>
      </w:r>
    </w:p>
    <w:p w:rsidR="00A82D6F" w:rsidRDefault="00A82D6F" w:rsidP="00A82D6F">
      <w:r>
        <w:t xml:space="preserve">            ((System.ComponentModel.ISupportInitialize)(this.layoutControl3)).BeginInit();</w:t>
      </w:r>
    </w:p>
    <w:p w:rsidR="00A82D6F" w:rsidRDefault="00A82D6F" w:rsidP="00A82D6F">
      <w:r>
        <w:t xml:space="preserve">            this.layoutControl3.SuspendLayout();</w:t>
      </w:r>
    </w:p>
    <w:p w:rsidR="00A82D6F" w:rsidRDefault="00A82D6F" w:rsidP="00A82D6F">
      <w:r>
        <w:t xml:space="preserve">            ((System.ComponentModel.ISupportInitialize)(this.gridWriteOff)).BeginInit();</w:t>
      </w:r>
    </w:p>
    <w:p w:rsidR="00A82D6F" w:rsidRDefault="00A82D6F" w:rsidP="00A82D6F">
      <w:r>
        <w:t xml:space="preserve">            ((System.ComponentModel.ISupportInitialize)(this.gridView2)).BeginInit();</w:t>
      </w:r>
    </w:p>
    <w:p w:rsidR="00A82D6F" w:rsidRDefault="00A82D6F" w:rsidP="00A82D6F">
      <w:r>
        <w:t xml:space="preserve">            ((System.ComponentModel.ISupportInitialize)(this.layoutControlGroup2)).BeginInit();</w:t>
      </w:r>
    </w:p>
    <w:p w:rsidR="00A82D6F" w:rsidRDefault="00A82D6F" w:rsidP="00A82D6F">
      <w:r>
        <w:t xml:space="preserve">            ((System.ComponentModel.ISupportInitialize)(this.layoutControlItem3)).BeginInit();</w:t>
      </w:r>
    </w:p>
    <w:p w:rsidR="00A82D6F" w:rsidRDefault="00A82D6F" w:rsidP="00A82D6F">
      <w:r>
        <w:lastRenderedPageBreak/>
        <w:t xml:space="preserve">            this.SuspendLayout(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Manage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Manager1.Bars.AddRange(new DevExpress.XtraBars.Bar[] {</w:t>
      </w:r>
    </w:p>
    <w:p w:rsidR="00A82D6F" w:rsidRDefault="00A82D6F" w:rsidP="00A82D6F">
      <w:r>
        <w:t xml:space="preserve">            this.bar1});</w:t>
      </w:r>
    </w:p>
    <w:p w:rsidR="00A82D6F" w:rsidRDefault="00A82D6F" w:rsidP="00A82D6F">
      <w:r>
        <w:t xml:space="preserve">            this.barManager1.DockControls.Add(this.barDockControlTop);</w:t>
      </w:r>
    </w:p>
    <w:p w:rsidR="00A82D6F" w:rsidRDefault="00A82D6F" w:rsidP="00A82D6F">
      <w:r>
        <w:t xml:space="preserve">            this.barManager1.DockControls.Add(this.barDockControlBottom);</w:t>
      </w:r>
    </w:p>
    <w:p w:rsidR="00A82D6F" w:rsidRDefault="00A82D6F" w:rsidP="00A82D6F">
      <w:r>
        <w:t xml:space="preserve">            this.barManager1.DockControls.Add(this.barDockControlLeft);</w:t>
      </w:r>
    </w:p>
    <w:p w:rsidR="00A82D6F" w:rsidRDefault="00A82D6F" w:rsidP="00A82D6F">
      <w:r>
        <w:t xml:space="preserve">            this.barManager1.DockControls.Add(this.barDockControlRight);</w:t>
      </w:r>
    </w:p>
    <w:p w:rsidR="00A82D6F" w:rsidRDefault="00A82D6F" w:rsidP="00A82D6F">
      <w:r>
        <w:t xml:space="preserve">            this.barManager1.Form = this;</w:t>
      </w:r>
    </w:p>
    <w:p w:rsidR="00A82D6F" w:rsidRDefault="00A82D6F" w:rsidP="00A82D6F">
      <w:r>
        <w:t xml:space="preserve">            this.barManager1.Items.AddRange(new DevExpress.XtraBars.BarItem[] {</w:t>
      </w:r>
    </w:p>
    <w:p w:rsidR="00A82D6F" w:rsidRDefault="00A82D6F" w:rsidP="00A82D6F">
      <w:r>
        <w:t xml:space="preserve">            this.barBtnAdd,</w:t>
      </w:r>
    </w:p>
    <w:p w:rsidR="00A82D6F" w:rsidRDefault="00A82D6F" w:rsidP="00A82D6F">
      <w:r>
        <w:t xml:space="preserve">            this.barBtnEdit,</w:t>
      </w:r>
    </w:p>
    <w:p w:rsidR="00A82D6F" w:rsidRDefault="00A82D6F" w:rsidP="00A82D6F">
      <w:r>
        <w:t xml:space="preserve">            this.barBtnDelete,</w:t>
      </w:r>
    </w:p>
    <w:p w:rsidR="00A82D6F" w:rsidRDefault="00A82D6F" w:rsidP="00A82D6F">
      <w:r>
        <w:t xml:space="preserve">            this.barButtonItem1});</w:t>
      </w:r>
    </w:p>
    <w:p w:rsidR="00A82D6F" w:rsidRDefault="00A82D6F" w:rsidP="00A82D6F">
      <w:r>
        <w:t xml:space="preserve">            this.barManager1.MaxItemId = 4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1.BarName = "Сервис";</w:t>
      </w:r>
    </w:p>
    <w:p w:rsidR="00A82D6F" w:rsidRDefault="00A82D6F" w:rsidP="00A82D6F">
      <w:r>
        <w:t xml:space="preserve">            this.bar1.DockCol = 0;</w:t>
      </w:r>
    </w:p>
    <w:p w:rsidR="00A82D6F" w:rsidRDefault="00A82D6F" w:rsidP="00A82D6F">
      <w:r>
        <w:t xml:space="preserve">            this.bar1.DockRow = 0;</w:t>
      </w:r>
    </w:p>
    <w:p w:rsidR="00A82D6F" w:rsidRDefault="00A82D6F" w:rsidP="00A82D6F">
      <w:r>
        <w:t xml:space="preserve">            this.bar1.DockStyle = DevExpress.XtraBars.BarDockStyle.Top;</w:t>
      </w:r>
    </w:p>
    <w:p w:rsidR="00A82D6F" w:rsidRDefault="00A82D6F" w:rsidP="00A82D6F">
      <w:r>
        <w:t xml:space="preserve">            this.bar1.LinksPersistInfo.AddRange(new DevExpress.XtraBars.LinkPersistInfo[] {</w:t>
      </w:r>
    </w:p>
    <w:p w:rsidR="00A82D6F" w:rsidRDefault="00A82D6F" w:rsidP="00A82D6F">
      <w:r>
        <w:t xml:space="preserve">            new DevExpress.XtraBars.LinkPersistInfo(this.barBtnAdd),</w:t>
      </w:r>
    </w:p>
    <w:p w:rsidR="00A82D6F" w:rsidRDefault="00A82D6F" w:rsidP="00A82D6F">
      <w:r>
        <w:t xml:space="preserve">            new DevExpress.XtraBars.LinkPersistInfo(this.barButtonItem1)});</w:t>
      </w:r>
    </w:p>
    <w:p w:rsidR="00A82D6F" w:rsidRDefault="00A82D6F" w:rsidP="00A82D6F">
      <w:r>
        <w:t xml:space="preserve">            this.bar1.Text = "Сервис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Ad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Add.Caption = "Добавить";</w:t>
      </w:r>
    </w:p>
    <w:p w:rsidR="00A82D6F" w:rsidRDefault="00A82D6F" w:rsidP="00A82D6F">
      <w:r>
        <w:lastRenderedPageBreak/>
        <w:t xml:space="preserve">            this.barBtnAdd.Id = 0;</w:t>
      </w:r>
    </w:p>
    <w:p w:rsidR="00A82D6F" w:rsidRDefault="00A82D6F" w:rsidP="00A82D6F">
      <w:r>
        <w:t xml:space="preserve">            this.barBtnAdd.ImageOptions.Image = ((System.Drawing.Image)(resources.GetObject("barBtnAdd.ImageOptions.Image")));</w:t>
      </w:r>
    </w:p>
    <w:p w:rsidR="00A82D6F" w:rsidRDefault="00A82D6F" w:rsidP="00A82D6F">
      <w:r>
        <w:t xml:space="preserve">            this.barBtnAdd.ImageOptions.LargeImage = ((System.Drawing.Image)(resources.GetObject("barBtnAdd.ImageOptions.LargeImage")));</w:t>
      </w:r>
    </w:p>
    <w:p w:rsidR="00A82D6F" w:rsidRDefault="00A82D6F" w:rsidP="00A82D6F">
      <w:r>
        <w:t xml:space="preserve">            this.barBtnAdd.Name = "barBtnAdd";</w:t>
      </w:r>
    </w:p>
    <w:p w:rsidR="00A82D6F" w:rsidRDefault="00A82D6F" w:rsidP="00A82D6F">
      <w:r>
        <w:t xml:space="preserve">            this.barBtnAdd.PaintStyle = DevExpress.XtraBars.BarItemPaintStyle.CaptionGlyph;</w:t>
      </w:r>
    </w:p>
    <w:p w:rsidR="00A82D6F" w:rsidRDefault="00A82D6F" w:rsidP="00A82D6F">
      <w:r>
        <w:t xml:space="preserve">            this.barBtnAdd.ItemClick += new DevExpress.XtraBars.ItemClickEventHandler(this.barBtnAdd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utton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uttonItem1.Caption = "Обновить";</w:t>
      </w:r>
    </w:p>
    <w:p w:rsidR="00A82D6F" w:rsidRDefault="00A82D6F" w:rsidP="00A82D6F">
      <w:r>
        <w:t xml:space="preserve">            this.barButtonItem1.Id = 3;</w:t>
      </w:r>
    </w:p>
    <w:p w:rsidR="00A82D6F" w:rsidRDefault="00A82D6F" w:rsidP="00A82D6F">
      <w:r>
        <w:t xml:space="preserve">            this.barButtonItem1.ImageOptions.Image = ((System.Drawing.Image)(resources.GetObject("barButtonItem1.ImageOptions.Image")));</w:t>
      </w:r>
    </w:p>
    <w:p w:rsidR="00A82D6F" w:rsidRDefault="00A82D6F" w:rsidP="00A82D6F">
      <w:r>
        <w:t xml:space="preserve">            this.barButtonItem1.ImageOptions.LargeImage = ((System.Drawing.Image)(resources.GetObject("barButtonItem1.ImageOptions.LargeImage")));</w:t>
      </w:r>
    </w:p>
    <w:p w:rsidR="00A82D6F" w:rsidRDefault="00A82D6F" w:rsidP="00A82D6F">
      <w:r>
        <w:t xml:space="preserve">            this.barButtonItem1.Name = "barButtonItem1";</w:t>
      </w:r>
    </w:p>
    <w:p w:rsidR="00A82D6F" w:rsidRDefault="00A82D6F" w:rsidP="00A82D6F">
      <w:r>
        <w:t xml:space="preserve">            this.barButtonItem1.PaintStyle = DevExpress.XtraBars.BarItemPaintStyle.CaptionGlyph;</w:t>
      </w:r>
    </w:p>
    <w:p w:rsidR="00A82D6F" w:rsidRDefault="00A82D6F" w:rsidP="00A82D6F">
      <w:r>
        <w:t xml:space="preserve">            this.barButtonItem1.ItemClick += new DevExpress.XtraBars.ItemClickEventHandler(this.barBtnRefresh_ItemClick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Top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Top.CausesValidation = false;</w:t>
      </w:r>
    </w:p>
    <w:p w:rsidR="00A82D6F" w:rsidRDefault="00A82D6F" w:rsidP="00A82D6F">
      <w:r>
        <w:t xml:space="preserve">            this.barDockControlTop.Dock = System.Windows.Forms.DockStyle.Top;</w:t>
      </w:r>
    </w:p>
    <w:p w:rsidR="00A82D6F" w:rsidRDefault="00A82D6F" w:rsidP="00A82D6F">
      <w:r>
        <w:t xml:space="preserve">            this.barDockControlTop.Location = new System.Drawing.Point(0, 0);</w:t>
      </w:r>
    </w:p>
    <w:p w:rsidR="00A82D6F" w:rsidRDefault="00A82D6F" w:rsidP="00A82D6F">
      <w:r>
        <w:t xml:space="preserve">            this.barDockControlTop.Manager = this.barManager1;</w:t>
      </w:r>
    </w:p>
    <w:p w:rsidR="00A82D6F" w:rsidRDefault="00A82D6F" w:rsidP="00A82D6F">
      <w:r>
        <w:t xml:space="preserve">            this.barDockControlTop.Size = new System.Drawing.Size(879, 24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Bottom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Bottom.CausesValidation = false;</w:t>
      </w:r>
    </w:p>
    <w:p w:rsidR="00A82D6F" w:rsidRDefault="00A82D6F" w:rsidP="00A82D6F">
      <w:r>
        <w:lastRenderedPageBreak/>
        <w:t xml:space="preserve">            this.barDockControlBottom.Dock = System.Windows.Forms.DockStyle.Bottom;</w:t>
      </w:r>
    </w:p>
    <w:p w:rsidR="00A82D6F" w:rsidRDefault="00A82D6F" w:rsidP="00A82D6F">
      <w:r>
        <w:t xml:space="preserve">            this.barDockControlBottom.Location = new System.Drawing.Point(0, 520);</w:t>
      </w:r>
    </w:p>
    <w:p w:rsidR="00A82D6F" w:rsidRDefault="00A82D6F" w:rsidP="00A82D6F">
      <w:r>
        <w:t xml:space="preserve">            this.barDockControlBottom.Manager = this.barManager1;</w:t>
      </w:r>
    </w:p>
    <w:p w:rsidR="00A82D6F" w:rsidRDefault="00A82D6F" w:rsidP="00A82D6F">
      <w:r>
        <w:t xml:space="preserve">            this.barDockControlBottom.Size = new System.Drawing.Size(879, 0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Lef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Left.CausesValidation = false;</w:t>
      </w:r>
    </w:p>
    <w:p w:rsidR="00A82D6F" w:rsidRDefault="00A82D6F" w:rsidP="00A82D6F">
      <w:r>
        <w:t xml:space="preserve">            this.barDockControlLeft.Dock = System.Windows.Forms.DockStyle.Left;</w:t>
      </w:r>
    </w:p>
    <w:p w:rsidR="00A82D6F" w:rsidRDefault="00A82D6F" w:rsidP="00A82D6F">
      <w:r>
        <w:t xml:space="preserve">            this.barDockControlLeft.Location = new System.Drawing.Point(0, 24);</w:t>
      </w:r>
    </w:p>
    <w:p w:rsidR="00A82D6F" w:rsidRDefault="00A82D6F" w:rsidP="00A82D6F">
      <w:r>
        <w:t xml:space="preserve">            this.barDockControlLeft.Manager = this.barManager1;</w:t>
      </w:r>
    </w:p>
    <w:p w:rsidR="00A82D6F" w:rsidRDefault="00A82D6F" w:rsidP="00A82D6F">
      <w:r>
        <w:t xml:space="preserve">            this.barDockControlLeft.Size = new System.Drawing.Size(0, 496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DockControlRigh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DockControlRight.CausesValidation = false;</w:t>
      </w:r>
    </w:p>
    <w:p w:rsidR="00A82D6F" w:rsidRDefault="00A82D6F" w:rsidP="00A82D6F">
      <w:r>
        <w:t xml:space="preserve">            this.barDockControlRight.Dock = System.Windows.Forms.DockStyle.Right;</w:t>
      </w:r>
    </w:p>
    <w:p w:rsidR="00A82D6F" w:rsidRDefault="00A82D6F" w:rsidP="00A82D6F">
      <w:r>
        <w:t xml:space="preserve">            this.barDockControlRight.Location = new System.Drawing.Point(879, 24);</w:t>
      </w:r>
    </w:p>
    <w:p w:rsidR="00A82D6F" w:rsidRDefault="00A82D6F" w:rsidP="00A82D6F">
      <w:r>
        <w:t xml:space="preserve">            this.barDockControlRight.Manager = this.barManager1;</w:t>
      </w:r>
    </w:p>
    <w:p w:rsidR="00A82D6F" w:rsidRDefault="00A82D6F" w:rsidP="00A82D6F">
      <w:r>
        <w:t xml:space="preserve">            this.barDockControlRight.Size = new System.Drawing.Size(0, 496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Edi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arBtnEdit.Caption = "Изменить";</w:t>
      </w:r>
    </w:p>
    <w:p w:rsidR="00A82D6F" w:rsidRDefault="00A82D6F" w:rsidP="00A82D6F">
      <w:r>
        <w:t xml:space="preserve">            this.barBtnEdit.Id = 1;</w:t>
      </w:r>
    </w:p>
    <w:p w:rsidR="00A82D6F" w:rsidRDefault="00A82D6F" w:rsidP="00A82D6F">
      <w:r>
        <w:t xml:space="preserve">            this.barBtnEdit.ImageOptions.Image = ((System.Drawing.Image)(resources.GetObject("barBtnEdit.ImageOptions.Image")));</w:t>
      </w:r>
    </w:p>
    <w:p w:rsidR="00A82D6F" w:rsidRDefault="00A82D6F" w:rsidP="00A82D6F">
      <w:r>
        <w:t xml:space="preserve">            this.barBtnEdit.ImageOptions.LargeImage = ((System.Drawing.Image)(resources.GetObject("barBtnEdit.ImageOptions.LargeImage")));</w:t>
      </w:r>
    </w:p>
    <w:p w:rsidR="00A82D6F" w:rsidRDefault="00A82D6F" w:rsidP="00A82D6F">
      <w:r>
        <w:t xml:space="preserve">            this.barBtnEdit.Name = "barBtnEdit";</w:t>
      </w:r>
    </w:p>
    <w:p w:rsidR="00A82D6F" w:rsidRDefault="00A82D6F" w:rsidP="00A82D6F">
      <w:r>
        <w:t xml:space="preserve">            this.barBtnEdit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arBtnDelete</w:t>
      </w:r>
    </w:p>
    <w:p w:rsidR="00A82D6F" w:rsidRDefault="00A82D6F" w:rsidP="00A82D6F">
      <w:r>
        <w:lastRenderedPageBreak/>
        <w:t xml:space="preserve">            // </w:t>
      </w:r>
    </w:p>
    <w:p w:rsidR="00A82D6F" w:rsidRDefault="00A82D6F" w:rsidP="00A82D6F">
      <w:r>
        <w:t xml:space="preserve">            this.barBtnDelete.Caption = "Удалить";</w:t>
      </w:r>
    </w:p>
    <w:p w:rsidR="00A82D6F" w:rsidRDefault="00A82D6F" w:rsidP="00A82D6F">
      <w:r>
        <w:t xml:space="preserve">            this.barBtnDelete.Id = 2;</w:t>
      </w:r>
    </w:p>
    <w:p w:rsidR="00A82D6F" w:rsidRDefault="00A82D6F" w:rsidP="00A82D6F">
      <w:r>
        <w:t xml:space="preserve">            this.barBtnDelete.ImageOptions.Image = ((System.Drawing.Image)(resources.GetObject("barBtnDelete.ImageOptions.Image")));</w:t>
      </w:r>
    </w:p>
    <w:p w:rsidR="00A82D6F" w:rsidRDefault="00A82D6F" w:rsidP="00A82D6F">
      <w:r>
        <w:t xml:space="preserve">            this.barBtnDelete.ImageOptions.LargeImage = ((System.Drawing.Image)(resources.GetObject("barBtnDelete.ImageOptions.LargeImage")));</w:t>
      </w:r>
    </w:p>
    <w:p w:rsidR="00A82D6F" w:rsidRDefault="00A82D6F" w:rsidP="00A82D6F">
      <w:r>
        <w:t xml:space="preserve">            this.barBtnDelete.Name = "barBtnDelete";</w:t>
      </w:r>
    </w:p>
    <w:p w:rsidR="00A82D6F" w:rsidRDefault="00A82D6F" w:rsidP="00A82D6F">
      <w:r>
        <w:t xml:space="preserve">            this.barBtnDelete.PaintStyle = DevExpress.XtraBars.BarItemPaintStyle.CaptionGlyph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ab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ab.Dock = System.Windows.Forms.DockStyle.Fill;</w:t>
      </w:r>
    </w:p>
    <w:p w:rsidR="00A82D6F" w:rsidRDefault="00A82D6F" w:rsidP="00A82D6F">
      <w:r>
        <w:t xml:space="preserve">            this.Tab.Location = new System.Drawing.Point(0, 24);</w:t>
      </w:r>
    </w:p>
    <w:p w:rsidR="00A82D6F" w:rsidRDefault="00A82D6F" w:rsidP="00A82D6F">
      <w:r>
        <w:t xml:space="preserve">            this.Tab.Name = "Tab";</w:t>
      </w:r>
    </w:p>
    <w:p w:rsidR="00A82D6F" w:rsidRDefault="00A82D6F" w:rsidP="00A82D6F">
      <w:r>
        <w:t xml:space="preserve">            this.Tab.SelectedTabPage = this.TabGeneral;</w:t>
      </w:r>
    </w:p>
    <w:p w:rsidR="00A82D6F" w:rsidRDefault="00A82D6F" w:rsidP="00A82D6F">
      <w:r>
        <w:t xml:space="preserve">            this.Tab.Size = new System.Drawing.Size(879, 496);</w:t>
      </w:r>
    </w:p>
    <w:p w:rsidR="00A82D6F" w:rsidRDefault="00A82D6F" w:rsidP="00A82D6F">
      <w:r>
        <w:t xml:space="preserve">            this.Tab.TabIndex = 9;</w:t>
      </w:r>
    </w:p>
    <w:p w:rsidR="00A82D6F" w:rsidRDefault="00A82D6F" w:rsidP="00A82D6F">
      <w:r>
        <w:t xml:space="preserve">            this.Tab.TabPages.AddRange(new DevExpress.XtraTab.XtraTabPage[] {</w:t>
      </w:r>
    </w:p>
    <w:p w:rsidR="00A82D6F" w:rsidRDefault="00A82D6F" w:rsidP="00A82D6F">
      <w:r>
        <w:t xml:space="preserve">            this.TabGeneral,</w:t>
      </w:r>
    </w:p>
    <w:p w:rsidR="00A82D6F" w:rsidRDefault="00A82D6F" w:rsidP="00A82D6F">
      <w:r>
        <w:t xml:space="preserve">            this.TabEnrollment,</w:t>
      </w:r>
    </w:p>
    <w:p w:rsidR="00A82D6F" w:rsidRDefault="00A82D6F" w:rsidP="00A82D6F">
      <w:r>
        <w:t xml:space="preserve">            this.TabWriteOff}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abGeneral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abGeneral.Controls.Add(this.layoutControl1);</w:t>
      </w:r>
    </w:p>
    <w:p w:rsidR="00A82D6F" w:rsidRDefault="00A82D6F" w:rsidP="00A82D6F">
      <w:r>
        <w:t xml:space="preserve">            this.TabGeneral.Name = "TabGeneral";</w:t>
      </w:r>
    </w:p>
    <w:p w:rsidR="00A82D6F" w:rsidRDefault="00A82D6F" w:rsidP="00A82D6F">
      <w:r>
        <w:t xml:space="preserve">            this.TabGeneral.Size = new System.Drawing.Size(877, 471);</w:t>
      </w:r>
    </w:p>
    <w:p w:rsidR="00A82D6F" w:rsidRDefault="00A82D6F" w:rsidP="00A82D6F">
      <w:r>
        <w:t xml:space="preserve">            this.TabGeneral.Text = "Общее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1.Controls.Add(this.grid);</w:t>
      </w:r>
    </w:p>
    <w:p w:rsidR="00A82D6F" w:rsidRDefault="00A82D6F" w:rsidP="00A82D6F">
      <w:r>
        <w:lastRenderedPageBreak/>
        <w:t xml:space="preserve">            this.layoutControl1.Dock = System.Windows.Forms.DockStyle.Fill;</w:t>
      </w:r>
    </w:p>
    <w:p w:rsidR="00A82D6F" w:rsidRDefault="00A82D6F" w:rsidP="00A82D6F">
      <w:r>
        <w:t xml:space="preserve">            this.layoutControl1.Location = new System.Drawing.Point(0, 0);</w:t>
      </w:r>
    </w:p>
    <w:p w:rsidR="00A82D6F" w:rsidRDefault="00A82D6F" w:rsidP="00A82D6F">
      <w:r>
        <w:t xml:space="preserve">            this.layoutControl1.Name = "layoutControl1";</w:t>
      </w:r>
    </w:p>
    <w:p w:rsidR="00A82D6F" w:rsidRDefault="00A82D6F" w:rsidP="00A82D6F">
      <w:r>
        <w:t xml:space="preserve">            this.layoutControl1.Root = this.Root;</w:t>
      </w:r>
    </w:p>
    <w:p w:rsidR="00A82D6F" w:rsidRDefault="00A82D6F" w:rsidP="00A82D6F">
      <w:r>
        <w:t xml:space="preserve">            this.layoutControl1.Size = new System.Drawing.Size(877, 471);</w:t>
      </w:r>
    </w:p>
    <w:p w:rsidR="00A82D6F" w:rsidRDefault="00A82D6F" w:rsidP="00A82D6F">
      <w:r>
        <w:t xml:space="preserve">            this.layoutControl1.TabIndex = 0;</w:t>
      </w:r>
    </w:p>
    <w:p w:rsidR="00A82D6F" w:rsidRDefault="00A82D6F" w:rsidP="00A82D6F">
      <w:r>
        <w:t xml:space="preserve">            this.layoutControl1.Text = "layoutControl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.Location = new System.Drawing.Point(12, 12);</w:t>
      </w:r>
    </w:p>
    <w:p w:rsidR="00A82D6F" w:rsidRDefault="00A82D6F" w:rsidP="00A82D6F">
      <w:r>
        <w:t xml:space="preserve">            this.grid.MainView = this.gridView;</w:t>
      </w:r>
    </w:p>
    <w:p w:rsidR="00A82D6F" w:rsidRDefault="00A82D6F" w:rsidP="00A82D6F">
      <w:r>
        <w:t xml:space="preserve">            this.grid.Name = "grid";</w:t>
      </w:r>
    </w:p>
    <w:p w:rsidR="00A82D6F" w:rsidRDefault="00A82D6F" w:rsidP="00A82D6F">
      <w:r>
        <w:t xml:space="preserve">            this.grid.RepositoryItems.AddRange(new DevExpress.XtraEditors.Repository.RepositoryItem[] {</w:t>
      </w:r>
    </w:p>
    <w:p w:rsidR="00A82D6F" w:rsidRDefault="00A82D6F" w:rsidP="00A82D6F">
      <w:r>
        <w:t xml:space="preserve">            this.btnViewElement,</w:t>
      </w:r>
    </w:p>
    <w:p w:rsidR="00A82D6F" w:rsidRDefault="00A82D6F" w:rsidP="00A82D6F">
      <w:r>
        <w:t xml:space="preserve">            this.btnDeleteElement});</w:t>
      </w:r>
    </w:p>
    <w:p w:rsidR="00A82D6F" w:rsidRDefault="00A82D6F" w:rsidP="00A82D6F">
      <w:r>
        <w:t xml:space="preserve">            this.grid.Size = new System.Drawing.Size(853, 447);</w:t>
      </w:r>
    </w:p>
    <w:p w:rsidR="00A82D6F" w:rsidRDefault="00A82D6F" w:rsidP="00A82D6F">
      <w:r>
        <w:t xml:space="preserve">            this.grid.TabIndex = 7;</w:t>
      </w:r>
    </w:p>
    <w:p w:rsidR="00A82D6F" w:rsidRDefault="00A82D6F" w:rsidP="00A82D6F">
      <w:r>
        <w:t xml:space="preserve">            this.grid.ViewCollection.AddRange(new DevExpress.XtraGrid.Views.Base.BaseView[] {</w:t>
      </w:r>
    </w:p>
    <w:p w:rsidR="00A82D6F" w:rsidRDefault="00A82D6F" w:rsidP="00A82D6F">
      <w:r>
        <w:t xml:space="preserve">            this.gridView}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View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View.GridControl = this.grid;</w:t>
      </w:r>
    </w:p>
    <w:p w:rsidR="00A82D6F" w:rsidRDefault="00A82D6F" w:rsidP="00A82D6F">
      <w:r>
        <w:t xml:space="preserve">            this.gridView.Name = "gridView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View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ViewElement.AutoHeight = false;</w:t>
      </w:r>
    </w:p>
    <w:p w:rsidR="00A82D6F" w:rsidRDefault="00A82D6F" w:rsidP="00A82D6F">
      <w:r>
        <w:t xml:space="preserve">            editorButtonImageOptions1.Image = ((System.Drawing.Image)(resources.GetObject("editorButtonImageOptions1.Image")));</w:t>
      </w:r>
    </w:p>
    <w:p w:rsidR="00A82D6F" w:rsidRDefault="00A82D6F" w:rsidP="00A82D6F">
      <w:r>
        <w:t xml:space="preserve">            this.btnViewElement.Buttons.AddRange(new DevExpress.XtraEditors.Controls.EditorButton[] {</w:t>
      </w:r>
    </w:p>
    <w:p w:rsidR="00A82D6F" w:rsidRDefault="00A82D6F" w:rsidP="00A82D6F">
      <w:r>
        <w:lastRenderedPageBreak/>
        <w:t xml:space="preserve">            new DevExpress.XtraEditors.Controls.EditorButton(DevExpress.XtraEditors.Controls.ButtonPredefines.Glyph, "", -1, true, true, false, editorButtonImageOptions1, new DevExpress.Utils.KeyShortcut(System.Windows.Forms.Keys.None), serializableAppearanceObject1, serializableAppearanceObject2, serializableAppearanceObject3, serializableAppearanceObject4, "", null, null, DevExpress.Utils.ToolTipAnchor.Default)});</w:t>
      </w:r>
    </w:p>
    <w:p w:rsidR="00A82D6F" w:rsidRDefault="00A82D6F" w:rsidP="00A82D6F">
      <w:r>
        <w:t xml:space="preserve">            this.btnViewElement.ContextImageOptions.Image = ((System.Drawing.Image)(resources.GetObject("btnViewElement.ContextImageOptions.Image")));</w:t>
      </w:r>
    </w:p>
    <w:p w:rsidR="00A82D6F" w:rsidRDefault="00A82D6F" w:rsidP="00A82D6F">
      <w:r>
        <w:t xml:space="preserve">            this.btnViewElement.Name = "btnViewElement";</w:t>
      </w:r>
    </w:p>
    <w:p w:rsidR="00A82D6F" w:rsidRDefault="00A82D6F" w:rsidP="00A82D6F">
      <w:r>
        <w:t xml:space="preserve">            this.btnViewElement.TextEditStyle = DevExpress.XtraEditors.Controls.TextEditStyles.HideTextEditor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btnDeleteEle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btnDeleteElement.AutoHeight = false;</w:t>
      </w:r>
    </w:p>
    <w:p w:rsidR="00A82D6F" w:rsidRDefault="00A82D6F" w:rsidP="00A82D6F">
      <w:r>
        <w:t xml:space="preserve">            this.btnDeleteElement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Delete)});</w:t>
      </w:r>
    </w:p>
    <w:p w:rsidR="00A82D6F" w:rsidRDefault="00A82D6F" w:rsidP="00A82D6F">
      <w:r>
        <w:t xml:space="preserve">            this.btnDeleteElement.Name = "btnDeleteElement";</w:t>
      </w:r>
    </w:p>
    <w:p w:rsidR="00A82D6F" w:rsidRDefault="00A82D6F" w:rsidP="00A82D6F">
      <w:r>
        <w:t xml:space="preserve">            this.btnDeleteElement.TextEditStyle = DevExpress.XtraEditors.Controls.TextEditStyles.HideTextEditor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oo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oot.EnableIndentsWithoutBorders = DevExpress.Utils.DefaultBoolean.True;</w:t>
      </w:r>
    </w:p>
    <w:p w:rsidR="00A82D6F" w:rsidRDefault="00A82D6F" w:rsidP="00A82D6F">
      <w:r>
        <w:t xml:space="preserve">            this.Root.GroupBordersVisible = false;</w:t>
      </w:r>
    </w:p>
    <w:p w:rsidR="00A82D6F" w:rsidRDefault="00A82D6F" w:rsidP="00A82D6F">
      <w:r>
        <w:t xml:space="preserve">            this.Root.Items.AddRange(new DevExpress.XtraLayout.BaseLayoutItem[] {</w:t>
      </w:r>
    </w:p>
    <w:p w:rsidR="00A82D6F" w:rsidRDefault="00A82D6F" w:rsidP="00A82D6F">
      <w:r>
        <w:t xml:space="preserve">            this.layoutControlItem1});</w:t>
      </w:r>
    </w:p>
    <w:p w:rsidR="00A82D6F" w:rsidRDefault="00A82D6F" w:rsidP="00A82D6F">
      <w:r>
        <w:t xml:space="preserve">            this.Root.Name = "Root";</w:t>
      </w:r>
    </w:p>
    <w:p w:rsidR="00A82D6F" w:rsidRDefault="00A82D6F" w:rsidP="00A82D6F">
      <w:r>
        <w:t xml:space="preserve">            this.Root.Size = new System.Drawing.Size(877, 471);</w:t>
      </w:r>
    </w:p>
    <w:p w:rsidR="00A82D6F" w:rsidRDefault="00A82D6F" w:rsidP="00A82D6F">
      <w:r>
        <w:t xml:space="preserve">            this.Root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1.Control = this.grid;</w:t>
      </w:r>
    </w:p>
    <w:p w:rsidR="00A82D6F" w:rsidRDefault="00A82D6F" w:rsidP="00A82D6F">
      <w:r>
        <w:lastRenderedPageBreak/>
        <w:t xml:space="preserve">            this.layoutControlItem1.Location = new System.Drawing.Point(0, 0);</w:t>
      </w:r>
    </w:p>
    <w:p w:rsidR="00A82D6F" w:rsidRDefault="00A82D6F" w:rsidP="00A82D6F">
      <w:r>
        <w:t xml:space="preserve">            this.layoutControlItem1.Name = "layoutControlItem1";</w:t>
      </w:r>
    </w:p>
    <w:p w:rsidR="00A82D6F" w:rsidRDefault="00A82D6F" w:rsidP="00A82D6F">
      <w:r>
        <w:t xml:space="preserve">            this.layoutControlItem1.Size = new System.Drawing.Size(857, 451);</w:t>
      </w:r>
    </w:p>
    <w:p w:rsidR="00A82D6F" w:rsidRDefault="00A82D6F" w:rsidP="00A82D6F">
      <w:r>
        <w:t xml:space="preserve">            this.layoutControlItem1.TextSize = new System.Drawing.Size(0, 0);</w:t>
      </w:r>
    </w:p>
    <w:p w:rsidR="00A82D6F" w:rsidRDefault="00A82D6F" w:rsidP="00A82D6F">
      <w:r>
        <w:t xml:space="preserve">            this.layoutControlItem1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abEnroll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abEnrollment.Controls.Add(this.layoutControl2);</w:t>
      </w:r>
    </w:p>
    <w:p w:rsidR="00A82D6F" w:rsidRDefault="00A82D6F" w:rsidP="00A82D6F">
      <w:r>
        <w:t xml:space="preserve">            this.TabEnrollment.Name = "TabEnrollment";</w:t>
      </w:r>
    </w:p>
    <w:p w:rsidR="00A82D6F" w:rsidRDefault="00A82D6F" w:rsidP="00A82D6F">
      <w:r>
        <w:t xml:space="preserve">            this.TabEnrollment.Size = new System.Drawing.Size(877, 471);</w:t>
      </w:r>
    </w:p>
    <w:p w:rsidR="00A82D6F" w:rsidRDefault="00A82D6F" w:rsidP="00A82D6F">
      <w:r>
        <w:t xml:space="preserve">            this.TabEnrollment.Text = "Поставки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2.Controls.Add(this.gridEnrollment);</w:t>
      </w:r>
    </w:p>
    <w:p w:rsidR="00A82D6F" w:rsidRDefault="00A82D6F" w:rsidP="00A82D6F">
      <w:r>
        <w:t xml:space="preserve">            this.layoutControl2.Dock = System.Windows.Forms.DockStyle.Fill;</w:t>
      </w:r>
    </w:p>
    <w:p w:rsidR="00A82D6F" w:rsidRDefault="00A82D6F" w:rsidP="00A82D6F">
      <w:r>
        <w:t xml:space="preserve">            this.layoutControl2.Location = new System.Drawing.Point(0, 0);</w:t>
      </w:r>
    </w:p>
    <w:p w:rsidR="00A82D6F" w:rsidRDefault="00A82D6F" w:rsidP="00A82D6F">
      <w:r>
        <w:t xml:space="preserve">            this.layoutControl2.Name = "layoutControl2";</w:t>
      </w:r>
    </w:p>
    <w:p w:rsidR="00A82D6F" w:rsidRDefault="00A82D6F" w:rsidP="00A82D6F">
      <w:r>
        <w:t xml:space="preserve">            this.layoutControl2.Root = this.layoutControlGroup1;</w:t>
      </w:r>
    </w:p>
    <w:p w:rsidR="00A82D6F" w:rsidRDefault="00A82D6F" w:rsidP="00A82D6F">
      <w:r>
        <w:t xml:space="preserve">            this.layoutControl2.Size = new System.Drawing.Size(877, 471);</w:t>
      </w:r>
    </w:p>
    <w:p w:rsidR="00A82D6F" w:rsidRDefault="00A82D6F" w:rsidP="00A82D6F">
      <w:r>
        <w:t xml:space="preserve">            this.layoutControl2.TabIndex = 0;</w:t>
      </w:r>
    </w:p>
    <w:p w:rsidR="00A82D6F" w:rsidRDefault="00A82D6F" w:rsidP="00A82D6F">
      <w:r>
        <w:t xml:space="preserve">            this.layoutControl2.Text = "layoutControl2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Enrollment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Enrollment.Location = new System.Drawing.Point(12, 12);</w:t>
      </w:r>
    </w:p>
    <w:p w:rsidR="00A82D6F" w:rsidRDefault="00A82D6F" w:rsidP="00A82D6F">
      <w:r>
        <w:t xml:space="preserve">            this.gridEnrollment.MainView = this.gridView1;</w:t>
      </w:r>
    </w:p>
    <w:p w:rsidR="00A82D6F" w:rsidRDefault="00A82D6F" w:rsidP="00A82D6F">
      <w:r>
        <w:t xml:space="preserve">            this.gridEnrollment.Name = "gridEnrollment";</w:t>
      </w:r>
    </w:p>
    <w:p w:rsidR="00A82D6F" w:rsidRDefault="00A82D6F" w:rsidP="00A82D6F">
      <w:r>
        <w:t xml:space="preserve">            this.gridEnrollment.RepositoryItems.AddRange(new DevExpress.XtraEditors.Repository.RepositoryItem[] {</w:t>
      </w:r>
    </w:p>
    <w:p w:rsidR="00A82D6F" w:rsidRDefault="00A82D6F" w:rsidP="00A82D6F">
      <w:r>
        <w:t xml:space="preserve">            this.repositoryItemButtonEdit1,</w:t>
      </w:r>
    </w:p>
    <w:p w:rsidR="00A82D6F" w:rsidRDefault="00A82D6F" w:rsidP="00A82D6F">
      <w:r>
        <w:t xml:space="preserve">            this.repositoryItemButtonEdit2});</w:t>
      </w:r>
    </w:p>
    <w:p w:rsidR="00A82D6F" w:rsidRDefault="00A82D6F" w:rsidP="00A82D6F">
      <w:r>
        <w:lastRenderedPageBreak/>
        <w:t xml:space="preserve">            this.gridEnrollment.Size = new System.Drawing.Size(853, 447);</w:t>
      </w:r>
    </w:p>
    <w:p w:rsidR="00A82D6F" w:rsidRDefault="00A82D6F" w:rsidP="00A82D6F">
      <w:r>
        <w:t xml:space="preserve">            this.gridEnrollment.TabIndex = 7;</w:t>
      </w:r>
    </w:p>
    <w:p w:rsidR="00A82D6F" w:rsidRDefault="00A82D6F" w:rsidP="00A82D6F">
      <w:r>
        <w:t xml:space="preserve">            this.gridEnrollment.ViewCollection.AddRange(new DevExpress.XtraGrid.Views.Base.BaseView[] {</w:t>
      </w:r>
    </w:p>
    <w:p w:rsidR="00A82D6F" w:rsidRDefault="00A82D6F" w:rsidP="00A82D6F">
      <w:r>
        <w:t xml:space="preserve">            this.gridView1}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View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View1.GridControl = this.gridEnrollment;</w:t>
      </w:r>
    </w:p>
    <w:p w:rsidR="00A82D6F" w:rsidRDefault="00A82D6F" w:rsidP="00A82D6F">
      <w:r>
        <w:t xml:space="preserve">            this.gridView1.Name = "gridView1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epositoryItemButtonEdit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epositoryItemButtonEdit1.AutoHeight = false;</w:t>
      </w:r>
    </w:p>
    <w:p w:rsidR="00A82D6F" w:rsidRDefault="00A82D6F" w:rsidP="00A82D6F">
      <w:r>
        <w:t xml:space="preserve">            editorButtonImageOptions2.Image = ((System.Drawing.Image)(resources.GetObject("editorButtonImageOptions2.Image")));</w:t>
      </w:r>
    </w:p>
    <w:p w:rsidR="00A82D6F" w:rsidRDefault="00A82D6F" w:rsidP="00A82D6F">
      <w:r>
        <w:t xml:space="preserve">            this.repositoryItemButtonEdit1.Buttons.AddRange(new DevExpress.XtraEditors.Controls.EditorButton[] {</w:t>
      </w:r>
    </w:p>
    <w:p w:rsidR="00A82D6F" w:rsidRDefault="00A82D6F" w:rsidP="00A82D6F">
      <w:r>
        <w:t xml:space="preserve">            new DevExpress.XtraEditors.Controls.EditorButton(DevExpress.XtraEditors.Controls.ButtonPredefines.Glyph, "", -1, true, true, false, editorButtonImageOptions2, new DevExpress.Utils.KeyShortcut(System.Windows.Forms.Keys.None), serializableAppearanceObject5, serializableAppearanceObject6, serializableAppearanceObject7, serializableAppearanceObject8, "", null, null, DevExpress.Utils.ToolTipAnchor.Default)});</w:t>
      </w:r>
    </w:p>
    <w:p w:rsidR="00A82D6F" w:rsidRDefault="00A82D6F" w:rsidP="00A82D6F">
      <w:r>
        <w:t xml:space="preserve">            this.repositoryItemButtonEdit1.ContextImageOptions.Image = ((System.Drawing.Image)(resources.GetObject("repositoryItemButtonEdit1.ContextImageOptions.Image")));</w:t>
      </w:r>
    </w:p>
    <w:p w:rsidR="00A82D6F" w:rsidRDefault="00A82D6F" w:rsidP="00A82D6F">
      <w:r>
        <w:t xml:space="preserve">            this.repositoryItemButtonEdit1.Name = "repositoryItemButtonEdit1";</w:t>
      </w:r>
    </w:p>
    <w:p w:rsidR="00A82D6F" w:rsidRDefault="00A82D6F" w:rsidP="00A82D6F">
      <w:r>
        <w:t xml:space="preserve">            this.repositoryItemButtonEdit1.TextEditStyle = DevExpress.XtraEditors.Controls.TextEditStyles.HideTextEditor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repositoryItemButtonEdit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repositoryItemButtonEdit2.AutoHeight = false;</w:t>
      </w:r>
    </w:p>
    <w:p w:rsidR="00A82D6F" w:rsidRDefault="00A82D6F" w:rsidP="00A82D6F">
      <w:r>
        <w:t xml:space="preserve">            this.repositoryItemButtonEdit2.Buttons.AddRange(new DevExpress.XtraEditors.Controls.EditorButton[] {</w:t>
      </w:r>
    </w:p>
    <w:p w:rsidR="00A82D6F" w:rsidRDefault="00A82D6F" w:rsidP="00A82D6F">
      <w:r>
        <w:lastRenderedPageBreak/>
        <w:t xml:space="preserve">            new DevExpress.XtraEditors.Controls.EditorButton(DevExpress.XtraEditors.Controls.ButtonPredefines.Delete)});</w:t>
      </w:r>
    </w:p>
    <w:p w:rsidR="00A82D6F" w:rsidRDefault="00A82D6F" w:rsidP="00A82D6F">
      <w:r>
        <w:t xml:space="preserve">            this.repositoryItemButtonEdit2.Name = "repositoryItemButtonEdit2";</w:t>
      </w:r>
    </w:p>
    <w:p w:rsidR="00A82D6F" w:rsidRDefault="00A82D6F" w:rsidP="00A82D6F">
      <w:r>
        <w:t xml:space="preserve">            this.repositoryItemButtonEdit2.TextEditStyle = DevExpress.XtraEditors.Controls.TextEditStyles.HideTextEditor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Group1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Group1.EnableIndentsWithoutBorders = DevExpress.Utils.DefaultBoolean.True;</w:t>
      </w:r>
    </w:p>
    <w:p w:rsidR="00A82D6F" w:rsidRDefault="00A82D6F" w:rsidP="00A82D6F">
      <w:r>
        <w:t xml:space="preserve">            this.layoutControlGroup1.GroupBordersVisible = false;</w:t>
      </w:r>
    </w:p>
    <w:p w:rsidR="00A82D6F" w:rsidRDefault="00A82D6F" w:rsidP="00A82D6F">
      <w:r>
        <w:t xml:space="preserve">            this.layoutControlGroup1.Items.AddRange(new DevExpress.XtraLayout.BaseLayoutItem[] {</w:t>
      </w:r>
    </w:p>
    <w:p w:rsidR="00A82D6F" w:rsidRDefault="00A82D6F" w:rsidP="00A82D6F">
      <w:r>
        <w:t xml:space="preserve">            this.layoutControlItem2});</w:t>
      </w:r>
    </w:p>
    <w:p w:rsidR="00A82D6F" w:rsidRDefault="00A82D6F" w:rsidP="00A82D6F">
      <w:r>
        <w:t xml:space="preserve">            this.layoutControlGroup1.Name = "layoutControlGroup1";</w:t>
      </w:r>
    </w:p>
    <w:p w:rsidR="00A82D6F" w:rsidRDefault="00A82D6F" w:rsidP="00A82D6F">
      <w:r>
        <w:t xml:space="preserve">            this.layoutControlGroup1.Size = new System.Drawing.Size(877, 471);</w:t>
      </w:r>
    </w:p>
    <w:p w:rsidR="00A82D6F" w:rsidRDefault="00A82D6F" w:rsidP="00A82D6F">
      <w:r>
        <w:t xml:space="preserve">            this.layoutControlGroup1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2.Control = this.gridEnrollment;</w:t>
      </w:r>
    </w:p>
    <w:p w:rsidR="00A82D6F" w:rsidRDefault="00A82D6F" w:rsidP="00A82D6F">
      <w:r>
        <w:t xml:space="preserve">            this.layoutControlItem2.Location = new System.Drawing.Point(0, 0);</w:t>
      </w:r>
    </w:p>
    <w:p w:rsidR="00A82D6F" w:rsidRDefault="00A82D6F" w:rsidP="00A82D6F">
      <w:r>
        <w:t xml:space="preserve">            this.layoutControlItem2.Name = "layoutControlItem2";</w:t>
      </w:r>
    </w:p>
    <w:p w:rsidR="00A82D6F" w:rsidRDefault="00A82D6F" w:rsidP="00A82D6F">
      <w:r>
        <w:t xml:space="preserve">            this.layoutControlItem2.Size = new System.Drawing.Size(857, 451);</w:t>
      </w:r>
    </w:p>
    <w:p w:rsidR="00A82D6F" w:rsidRDefault="00A82D6F" w:rsidP="00A82D6F">
      <w:r>
        <w:t xml:space="preserve">            this.layoutControlItem2.TextSize = new System.Drawing.Size(0, 0);</w:t>
      </w:r>
    </w:p>
    <w:p w:rsidR="00A82D6F" w:rsidRDefault="00A82D6F" w:rsidP="00A82D6F">
      <w:r>
        <w:t xml:space="preserve">            this.layoutControlItem2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TabWriteOff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TabWriteOff.Controls.Add(this.layoutControl3);</w:t>
      </w:r>
    </w:p>
    <w:p w:rsidR="00A82D6F" w:rsidRDefault="00A82D6F" w:rsidP="00A82D6F">
      <w:r>
        <w:t xml:space="preserve">            this.TabWriteOff.Name = "TabWriteOff";</w:t>
      </w:r>
    </w:p>
    <w:p w:rsidR="00A82D6F" w:rsidRDefault="00A82D6F" w:rsidP="00A82D6F">
      <w:r>
        <w:t xml:space="preserve">            this.TabWriteOff.Size = new System.Drawing.Size(877, 471);</w:t>
      </w:r>
    </w:p>
    <w:p w:rsidR="00A82D6F" w:rsidRDefault="00A82D6F" w:rsidP="00A82D6F">
      <w:r>
        <w:t xml:space="preserve">            this.TabWriteOff.Text = "Списания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lastRenderedPageBreak/>
        <w:t xml:space="preserve">            // layoutControl3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3.Controls.Add(this.gridWriteOff);</w:t>
      </w:r>
    </w:p>
    <w:p w:rsidR="00A82D6F" w:rsidRDefault="00A82D6F" w:rsidP="00A82D6F">
      <w:r>
        <w:t xml:space="preserve">            this.layoutControl3.Dock = System.Windows.Forms.DockStyle.Fill;</w:t>
      </w:r>
    </w:p>
    <w:p w:rsidR="00A82D6F" w:rsidRDefault="00A82D6F" w:rsidP="00A82D6F">
      <w:r>
        <w:t xml:space="preserve">            this.layoutControl3.Location = new System.Drawing.Point(0, 0);</w:t>
      </w:r>
    </w:p>
    <w:p w:rsidR="00A82D6F" w:rsidRDefault="00A82D6F" w:rsidP="00A82D6F">
      <w:r>
        <w:t xml:space="preserve">            this.layoutControl3.Name = "layoutControl3";</w:t>
      </w:r>
    </w:p>
    <w:p w:rsidR="00A82D6F" w:rsidRDefault="00A82D6F" w:rsidP="00A82D6F">
      <w:r>
        <w:t xml:space="preserve">            this.layoutControl3.Root = this.layoutControlGroup2;</w:t>
      </w:r>
    </w:p>
    <w:p w:rsidR="00A82D6F" w:rsidRDefault="00A82D6F" w:rsidP="00A82D6F">
      <w:r>
        <w:t xml:space="preserve">            this.layoutControl3.Size = new System.Drawing.Size(877, 471);</w:t>
      </w:r>
    </w:p>
    <w:p w:rsidR="00A82D6F" w:rsidRDefault="00A82D6F" w:rsidP="00A82D6F">
      <w:r>
        <w:t xml:space="preserve">            this.layoutControl3.TabIndex = 0;</w:t>
      </w:r>
    </w:p>
    <w:p w:rsidR="00A82D6F" w:rsidRDefault="00A82D6F" w:rsidP="00A82D6F">
      <w:r>
        <w:t xml:space="preserve">            this.layoutControl3.Text = "layoutControl3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WriteOff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WriteOff.Location = new System.Drawing.Point(12, 12);</w:t>
      </w:r>
    </w:p>
    <w:p w:rsidR="00A82D6F" w:rsidRDefault="00A82D6F" w:rsidP="00A82D6F">
      <w:r>
        <w:t xml:space="preserve">            this.gridWriteOff.MainView = this.gridView2;</w:t>
      </w:r>
    </w:p>
    <w:p w:rsidR="00A82D6F" w:rsidRDefault="00A82D6F" w:rsidP="00A82D6F">
      <w:r>
        <w:t xml:space="preserve">            this.gridWriteOff.Name = "gridWriteOff";</w:t>
      </w:r>
    </w:p>
    <w:p w:rsidR="00A82D6F" w:rsidRDefault="00A82D6F" w:rsidP="00A82D6F">
      <w:r>
        <w:t xml:space="preserve">            this.gridWriteOff.Size = new System.Drawing.Size(853, 447);</w:t>
      </w:r>
    </w:p>
    <w:p w:rsidR="00A82D6F" w:rsidRDefault="00A82D6F" w:rsidP="00A82D6F">
      <w:r>
        <w:t xml:space="preserve">            this.gridWriteOff.TabIndex = 7;</w:t>
      </w:r>
    </w:p>
    <w:p w:rsidR="00A82D6F" w:rsidRDefault="00A82D6F" w:rsidP="00A82D6F">
      <w:r>
        <w:t xml:space="preserve">            this.gridWriteOff.ViewCollection.AddRange(new DevExpress.XtraGrid.Views.Base.BaseView[] {</w:t>
      </w:r>
    </w:p>
    <w:p w:rsidR="00A82D6F" w:rsidRDefault="00A82D6F" w:rsidP="00A82D6F">
      <w:r>
        <w:t xml:space="preserve">            this.gridView2})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gridView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gridView2.GridControl = this.gridWriteOff;</w:t>
      </w:r>
    </w:p>
    <w:p w:rsidR="00A82D6F" w:rsidRDefault="00A82D6F" w:rsidP="00A82D6F">
      <w:r>
        <w:t xml:space="preserve">            this.gridView2.Name = "gridView2"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Group2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Group2.EnableIndentsWithoutBorders = DevExpress.Utils.DefaultBoolean.True;</w:t>
      </w:r>
    </w:p>
    <w:p w:rsidR="00A82D6F" w:rsidRDefault="00A82D6F" w:rsidP="00A82D6F">
      <w:r>
        <w:t xml:space="preserve">            this.layoutControlGroup2.GroupBordersVisible = false;</w:t>
      </w:r>
    </w:p>
    <w:p w:rsidR="00A82D6F" w:rsidRDefault="00A82D6F" w:rsidP="00A82D6F">
      <w:r>
        <w:t xml:space="preserve">            this.layoutControlGroup2.Items.AddRange(new DevExpress.XtraLayout.BaseLayoutItem[] {</w:t>
      </w:r>
    </w:p>
    <w:p w:rsidR="00A82D6F" w:rsidRDefault="00A82D6F" w:rsidP="00A82D6F">
      <w:r>
        <w:t xml:space="preserve">            this.layoutControlItem3});</w:t>
      </w:r>
    </w:p>
    <w:p w:rsidR="00A82D6F" w:rsidRDefault="00A82D6F" w:rsidP="00A82D6F">
      <w:r>
        <w:lastRenderedPageBreak/>
        <w:t xml:space="preserve">            this.layoutControlGroup2.Name = "layoutControlGroup2";</w:t>
      </w:r>
    </w:p>
    <w:p w:rsidR="00A82D6F" w:rsidRDefault="00A82D6F" w:rsidP="00A82D6F">
      <w:r>
        <w:t xml:space="preserve">            this.layoutControlGroup2.Size = new System.Drawing.Size(877, 471);</w:t>
      </w:r>
    </w:p>
    <w:p w:rsidR="00A82D6F" w:rsidRDefault="00A82D6F" w:rsidP="00A82D6F">
      <w:r>
        <w:t xml:space="preserve">            this.layoutControlGroup2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layoutControlItem3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layoutControlItem3.Control = this.gridWriteOff;</w:t>
      </w:r>
    </w:p>
    <w:p w:rsidR="00A82D6F" w:rsidRDefault="00A82D6F" w:rsidP="00A82D6F">
      <w:r>
        <w:t xml:space="preserve">            this.layoutControlItem3.Location = new System.Drawing.Point(0, 0);</w:t>
      </w:r>
    </w:p>
    <w:p w:rsidR="00A82D6F" w:rsidRDefault="00A82D6F" w:rsidP="00A82D6F">
      <w:r>
        <w:t xml:space="preserve">            this.layoutControlItem3.Name = "layoutControlItem3";</w:t>
      </w:r>
    </w:p>
    <w:p w:rsidR="00A82D6F" w:rsidRDefault="00A82D6F" w:rsidP="00A82D6F">
      <w:r>
        <w:t xml:space="preserve">            this.layoutControlItem3.Size = new System.Drawing.Size(857, 451);</w:t>
      </w:r>
    </w:p>
    <w:p w:rsidR="00A82D6F" w:rsidRDefault="00A82D6F" w:rsidP="00A82D6F">
      <w:r>
        <w:t xml:space="preserve">            this.layoutControlItem3.TextSize = new System.Drawing.Size(0, 0);</w:t>
      </w:r>
    </w:p>
    <w:p w:rsidR="00A82D6F" w:rsidRDefault="00A82D6F" w:rsidP="00A82D6F">
      <w:r>
        <w:t xml:space="preserve">            this.layoutControlItem3.TextVisible = false;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// ucWareHouseReports</w:t>
      </w:r>
    </w:p>
    <w:p w:rsidR="00A82D6F" w:rsidRDefault="00A82D6F" w:rsidP="00A82D6F">
      <w:r>
        <w:t xml:space="preserve">            // </w:t>
      </w:r>
    </w:p>
    <w:p w:rsidR="00A82D6F" w:rsidRDefault="00A82D6F" w:rsidP="00A82D6F">
      <w:r>
        <w:t xml:space="preserve">            this.AutoScaleDimensions = new System.Drawing.SizeF(6F, 13F);</w:t>
      </w:r>
    </w:p>
    <w:p w:rsidR="00A82D6F" w:rsidRDefault="00A82D6F" w:rsidP="00A82D6F">
      <w:r>
        <w:t xml:space="preserve">            this.AutoScaleMode = System.Windows.Forms.AutoScaleMode.Font;</w:t>
      </w:r>
    </w:p>
    <w:p w:rsidR="00A82D6F" w:rsidRDefault="00A82D6F" w:rsidP="00A82D6F">
      <w:r>
        <w:t xml:space="preserve">            this.Controls.Add(this.Tab);</w:t>
      </w:r>
    </w:p>
    <w:p w:rsidR="00A82D6F" w:rsidRDefault="00A82D6F" w:rsidP="00A82D6F">
      <w:r>
        <w:t xml:space="preserve">            this.Controls.Add(this.barDockControlLeft);</w:t>
      </w:r>
    </w:p>
    <w:p w:rsidR="00A82D6F" w:rsidRDefault="00A82D6F" w:rsidP="00A82D6F">
      <w:r>
        <w:t xml:space="preserve">            this.Controls.Add(this.barDockControlRight);</w:t>
      </w:r>
    </w:p>
    <w:p w:rsidR="00A82D6F" w:rsidRDefault="00A82D6F" w:rsidP="00A82D6F">
      <w:r>
        <w:t xml:space="preserve">            this.Controls.Add(this.barDockControlBottom);</w:t>
      </w:r>
    </w:p>
    <w:p w:rsidR="00A82D6F" w:rsidRDefault="00A82D6F" w:rsidP="00A82D6F">
      <w:r>
        <w:t xml:space="preserve">            this.Controls.Add(this.barDockControlTop);</w:t>
      </w:r>
    </w:p>
    <w:p w:rsidR="00A82D6F" w:rsidRDefault="00A82D6F" w:rsidP="00A82D6F">
      <w:r>
        <w:t xml:space="preserve">            this.Name = "ucWareHouseReports";</w:t>
      </w:r>
    </w:p>
    <w:p w:rsidR="00A82D6F" w:rsidRDefault="00A82D6F" w:rsidP="00A82D6F">
      <w:r>
        <w:t xml:space="preserve">            this.Size = new System.Drawing.Size(879, 520);</w:t>
      </w:r>
    </w:p>
    <w:p w:rsidR="00A82D6F" w:rsidRDefault="00A82D6F" w:rsidP="00A82D6F">
      <w:r>
        <w:t xml:space="preserve">            this.Load += new System.EventHandler(this.ucWareHouseReports_Load);</w:t>
      </w:r>
    </w:p>
    <w:p w:rsidR="00A82D6F" w:rsidRDefault="00A82D6F" w:rsidP="00A82D6F">
      <w:r>
        <w:t xml:space="preserve">            ((System.ComponentModel.ISupportInitialize)(this.barManager1)).EndInit();</w:t>
      </w:r>
    </w:p>
    <w:p w:rsidR="00A82D6F" w:rsidRDefault="00A82D6F" w:rsidP="00A82D6F">
      <w:r>
        <w:t xml:space="preserve">            ((System.ComponentModel.ISupportInitialize)(this.Tab)).EndInit();</w:t>
      </w:r>
    </w:p>
    <w:p w:rsidR="00A82D6F" w:rsidRDefault="00A82D6F" w:rsidP="00A82D6F">
      <w:r>
        <w:t xml:space="preserve">            this.Tab.ResumeLayout(false);</w:t>
      </w:r>
    </w:p>
    <w:p w:rsidR="00A82D6F" w:rsidRDefault="00A82D6F" w:rsidP="00A82D6F">
      <w:r>
        <w:t xml:space="preserve">            this.TabGeneral.ResumeLayout(false);</w:t>
      </w:r>
    </w:p>
    <w:p w:rsidR="00A82D6F" w:rsidRDefault="00A82D6F" w:rsidP="00A82D6F">
      <w:r>
        <w:t xml:space="preserve">            ((System.ComponentModel.ISupportInitialize)(this.layoutControl1)).EndInit();</w:t>
      </w:r>
    </w:p>
    <w:p w:rsidR="00A82D6F" w:rsidRDefault="00A82D6F" w:rsidP="00A82D6F">
      <w:r>
        <w:t xml:space="preserve">            this.layoutControl1.ResumeLayout(false);</w:t>
      </w:r>
    </w:p>
    <w:p w:rsidR="00A82D6F" w:rsidRDefault="00A82D6F" w:rsidP="00A82D6F">
      <w:r>
        <w:t xml:space="preserve">            ((System.ComponentModel.ISupportInitialize)(this.grid)).EndInit();</w:t>
      </w:r>
    </w:p>
    <w:p w:rsidR="00A82D6F" w:rsidRDefault="00A82D6F" w:rsidP="00A82D6F">
      <w:r>
        <w:lastRenderedPageBreak/>
        <w:t xml:space="preserve">            ((System.ComponentModel.ISupportInitialize)(this.gridView)).EndInit();</w:t>
      </w:r>
    </w:p>
    <w:p w:rsidR="00A82D6F" w:rsidRDefault="00A82D6F" w:rsidP="00A82D6F">
      <w:r>
        <w:t xml:space="preserve">            ((System.ComponentModel.ISupportInitialize)(this.btnViewElement)).EndInit();</w:t>
      </w:r>
    </w:p>
    <w:p w:rsidR="00A82D6F" w:rsidRDefault="00A82D6F" w:rsidP="00A82D6F">
      <w:r>
        <w:t xml:space="preserve">            ((System.ComponentModel.ISupportInitialize)(this.btnDeleteElement)).EndInit();</w:t>
      </w:r>
    </w:p>
    <w:p w:rsidR="00A82D6F" w:rsidRDefault="00A82D6F" w:rsidP="00A82D6F">
      <w:r>
        <w:t xml:space="preserve">            ((System.ComponentModel.ISupportInitialize)(this.Root)).EndInit();</w:t>
      </w:r>
    </w:p>
    <w:p w:rsidR="00A82D6F" w:rsidRDefault="00A82D6F" w:rsidP="00A82D6F">
      <w:r>
        <w:t xml:space="preserve">            ((System.ComponentModel.ISupportInitialize)(this.layoutControlItem1)).EndInit();</w:t>
      </w:r>
    </w:p>
    <w:p w:rsidR="00A82D6F" w:rsidRDefault="00A82D6F" w:rsidP="00A82D6F">
      <w:r>
        <w:t xml:space="preserve">            this.TabEnrollment.ResumeLayout(false);</w:t>
      </w:r>
    </w:p>
    <w:p w:rsidR="00A82D6F" w:rsidRDefault="00A82D6F" w:rsidP="00A82D6F">
      <w:r>
        <w:t xml:space="preserve">            ((System.ComponentModel.ISupportInitialize)(this.layoutControl2)).EndInit();</w:t>
      </w:r>
    </w:p>
    <w:p w:rsidR="00A82D6F" w:rsidRDefault="00A82D6F" w:rsidP="00A82D6F">
      <w:r>
        <w:t xml:space="preserve">            this.layoutControl2.ResumeLayout(false);</w:t>
      </w:r>
    </w:p>
    <w:p w:rsidR="00A82D6F" w:rsidRDefault="00A82D6F" w:rsidP="00A82D6F">
      <w:r>
        <w:t xml:space="preserve">            ((System.ComponentModel.ISupportInitialize)(this.gridEnrollment)).EndInit();</w:t>
      </w:r>
    </w:p>
    <w:p w:rsidR="00A82D6F" w:rsidRDefault="00A82D6F" w:rsidP="00A82D6F">
      <w:r>
        <w:t xml:space="preserve">            ((System.ComponentModel.ISupportInitialize)(this.gridView1)).EndInit();</w:t>
      </w:r>
    </w:p>
    <w:p w:rsidR="00A82D6F" w:rsidRDefault="00A82D6F" w:rsidP="00A82D6F">
      <w:r>
        <w:t xml:space="preserve">            ((System.ComponentModel.ISupportInitialize)(this.repositoryItemButtonEdit1)).EndInit();</w:t>
      </w:r>
    </w:p>
    <w:p w:rsidR="00A82D6F" w:rsidRDefault="00A82D6F" w:rsidP="00A82D6F">
      <w:r>
        <w:t xml:space="preserve">            ((System.ComponentModel.ISupportInitialize)(this.repositoryItemButtonEdit2)).EndInit();</w:t>
      </w:r>
    </w:p>
    <w:p w:rsidR="00A82D6F" w:rsidRDefault="00A82D6F" w:rsidP="00A82D6F">
      <w:r>
        <w:t xml:space="preserve">            ((System.ComponentModel.ISupportInitialize)(this.layoutControlGroup1)).EndInit();</w:t>
      </w:r>
    </w:p>
    <w:p w:rsidR="00A82D6F" w:rsidRDefault="00A82D6F" w:rsidP="00A82D6F">
      <w:r>
        <w:t xml:space="preserve">            ((System.ComponentModel.ISupportInitialize)(this.layoutControlItem2)).EndInit();</w:t>
      </w:r>
    </w:p>
    <w:p w:rsidR="00A82D6F" w:rsidRDefault="00A82D6F" w:rsidP="00A82D6F">
      <w:r>
        <w:t xml:space="preserve">            this.TabWriteOff.ResumeLayout(false);</w:t>
      </w:r>
    </w:p>
    <w:p w:rsidR="00A82D6F" w:rsidRDefault="00A82D6F" w:rsidP="00A82D6F">
      <w:r>
        <w:t xml:space="preserve">            ((System.ComponentModel.ISupportInitialize)(this.layoutControl3)).EndInit();</w:t>
      </w:r>
    </w:p>
    <w:p w:rsidR="00A82D6F" w:rsidRDefault="00A82D6F" w:rsidP="00A82D6F">
      <w:r>
        <w:t xml:space="preserve">            this.layoutControl3.ResumeLayout(false);</w:t>
      </w:r>
    </w:p>
    <w:p w:rsidR="00A82D6F" w:rsidRDefault="00A82D6F" w:rsidP="00A82D6F">
      <w:r>
        <w:t xml:space="preserve">            ((System.ComponentModel.ISupportInitialize)(this.gridWriteOff)).EndInit();</w:t>
      </w:r>
    </w:p>
    <w:p w:rsidR="00A82D6F" w:rsidRDefault="00A82D6F" w:rsidP="00A82D6F">
      <w:r>
        <w:t xml:space="preserve">            ((System.ComponentModel.ISupportInitialize)(this.gridView2)).EndInit();</w:t>
      </w:r>
    </w:p>
    <w:p w:rsidR="00A82D6F" w:rsidRDefault="00A82D6F" w:rsidP="00A82D6F">
      <w:r>
        <w:t xml:space="preserve">            ((System.ComponentModel.ISupportInitialize)(this.layoutControlGroup2)).EndInit();</w:t>
      </w:r>
    </w:p>
    <w:p w:rsidR="00A82D6F" w:rsidRDefault="00A82D6F" w:rsidP="00A82D6F">
      <w:r>
        <w:t xml:space="preserve">            ((System.ComponentModel.ISupportInitialize)(this.layoutControlItem3)).EndInit();</w:t>
      </w:r>
    </w:p>
    <w:p w:rsidR="00A82D6F" w:rsidRDefault="00A82D6F" w:rsidP="00A82D6F">
      <w:r>
        <w:t xml:space="preserve">            this.ResumeLayout(false);</w:t>
      </w:r>
    </w:p>
    <w:p w:rsidR="00A82D6F" w:rsidRDefault="00A82D6F" w:rsidP="00A82D6F">
      <w:r>
        <w:t xml:space="preserve">            this.PerformLayout();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#endregion</w:t>
      </w:r>
    </w:p>
    <w:p w:rsidR="00A82D6F" w:rsidRDefault="00A82D6F" w:rsidP="00A82D6F"/>
    <w:p w:rsidR="00A82D6F" w:rsidRDefault="00A82D6F" w:rsidP="00A82D6F">
      <w:r>
        <w:t xml:space="preserve">        private DevExpress.XtraBars.BarManager barManager1;</w:t>
      </w:r>
    </w:p>
    <w:p w:rsidR="00A82D6F" w:rsidRDefault="00A82D6F" w:rsidP="00A82D6F">
      <w:r>
        <w:t xml:space="preserve">        private DevExpress.XtraBars.Bar bar1;</w:t>
      </w:r>
    </w:p>
    <w:p w:rsidR="00A82D6F" w:rsidRDefault="00A82D6F" w:rsidP="00A82D6F">
      <w:r>
        <w:t xml:space="preserve">        private DevExpress.XtraBars.BarButtonItem barBtnAdd;</w:t>
      </w:r>
    </w:p>
    <w:p w:rsidR="00A82D6F" w:rsidRDefault="00A82D6F" w:rsidP="00A82D6F">
      <w:r>
        <w:t xml:space="preserve">        private DevExpress.XtraBars.BarButtonItem barButtonItem1;</w:t>
      </w:r>
    </w:p>
    <w:p w:rsidR="00A82D6F" w:rsidRDefault="00A82D6F" w:rsidP="00A82D6F">
      <w:r>
        <w:lastRenderedPageBreak/>
        <w:t xml:space="preserve">        private DevExpress.XtraBars.BarDockControl barDockControlTop;</w:t>
      </w:r>
    </w:p>
    <w:p w:rsidR="00A82D6F" w:rsidRDefault="00A82D6F" w:rsidP="00A82D6F">
      <w:r>
        <w:t xml:space="preserve">        private DevExpress.XtraBars.BarDockControl barDockControlBottom;</w:t>
      </w:r>
    </w:p>
    <w:p w:rsidR="00A82D6F" w:rsidRDefault="00A82D6F" w:rsidP="00A82D6F">
      <w:r>
        <w:t xml:space="preserve">        private DevExpress.XtraBars.BarDockControl barDockControlLeft;</w:t>
      </w:r>
    </w:p>
    <w:p w:rsidR="00A82D6F" w:rsidRDefault="00A82D6F" w:rsidP="00A82D6F">
      <w:r>
        <w:t xml:space="preserve">        private DevExpress.XtraBars.BarDockControl barDockControlRight;</w:t>
      </w:r>
    </w:p>
    <w:p w:rsidR="00A82D6F" w:rsidRDefault="00A82D6F" w:rsidP="00A82D6F">
      <w:r>
        <w:t xml:space="preserve">        private DevExpress.XtraBars.BarButtonItem barBtnEdit;</w:t>
      </w:r>
    </w:p>
    <w:p w:rsidR="00A82D6F" w:rsidRDefault="00A82D6F" w:rsidP="00A82D6F">
      <w:r>
        <w:t xml:space="preserve">        private DevExpress.XtraBars.BarButtonItem barBtnDelete;</w:t>
      </w:r>
    </w:p>
    <w:p w:rsidR="00A82D6F" w:rsidRDefault="00A82D6F" w:rsidP="00A82D6F">
      <w:r>
        <w:t xml:space="preserve">        private DevExpress.XtraTab.XtraTabControl Tab;</w:t>
      </w:r>
    </w:p>
    <w:p w:rsidR="00A82D6F" w:rsidRDefault="00A82D6F" w:rsidP="00A82D6F">
      <w:r>
        <w:t xml:space="preserve">        private DevExpress.XtraTab.XtraTabPage TabGeneral;</w:t>
      </w:r>
    </w:p>
    <w:p w:rsidR="00A82D6F" w:rsidRDefault="00A82D6F" w:rsidP="00A82D6F">
      <w:r>
        <w:t xml:space="preserve">        private DevExpress.XtraLayout.LayoutControl layoutControl1;</w:t>
      </w:r>
    </w:p>
    <w:p w:rsidR="00A82D6F" w:rsidRDefault="00A82D6F" w:rsidP="00A82D6F">
      <w:r>
        <w:t xml:space="preserve">        private DevExpress.XtraLayout.LayoutControlGroup Root;</w:t>
      </w:r>
    </w:p>
    <w:p w:rsidR="00A82D6F" w:rsidRDefault="00A82D6F" w:rsidP="00A82D6F">
      <w:r>
        <w:t xml:space="preserve">        private DevExpress.XtraTab.XtraTabPage TabEnrollment;</w:t>
      </w:r>
    </w:p>
    <w:p w:rsidR="00A82D6F" w:rsidRDefault="00A82D6F" w:rsidP="00A82D6F">
      <w:r>
        <w:t xml:space="preserve">        private DevExpress.XtraLayout.LayoutControl layoutControl2;</w:t>
      </w:r>
    </w:p>
    <w:p w:rsidR="00A82D6F" w:rsidRDefault="00A82D6F" w:rsidP="00A82D6F">
      <w:r>
        <w:t xml:space="preserve">        private DevExpress.XtraLayout.LayoutControlGroup layoutControlGroup1;</w:t>
      </w:r>
    </w:p>
    <w:p w:rsidR="00A82D6F" w:rsidRDefault="00A82D6F" w:rsidP="00A82D6F">
      <w:r>
        <w:t xml:space="preserve">        private DevExpress.XtraTab.XtraTabPage TabWriteOff;</w:t>
      </w:r>
    </w:p>
    <w:p w:rsidR="00A82D6F" w:rsidRDefault="00A82D6F" w:rsidP="00A82D6F">
      <w:r>
        <w:t xml:space="preserve">        private DevExpress.XtraLayout.LayoutControl layoutControl3;</w:t>
      </w:r>
    </w:p>
    <w:p w:rsidR="00A82D6F" w:rsidRDefault="00A82D6F" w:rsidP="00A82D6F">
      <w:r>
        <w:t xml:space="preserve">        private DevExpress.XtraLayout.LayoutControlGroup layoutControlGroup2;</w:t>
      </w:r>
    </w:p>
    <w:p w:rsidR="00A82D6F" w:rsidRDefault="00A82D6F" w:rsidP="00A82D6F">
      <w:r>
        <w:t xml:space="preserve">        private DevExpress.XtraGrid.GridControl grid;</w:t>
      </w:r>
    </w:p>
    <w:p w:rsidR="00A82D6F" w:rsidRDefault="00A82D6F" w:rsidP="00A82D6F">
      <w:r>
        <w:t xml:space="preserve">        private DevExpress.XtraGrid.Views.Grid.GridView gridView;</w:t>
      </w:r>
    </w:p>
    <w:p w:rsidR="00A82D6F" w:rsidRDefault="00A82D6F" w:rsidP="00A82D6F">
      <w:r>
        <w:t xml:space="preserve">        private DevExpress.XtraEditors.Repository.RepositoryItemButtonEdit btnViewElement;</w:t>
      </w:r>
    </w:p>
    <w:p w:rsidR="00A82D6F" w:rsidRDefault="00A82D6F" w:rsidP="00A82D6F">
      <w:r>
        <w:t xml:space="preserve">        private DevExpress.XtraEditors.Repository.RepositoryItemButtonEdit btnDeleteElement;</w:t>
      </w:r>
    </w:p>
    <w:p w:rsidR="00A82D6F" w:rsidRDefault="00A82D6F" w:rsidP="00A82D6F">
      <w:r>
        <w:t xml:space="preserve">        private DevExpress.XtraLayout.LayoutControlItem layoutControlItem1;</w:t>
      </w:r>
    </w:p>
    <w:p w:rsidR="00A82D6F" w:rsidRDefault="00A82D6F" w:rsidP="00A82D6F">
      <w:r>
        <w:t xml:space="preserve">        private DevExpress.XtraGrid.GridControl gridEnrollment;</w:t>
      </w:r>
    </w:p>
    <w:p w:rsidR="00A82D6F" w:rsidRDefault="00A82D6F" w:rsidP="00A82D6F">
      <w:r>
        <w:t xml:space="preserve">        private DevExpress.XtraGrid.Views.Grid.GridView gridView1;</w:t>
      </w:r>
    </w:p>
    <w:p w:rsidR="00A82D6F" w:rsidRDefault="00A82D6F" w:rsidP="00A82D6F">
      <w:r>
        <w:t xml:space="preserve">        private DevExpress.XtraEditors.Repository.RepositoryItemButtonEdit repositoryItemButtonEdit1;</w:t>
      </w:r>
    </w:p>
    <w:p w:rsidR="00A82D6F" w:rsidRDefault="00A82D6F" w:rsidP="00A82D6F">
      <w:r>
        <w:t xml:space="preserve">        private DevExpress.XtraEditors.Repository.RepositoryItemButtonEdit repositoryItemButtonEdit2;</w:t>
      </w:r>
    </w:p>
    <w:p w:rsidR="00A82D6F" w:rsidRDefault="00A82D6F" w:rsidP="00A82D6F">
      <w:r>
        <w:t xml:space="preserve">        private DevExpress.XtraLayout.LayoutControlItem layoutControlItem2;</w:t>
      </w:r>
    </w:p>
    <w:p w:rsidR="00A82D6F" w:rsidRDefault="00A82D6F" w:rsidP="00A82D6F">
      <w:r>
        <w:t xml:space="preserve">        private DevExpress.XtraGrid.GridControl gridWriteOff;</w:t>
      </w:r>
    </w:p>
    <w:p w:rsidR="00A82D6F" w:rsidRDefault="00A82D6F" w:rsidP="00A82D6F">
      <w:r>
        <w:t xml:space="preserve">        private DevExpress.XtraGrid.Views.Grid.GridView gridView2;</w:t>
      </w:r>
    </w:p>
    <w:p w:rsidR="00A82D6F" w:rsidRDefault="00A82D6F" w:rsidP="00A82D6F">
      <w:r>
        <w:t xml:space="preserve">        private DevExpress.XtraLayout.LayoutControlItem layoutControlItem3;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.NETFramework,Version=v4.7.2.AssemblyAttributes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// &lt;autogenerated /&gt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Reflection;</w:t>
      </w:r>
    </w:p>
    <w:p w:rsidR="00A82D6F" w:rsidRDefault="00A82D6F" w:rsidP="00A82D6F">
      <w:r>
        <w:t>[assembly: global::System.Runtime.Versioning.TargetFrameworkAttribute(".NETFramework,Version=v4.7.2", FrameworkDisplayName = ".NET Framework 4.7.2")]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.NETFramework,Version=v4.7.2.AssemblyAttributes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// &lt;autogenerated /&gt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Reflection;</w:t>
      </w:r>
    </w:p>
    <w:p w:rsidR="00A82D6F" w:rsidRDefault="00A82D6F" w:rsidP="00A82D6F">
      <w:r>
        <w:t>[assembly: global::System.Runtime.Versioning.TargetFrameworkAttribute(".NETFramework,Version=v4.7.2", FrameworkDisplayName = ".NET Framework 4.7.2")]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AssemblyInfo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System.Reflection;</w:t>
      </w:r>
    </w:p>
    <w:p w:rsidR="00A82D6F" w:rsidRDefault="00A82D6F" w:rsidP="00A82D6F">
      <w:r>
        <w:t>using System.Runtime.CompilerServices;</w:t>
      </w:r>
    </w:p>
    <w:p w:rsidR="00A82D6F" w:rsidRDefault="00A82D6F" w:rsidP="00A82D6F">
      <w:r>
        <w:t>using System.Runtime.InteropServices;</w:t>
      </w:r>
    </w:p>
    <w:p w:rsidR="00A82D6F" w:rsidRDefault="00A82D6F" w:rsidP="00A82D6F"/>
    <w:p w:rsidR="00A82D6F" w:rsidRDefault="00A82D6F" w:rsidP="00A82D6F">
      <w:r>
        <w:t>// Общие сведения об этой сборке предоставляются следующим набором</w:t>
      </w:r>
    </w:p>
    <w:p w:rsidR="00A82D6F" w:rsidRDefault="00A82D6F" w:rsidP="00A82D6F">
      <w:r>
        <w:lastRenderedPageBreak/>
        <w:t>// набора атрибутов. Измените значения этих атрибутов для изменения сведений,</w:t>
      </w:r>
    </w:p>
    <w:p w:rsidR="00A82D6F" w:rsidRDefault="00A82D6F" w:rsidP="00A82D6F">
      <w:r>
        <w:t>// связанных со сборкой.</w:t>
      </w:r>
    </w:p>
    <w:p w:rsidR="00A82D6F" w:rsidRDefault="00A82D6F" w:rsidP="00A82D6F">
      <w:r>
        <w:t>[assembly: AssemblyTitle("Pharmacy.Desktop")]</w:t>
      </w:r>
    </w:p>
    <w:p w:rsidR="00A82D6F" w:rsidRDefault="00A82D6F" w:rsidP="00A82D6F">
      <w:r>
        <w:t>[assembly: AssemblyDescription("")]</w:t>
      </w:r>
    </w:p>
    <w:p w:rsidR="00A82D6F" w:rsidRDefault="00A82D6F" w:rsidP="00A82D6F">
      <w:r>
        <w:t>[assembly: AssemblyConfiguration("")]</w:t>
      </w:r>
    </w:p>
    <w:p w:rsidR="00A82D6F" w:rsidRDefault="00A82D6F" w:rsidP="00A82D6F">
      <w:r>
        <w:t>[assembly: AssemblyCompany("")]</w:t>
      </w:r>
    </w:p>
    <w:p w:rsidR="00A82D6F" w:rsidRDefault="00A82D6F" w:rsidP="00A82D6F">
      <w:r>
        <w:t>[assembly: AssemblyProduct("Pharmacy.Desktop")]</w:t>
      </w:r>
    </w:p>
    <w:p w:rsidR="00A82D6F" w:rsidRDefault="00A82D6F" w:rsidP="00A82D6F">
      <w:r>
        <w:t>[assembly: AssemblyCopyright("Copyright ©  2021")]</w:t>
      </w:r>
    </w:p>
    <w:p w:rsidR="00A82D6F" w:rsidRDefault="00A82D6F" w:rsidP="00A82D6F">
      <w:r>
        <w:t>[assembly: AssemblyTrademark("")]</w:t>
      </w:r>
    </w:p>
    <w:p w:rsidR="00A82D6F" w:rsidRDefault="00A82D6F" w:rsidP="00A82D6F">
      <w:r>
        <w:t>[assembly: AssemblyCulture("")]</w:t>
      </w:r>
    </w:p>
    <w:p w:rsidR="00A82D6F" w:rsidRDefault="00A82D6F" w:rsidP="00A82D6F"/>
    <w:p w:rsidR="00A82D6F" w:rsidRDefault="00A82D6F" w:rsidP="00A82D6F">
      <w:r>
        <w:t>// Установка значения False для параметра ComVisible делает типы в этой сборке невидимыми</w:t>
      </w:r>
    </w:p>
    <w:p w:rsidR="00A82D6F" w:rsidRDefault="00A82D6F" w:rsidP="00A82D6F">
      <w:r>
        <w:t>// для компонентов COM. Если необходимо обратиться к типу в этой сборке через</w:t>
      </w:r>
    </w:p>
    <w:p w:rsidR="00A82D6F" w:rsidRDefault="00A82D6F" w:rsidP="00A82D6F">
      <w:r>
        <w:t>// COM, следует установить атрибут ComVisible в TRUE для этого типа.</w:t>
      </w:r>
    </w:p>
    <w:p w:rsidR="00A82D6F" w:rsidRDefault="00A82D6F" w:rsidP="00A82D6F">
      <w:r>
        <w:t>[assembly: ComVisible(false)]</w:t>
      </w:r>
    </w:p>
    <w:p w:rsidR="00A82D6F" w:rsidRDefault="00A82D6F" w:rsidP="00A82D6F"/>
    <w:p w:rsidR="00A82D6F" w:rsidRDefault="00A82D6F" w:rsidP="00A82D6F">
      <w:r>
        <w:t>// Следующий GUID служит для идентификации библиотеки типов, если этот проект будет видимым для COM</w:t>
      </w:r>
    </w:p>
    <w:p w:rsidR="00A82D6F" w:rsidRDefault="00A82D6F" w:rsidP="00A82D6F">
      <w:r>
        <w:t>[assembly: Guid("23edf31a-b393-4bbb-af11-a946a38221ca")]</w:t>
      </w:r>
    </w:p>
    <w:p w:rsidR="00A82D6F" w:rsidRDefault="00A82D6F" w:rsidP="00A82D6F"/>
    <w:p w:rsidR="00A82D6F" w:rsidRDefault="00A82D6F" w:rsidP="00A82D6F">
      <w:r>
        <w:t>// Сведения о версии сборки состоят из указанных ниже четырех значений:</w:t>
      </w:r>
    </w:p>
    <w:p w:rsidR="00A82D6F" w:rsidRDefault="00A82D6F" w:rsidP="00A82D6F">
      <w:r>
        <w:t>//</w:t>
      </w:r>
    </w:p>
    <w:p w:rsidR="00A82D6F" w:rsidRDefault="00A82D6F" w:rsidP="00A82D6F">
      <w:r>
        <w:t>//      Основной номер версии</w:t>
      </w:r>
    </w:p>
    <w:p w:rsidR="00A82D6F" w:rsidRDefault="00A82D6F" w:rsidP="00A82D6F">
      <w:r>
        <w:t>//      Дополнительный номер версии</w:t>
      </w:r>
    </w:p>
    <w:p w:rsidR="00A82D6F" w:rsidRDefault="00A82D6F" w:rsidP="00A82D6F">
      <w:r>
        <w:t>//      Номер сборки</w:t>
      </w:r>
    </w:p>
    <w:p w:rsidR="00A82D6F" w:rsidRDefault="00A82D6F" w:rsidP="00A82D6F">
      <w:r>
        <w:t>//      Редакция</w:t>
      </w:r>
    </w:p>
    <w:p w:rsidR="00A82D6F" w:rsidRDefault="00A82D6F" w:rsidP="00A82D6F">
      <w:r>
        <w:t>//</w:t>
      </w:r>
    </w:p>
    <w:p w:rsidR="00A82D6F" w:rsidRDefault="00A82D6F" w:rsidP="00A82D6F">
      <w:r>
        <w:t xml:space="preserve">// Можно задать все значения или принять номера сборки и редакции по умолчанию </w:t>
      </w:r>
    </w:p>
    <w:p w:rsidR="00A82D6F" w:rsidRDefault="00A82D6F" w:rsidP="00A82D6F">
      <w:r>
        <w:t>// используя "*", как показано ниже:</w:t>
      </w:r>
    </w:p>
    <w:p w:rsidR="00A82D6F" w:rsidRDefault="00A82D6F" w:rsidP="00A82D6F">
      <w:r>
        <w:t>// [assembly: AssemblyVersion("1.0.*")]</w:t>
      </w:r>
    </w:p>
    <w:p w:rsidR="00A82D6F" w:rsidRDefault="00A82D6F" w:rsidP="00A82D6F">
      <w:r>
        <w:t>[assembly: AssemblyVersion("1.0.0.0")]</w:t>
      </w:r>
    </w:p>
    <w:p w:rsidR="00A82D6F" w:rsidRDefault="00A82D6F" w:rsidP="00A82D6F">
      <w:r>
        <w:t>[assembly: AssemblyFileVersion("1.0.0.0")]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Resources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//------------------------------------------------------------------------------</w:t>
      </w:r>
    </w:p>
    <w:p w:rsidR="00A82D6F" w:rsidRDefault="00A82D6F" w:rsidP="00A82D6F">
      <w:r>
        <w:t>// &lt;auto-generated&gt;</w:t>
      </w:r>
    </w:p>
    <w:p w:rsidR="00A82D6F" w:rsidRDefault="00A82D6F" w:rsidP="00A82D6F">
      <w:r>
        <w:t>//     Этот код создан программным средством.</w:t>
      </w:r>
    </w:p>
    <w:p w:rsidR="00A82D6F" w:rsidRDefault="00A82D6F" w:rsidP="00A82D6F">
      <w:r>
        <w:t>//     Версия среды выполнения: 4.0.30319.42000</w:t>
      </w:r>
    </w:p>
    <w:p w:rsidR="00A82D6F" w:rsidRDefault="00A82D6F" w:rsidP="00A82D6F">
      <w:r>
        <w:t>//</w:t>
      </w:r>
    </w:p>
    <w:p w:rsidR="00A82D6F" w:rsidRDefault="00A82D6F" w:rsidP="00A82D6F">
      <w:r>
        <w:t>//     Изменения в этом файле могут привести к неправильному поведению и будут утрачены, если</w:t>
      </w:r>
    </w:p>
    <w:p w:rsidR="00A82D6F" w:rsidRDefault="00A82D6F" w:rsidP="00A82D6F">
      <w:r>
        <w:t>//     код создан повторно.</w:t>
      </w:r>
    </w:p>
    <w:p w:rsidR="00A82D6F" w:rsidRDefault="00A82D6F" w:rsidP="00A82D6F">
      <w:r>
        <w:t>// &lt;/auto-generated&gt;</w:t>
      </w:r>
    </w:p>
    <w:p w:rsidR="00A82D6F" w:rsidRDefault="00A82D6F" w:rsidP="00A82D6F">
      <w:r>
        <w:t>//------------------------------------------------------------------------------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namespace Pharmacy.Desktop.Propertie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/// &lt;summary&gt;</w:t>
      </w:r>
    </w:p>
    <w:p w:rsidR="00A82D6F" w:rsidRDefault="00A82D6F" w:rsidP="00A82D6F">
      <w:r>
        <w:t xml:space="preserve">    ///   Класс ресурсов со строгим типом для поиска локализованных строк и пр.</w:t>
      </w:r>
    </w:p>
    <w:p w:rsidR="00A82D6F" w:rsidRDefault="00A82D6F" w:rsidP="00A82D6F">
      <w:r>
        <w:t xml:space="preserve">    /// &lt;/summary&gt;</w:t>
      </w:r>
    </w:p>
    <w:p w:rsidR="00A82D6F" w:rsidRDefault="00A82D6F" w:rsidP="00A82D6F">
      <w:r>
        <w:t xml:space="preserve">    // Этот класс был автоматически создан при помощи StronglyTypedResourceBuilder</w:t>
      </w:r>
    </w:p>
    <w:p w:rsidR="00A82D6F" w:rsidRDefault="00A82D6F" w:rsidP="00A82D6F">
      <w:r>
        <w:t xml:space="preserve">    // класс с помощью таких средств, как ResGen или Visual Studio.</w:t>
      </w:r>
    </w:p>
    <w:p w:rsidR="00A82D6F" w:rsidRDefault="00A82D6F" w:rsidP="00A82D6F">
      <w:r>
        <w:t xml:space="preserve">    // Для добавления или удаления члена измените файл .ResX, а затем перезапустите ResGen</w:t>
      </w:r>
    </w:p>
    <w:p w:rsidR="00A82D6F" w:rsidRDefault="00A82D6F" w:rsidP="00A82D6F">
      <w:r>
        <w:t xml:space="preserve">    // с параметром /str или заново постройте свой VS-проект.</w:t>
      </w:r>
    </w:p>
    <w:p w:rsidR="00A82D6F" w:rsidRDefault="00A82D6F" w:rsidP="00A82D6F">
      <w:r>
        <w:t xml:space="preserve">    [global::System.CodeDom.Compiler.GeneratedCodeAttribute("System.Resources.Tools.StronglyTypedResourceBuilder", "4.0.0.0")]</w:t>
      </w:r>
    </w:p>
    <w:p w:rsidR="00A82D6F" w:rsidRDefault="00A82D6F" w:rsidP="00A82D6F">
      <w:r>
        <w:t xml:space="preserve">    [global::System.Diagnostics.DebuggerNonUserCodeAttribute()]</w:t>
      </w:r>
    </w:p>
    <w:p w:rsidR="00A82D6F" w:rsidRDefault="00A82D6F" w:rsidP="00A82D6F">
      <w:r>
        <w:t xml:space="preserve">    [global::System.Runtime.CompilerServices.CompilerGeneratedAttribute()]</w:t>
      </w:r>
    </w:p>
    <w:p w:rsidR="00A82D6F" w:rsidRDefault="00A82D6F" w:rsidP="00A82D6F">
      <w:r>
        <w:t xml:space="preserve">    internal class Resources</w:t>
      </w:r>
    </w:p>
    <w:p w:rsidR="00A82D6F" w:rsidRDefault="00A82D6F" w:rsidP="00A82D6F">
      <w:r>
        <w:t xml:space="preserve">    {</w:t>
      </w:r>
    </w:p>
    <w:p w:rsidR="00A82D6F" w:rsidRDefault="00A82D6F" w:rsidP="00A82D6F"/>
    <w:p w:rsidR="00A82D6F" w:rsidRDefault="00A82D6F" w:rsidP="00A82D6F">
      <w:r>
        <w:lastRenderedPageBreak/>
        <w:t xml:space="preserve">        private static global::System.Resources.ResourceManager resourceMan;</w:t>
      </w:r>
    </w:p>
    <w:p w:rsidR="00A82D6F" w:rsidRDefault="00A82D6F" w:rsidP="00A82D6F"/>
    <w:p w:rsidR="00A82D6F" w:rsidRDefault="00A82D6F" w:rsidP="00A82D6F">
      <w:r>
        <w:t xml:space="preserve">        private static global::System.Globalization.CultureInfo resourceCulture;</w:t>
      </w:r>
    </w:p>
    <w:p w:rsidR="00A82D6F" w:rsidRDefault="00A82D6F" w:rsidP="00A82D6F"/>
    <w:p w:rsidR="00A82D6F" w:rsidRDefault="00A82D6F" w:rsidP="00A82D6F">
      <w:r>
        <w:t xml:space="preserve">        [global::System.Diagnostics.CodeAnalysis.SuppressMessageAttribute("Microsoft.Performance", "CA1811:AvoidUncalledPrivateCode")]</w:t>
      </w:r>
    </w:p>
    <w:p w:rsidR="00A82D6F" w:rsidRDefault="00A82D6F" w:rsidP="00A82D6F">
      <w:r>
        <w:t xml:space="preserve">        internal Resource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  Возврат кэшированного экземпляра ResourceManager, используемого этим классом.</w:t>
      </w:r>
    </w:p>
    <w:p w:rsidR="00A82D6F" w:rsidRDefault="00A82D6F" w:rsidP="00A82D6F">
      <w:r>
        <w:t xml:space="preserve">        /// &lt;/summary&gt;</w:t>
      </w:r>
    </w:p>
    <w:p w:rsidR="00A82D6F" w:rsidRDefault="00A82D6F" w:rsidP="00A82D6F">
      <w:r>
        <w:t xml:space="preserve">        [global::System.ComponentModel.EditorBrowsableAttribute(global::System.ComponentModel.EditorBrowsableState.Advanced)]</w:t>
      </w:r>
    </w:p>
    <w:p w:rsidR="00A82D6F" w:rsidRDefault="00A82D6F" w:rsidP="00A82D6F">
      <w:r>
        <w:t xml:space="preserve">        internal static global::System.Resources.ResourceManager ResourceManager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get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f ((resourceMan == null))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global::System.Resources.ResourceManager temp = new global::System.Resources.ResourceManager("Pharmacy.Desktop.Properties.Resources", typeof(Resources).Assembly);</w:t>
      </w:r>
    </w:p>
    <w:p w:rsidR="00A82D6F" w:rsidRDefault="00A82D6F" w:rsidP="00A82D6F">
      <w:r>
        <w:t xml:space="preserve">                    resourceMan = temp;</w:t>
      </w:r>
    </w:p>
    <w:p w:rsidR="00A82D6F" w:rsidRDefault="00A82D6F" w:rsidP="00A82D6F">
      <w:r>
        <w:t xml:space="preserve">                }</w:t>
      </w:r>
    </w:p>
    <w:p w:rsidR="00A82D6F" w:rsidRDefault="00A82D6F" w:rsidP="00A82D6F">
      <w:r>
        <w:t xml:space="preserve">                return resourceMan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/// &lt;summary&gt;</w:t>
      </w:r>
    </w:p>
    <w:p w:rsidR="00A82D6F" w:rsidRDefault="00A82D6F" w:rsidP="00A82D6F">
      <w:r>
        <w:t xml:space="preserve">        ///   Переопределяет свойство CurrentUICulture текущего потока для всех</w:t>
      </w:r>
    </w:p>
    <w:p w:rsidR="00A82D6F" w:rsidRDefault="00A82D6F" w:rsidP="00A82D6F">
      <w:r>
        <w:t xml:space="preserve">        ///   подстановки ресурсов с помощью этого класса ресурсов со строгим типом.</w:t>
      </w:r>
    </w:p>
    <w:p w:rsidR="00A82D6F" w:rsidRDefault="00A82D6F" w:rsidP="00A82D6F">
      <w:r>
        <w:lastRenderedPageBreak/>
        <w:t xml:space="preserve">        /// &lt;/summary&gt;</w:t>
      </w:r>
    </w:p>
    <w:p w:rsidR="00A82D6F" w:rsidRDefault="00A82D6F" w:rsidP="00A82D6F">
      <w:r>
        <w:t xml:space="preserve">        [global::System.ComponentModel.EditorBrowsableAttribute(global::System.ComponentModel.EditorBrowsableState.Advanced)]</w:t>
      </w:r>
    </w:p>
    <w:p w:rsidR="00A82D6F" w:rsidRDefault="00A82D6F" w:rsidP="00A82D6F">
      <w:r>
        <w:t xml:space="preserve">        internal static global::System.Globalization.CultureInfo Culture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get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turn resourceCulture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set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sourceCulture = value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Settings.Designer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//------------------------------------------------------------------------------</w:t>
      </w:r>
    </w:p>
    <w:p w:rsidR="00A82D6F" w:rsidRDefault="00A82D6F" w:rsidP="00A82D6F">
      <w:r>
        <w:t>// &lt;auto-generated&gt;</w:t>
      </w:r>
    </w:p>
    <w:p w:rsidR="00A82D6F" w:rsidRDefault="00A82D6F" w:rsidP="00A82D6F">
      <w:r>
        <w:t>//     This code was generated by a tool.</w:t>
      </w:r>
    </w:p>
    <w:p w:rsidR="00A82D6F" w:rsidRDefault="00A82D6F" w:rsidP="00A82D6F">
      <w:r>
        <w:t>//     Runtime Version:4.0.30319.42000</w:t>
      </w:r>
    </w:p>
    <w:p w:rsidR="00A82D6F" w:rsidRDefault="00A82D6F" w:rsidP="00A82D6F">
      <w:r>
        <w:t>//</w:t>
      </w:r>
    </w:p>
    <w:p w:rsidR="00A82D6F" w:rsidRDefault="00A82D6F" w:rsidP="00A82D6F">
      <w:r>
        <w:t>//     Changes to this file may cause incorrect behavior and will be lost if</w:t>
      </w:r>
    </w:p>
    <w:p w:rsidR="00A82D6F" w:rsidRDefault="00A82D6F" w:rsidP="00A82D6F">
      <w:r>
        <w:t>//     the code is regenerated.</w:t>
      </w:r>
    </w:p>
    <w:p w:rsidR="00A82D6F" w:rsidRDefault="00A82D6F" w:rsidP="00A82D6F">
      <w:r>
        <w:t>// &lt;/auto-generated&gt;</w:t>
      </w:r>
    </w:p>
    <w:p w:rsidR="00A82D6F" w:rsidRDefault="00A82D6F" w:rsidP="00A82D6F">
      <w:r>
        <w:t>//------------------------------------------------------------------------------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namespace Pharmacy.Desktop.Propertie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[global::System.Runtime.CompilerServices.CompilerGeneratedAttribute()]</w:t>
      </w:r>
    </w:p>
    <w:p w:rsidR="00A82D6F" w:rsidRDefault="00A82D6F" w:rsidP="00A82D6F">
      <w:r>
        <w:t xml:space="preserve">    [global::System.CodeDom.Compiler.GeneratedCodeAttribute("Microsoft.VisualStudio.Editors.SettingsDesigner.SettingsSingleFileGenerator", "11.0.0.0")]</w:t>
      </w:r>
    </w:p>
    <w:p w:rsidR="00A82D6F" w:rsidRDefault="00A82D6F" w:rsidP="00A82D6F">
      <w:r>
        <w:t xml:space="preserve">    internal sealed partial class Settings : global::System.Configuration.ApplicationSettingsBase</w:t>
      </w:r>
    </w:p>
    <w:p w:rsidR="00A82D6F" w:rsidRDefault="00A82D6F" w:rsidP="00A82D6F">
      <w:r>
        <w:t xml:space="preserve">    {</w:t>
      </w:r>
    </w:p>
    <w:p w:rsidR="00A82D6F" w:rsidRDefault="00A82D6F" w:rsidP="00A82D6F"/>
    <w:p w:rsidR="00A82D6F" w:rsidRDefault="00A82D6F" w:rsidP="00A82D6F">
      <w:r>
        <w:t xml:space="preserve">        private static Settings defaultInstance = ((Settings)(global::System.Configuration.ApplicationSettingsBase.Synchronized(new Settings())));</w:t>
      </w:r>
    </w:p>
    <w:p w:rsidR="00A82D6F" w:rsidRDefault="00A82D6F" w:rsidP="00A82D6F"/>
    <w:p w:rsidR="00A82D6F" w:rsidRDefault="00A82D6F" w:rsidP="00A82D6F">
      <w:r>
        <w:t xml:space="preserve">        public static Settings Default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get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turn defaultInstance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BaseManager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;</w:t>
      </w:r>
    </w:p>
    <w:p w:rsidR="00A82D6F" w:rsidRDefault="00A82D6F" w:rsidP="00A82D6F">
      <w:r>
        <w:t>using Pharmacy.Domain.Repositorie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lastRenderedPageBreak/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Manager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BaseManager&lt;T&gt; where T : BaseEntity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rotected BaseRepository&lt;T&gt; repository = new BaseRepository&lt;T&gt;();</w:t>
      </w:r>
    </w:p>
    <w:p w:rsidR="00A82D6F" w:rsidRDefault="00A82D6F" w:rsidP="00A82D6F"/>
    <w:p w:rsidR="00A82D6F" w:rsidRDefault="00A82D6F" w:rsidP="00A82D6F">
      <w:r>
        <w:t xml:space="preserve">        public BaseManager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pository = new BaseRepository&lt;T&gt;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List&lt;T&gt; All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repository.All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T Get(int id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repository.Get(id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T Add(T data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repository.Add(data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T Update(T data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repository.Save(data);</w:t>
      </w:r>
    </w:p>
    <w:p w:rsidR="00A82D6F" w:rsidRDefault="00A82D6F" w:rsidP="00A82D6F">
      <w:r>
        <w:lastRenderedPageBreak/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bool Delete(T data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repository.Delete(data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LoginUser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anagers.Administration;</w:t>
      </w:r>
    </w:p>
    <w:p w:rsidR="00A82D6F" w:rsidRDefault="00A82D6F" w:rsidP="00A82D6F">
      <w:r>
        <w:t>using Pharmacy.Domain.Model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Login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LoginUser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rivate static User user = null;</w:t>
      </w:r>
    </w:p>
    <w:p w:rsidR="00A82D6F" w:rsidRDefault="00A82D6F" w:rsidP="00A82D6F">
      <w:r>
        <w:t xml:space="preserve">        private LoginUser() { }</w:t>
      </w:r>
    </w:p>
    <w:p w:rsidR="00A82D6F" w:rsidRDefault="00A82D6F" w:rsidP="00A82D6F"/>
    <w:p w:rsidR="00A82D6F" w:rsidRDefault="00A82D6F" w:rsidP="00A82D6F">
      <w:r>
        <w:t xml:space="preserve">        public static User GetUser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lastRenderedPageBreak/>
        <w:t xml:space="preserve">            return user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ublic static bool CreateUser(string Login, string Password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UserManager manager = new UserManager();</w:t>
      </w:r>
    </w:p>
    <w:p w:rsidR="00A82D6F" w:rsidRDefault="00A82D6F" w:rsidP="00A82D6F">
      <w:r>
        <w:t xml:space="preserve">            var res = manager.All().Where(x =&gt; x.Login == Login &amp;&amp; x.Password == Password);</w:t>
      </w:r>
    </w:p>
    <w:p w:rsidR="00A82D6F" w:rsidRDefault="00A82D6F" w:rsidP="00A82D6F">
      <w:r>
        <w:t xml:space="preserve">            var list = manager.All();</w:t>
      </w:r>
    </w:p>
    <w:p w:rsidR="00A82D6F" w:rsidRDefault="00A82D6F" w:rsidP="00A82D6F">
      <w:r>
        <w:t xml:space="preserve">            user = res.Count() &gt; 0 ? res.First() : null;</w:t>
      </w:r>
    </w:p>
    <w:p w:rsidR="00A82D6F" w:rsidRDefault="00A82D6F" w:rsidP="00A82D6F">
      <w:r>
        <w:t xml:space="preserve">            if (user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turn true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return false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static void SetPharmacy(PharmacyModel ph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user.Pharmacy = ph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PharmacyManager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lastRenderedPageBreak/>
        <w:t>using System.Threading.Tasks;</w:t>
      </w:r>
    </w:p>
    <w:p w:rsidR="00A82D6F" w:rsidRDefault="00A82D6F" w:rsidP="00A82D6F"/>
    <w:p w:rsidR="00A82D6F" w:rsidRDefault="00A82D6F" w:rsidP="00A82D6F">
      <w:r>
        <w:t>namespace Pharmacy.Domain.Managers.Administration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PharmacyManager : BaseManager&lt;PharmacyModel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serManager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Managers.Administration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UserManager : BaseManager&lt;User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SaleItemManager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Cashbox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Managers.Cashbox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SaleItemManager : BaseManager&lt;SaleItem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SaleManager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Login;</w:t>
      </w:r>
    </w:p>
    <w:p w:rsidR="00A82D6F" w:rsidRDefault="00A82D6F" w:rsidP="00A82D6F">
      <w:r>
        <w:t>using Pharmacy.Domain.Managers.Warehouse;</w:t>
      </w:r>
    </w:p>
    <w:p w:rsidR="00A82D6F" w:rsidRDefault="00A82D6F" w:rsidP="00A82D6F">
      <w:r>
        <w:t>using Pharmacy.Domain.Models.Cashbox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Managers.Cashbox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SaleManager : BaseManager&lt;Sale&gt;</w:t>
      </w:r>
    </w:p>
    <w:p w:rsidR="00A82D6F" w:rsidRDefault="00A82D6F" w:rsidP="00A82D6F">
      <w:r>
        <w:lastRenderedPageBreak/>
        <w:t xml:space="preserve">    {</w:t>
      </w:r>
    </w:p>
    <w:p w:rsidR="00A82D6F" w:rsidRDefault="00A82D6F" w:rsidP="00A82D6F">
      <w:r>
        <w:t xml:space="preserve">        public List&lt;Sale&gt; All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LoginUser.GetUser().Pharmacy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turn LoginUser.GetUser().Pharmacy.Sales.ToList();</w:t>
      </w:r>
    </w:p>
    <w:p w:rsidR="00A82D6F" w:rsidRDefault="00A82D6F" w:rsidP="00A82D6F">
      <w:r>
        <w:t xml:space="preserve">            } else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turn repository.All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ublic Sale Add(Sale data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foreach(var item in data.Items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tem.Sale = data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return repository.Add(data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ublic bool SetCountBySale(Sale sal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WareHouseItemManager man = new WareHouseItemManager();</w:t>
      </w:r>
    </w:p>
    <w:p w:rsidR="00A82D6F" w:rsidRDefault="00A82D6F" w:rsidP="00A82D6F">
      <w:r>
        <w:t xml:space="preserve">            var list = man.All();</w:t>
      </w:r>
    </w:p>
    <w:p w:rsidR="00A82D6F" w:rsidRDefault="00A82D6F" w:rsidP="00A82D6F">
      <w:r>
        <w:t xml:space="preserve">            foreach (var saleItem in sale.Items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var itemList = list.Where(x =&gt; x.Product.ID == saleItem.Product.ID);</w:t>
      </w:r>
    </w:p>
    <w:p w:rsidR="00A82D6F" w:rsidRDefault="00A82D6F" w:rsidP="00A82D6F">
      <w:r>
        <w:t xml:space="preserve">                if (itemList.Count() &gt; 0)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var item = itemList.First();</w:t>
      </w:r>
    </w:p>
    <w:p w:rsidR="00A82D6F" w:rsidRDefault="00A82D6F" w:rsidP="00A82D6F">
      <w:r>
        <w:t xml:space="preserve">                    item.Count -= saleItem.Count;</w:t>
      </w:r>
    </w:p>
    <w:p w:rsidR="00A82D6F" w:rsidRDefault="00A82D6F" w:rsidP="00A82D6F">
      <w:r>
        <w:t xml:space="preserve">                    if (item.Count == 0) { man.Delete(item); } else { man.Update(item); };</w:t>
      </w:r>
    </w:p>
    <w:p w:rsidR="00A82D6F" w:rsidRDefault="00A82D6F" w:rsidP="00A82D6F">
      <w:r>
        <w:t xml:space="preserve">                }</w:t>
      </w:r>
    </w:p>
    <w:p w:rsidR="00A82D6F" w:rsidRDefault="00A82D6F" w:rsidP="00A82D6F">
      <w:r>
        <w:lastRenderedPageBreak/>
        <w:t xml:space="preserve">            }</w:t>
      </w:r>
    </w:p>
    <w:p w:rsidR="00A82D6F" w:rsidRDefault="00A82D6F" w:rsidP="00A82D6F">
      <w:r>
        <w:t xml:space="preserve">            return true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BrandManager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Products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/>
    <w:p w:rsidR="00A82D6F" w:rsidRDefault="00A82D6F" w:rsidP="00A82D6F">
      <w:r>
        <w:t>namespace Pharmacy.Domain.Managers.Product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BrandManager : BaseManager&lt;Brand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new List&lt;Brand&gt; All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repository.All().Where(x =&gt; x.IsDeleted != true).ToLis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CategoryProductManager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lastRenderedPageBreak/>
        <w:t>using Pharmacy.Domain.Models.Products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/>
    <w:p w:rsidR="00A82D6F" w:rsidRDefault="00A82D6F" w:rsidP="00A82D6F">
      <w:r>
        <w:t>namespace Pharmacy.Domain.Managers.Product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CategoryProductManager : BaseManager&lt;CategoryProduct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new List&lt;CategoryProduct&gt; All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repository.All().Where(x =&gt; x.IsDeleted != true).ToLis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FormProductManager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Products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/>
    <w:p w:rsidR="00A82D6F" w:rsidRDefault="00A82D6F" w:rsidP="00A82D6F">
      <w:r>
        <w:t>namespace Pharmacy.Domain.Managers.Product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FormProductManager : BaseManager&lt;FormProduct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new List&lt;FormProduct&gt; All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repository.All().Where(x =&gt; x.IsDeleted != true).ToList();</w:t>
      </w:r>
    </w:p>
    <w:p w:rsidR="00A82D6F" w:rsidRDefault="00A82D6F" w:rsidP="00A82D6F">
      <w:r>
        <w:lastRenderedPageBreak/>
        <w:t xml:space="preserve">        }</w:t>
      </w:r>
    </w:p>
    <w:p w:rsidR="00A82D6F" w:rsidRDefault="00A82D6F" w:rsidP="00A82D6F"/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ProductManager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Products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/>
    <w:p w:rsidR="00A82D6F" w:rsidRDefault="00A82D6F" w:rsidP="00A82D6F">
      <w:r>
        <w:t>namespace Pharmacy.Domain.Managers.Product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ProductManager : BaseManager&lt;Product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new List&lt;Product&gt; All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repository.All().Where(x=&gt;x.IsDeleted!=true).ToLis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TypeProductManager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Products;</w:t>
      </w:r>
    </w:p>
    <w:p w:rsidR="00A82D6F" w:rsidRDefault="00A82D6F" w:rsidP="00A82D6F">
      <w:r>
        <w:lastRenderedPageBreak/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/>
    <w:p w:rsidR="00A82D6F" w:rsidRDefault="00A82D6F" w:rsidP="00A82D6F">
      <w:r>
        <w:t>namespace Pharmacy.Domain.Managers.Product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TypeProductManager : BaseManager&lt;TypeProduct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new List&lt;TypeProduct&gt; All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repository.All().Where(x =&gt; x.IsDeleted != true).ToLis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WareHouseItemManager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Login;</w:t>
      </w:r>
    </w:p>
    <w:p w:rsidR="00A82D6F" w:rsidRDefault="00A82D6F" w:rsidP="00A82D6F">
      <w:r>
        <w:t>using Pharmacy.Domain.Models.Products;</w:t>
      </w:r>
    </w:p>
    <w:p w:rsidR="00A82D6F" w:rsidRDefault="00A82D6F" w:rsidP="00A82D6F">
      <w:r>
        <w:t>using Pharmacy.Domain.Models.Warehouse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Managers.Warehous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WareHouseItemManager : BaseManager&lt;WareHouseItem&gt;</w:t>
      </w:r>
    </w:p>
    <w:p w:rsidR="00A82D6F" w:rsidRDefault="00A82D6F" w:rsidP="00A82D6F">
      <w:r>
        <w:lastRenderedPageBreak/>
        <w:t xml:space="preserve">    {</w:t>
      </w:r>
    </w:p>
    <w:p w:rsidR="00A82D6F" w:rsidRDefault="00A82D6F" w:rsidP="00A82D6F">
      <w:r>
        <w:t xml:space="preserve">        public List&lt;WareHouseItem&gt; All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LoginUser.GetUser().Pharmacy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turn LoginUser.GetUser().Pharmacy.WareHouse.Items.ToList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else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turn repository.All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WareHouseEnrollmentManager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Login;</w:t>
      </w:r>
    </w:p>
    <w:p w:rsidR="00A82D6F" w:rsidRDefault="00A82D6F" w:rsidP="00A82D6F">
      <w:r>
        <w:t>using Pharmacy.Domain.Models.Warehouse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Managers.Warehouse.Change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WareHouseEnrollmentManager : WareHouseReportManager</w:t>
      </w:r>
    </w:p>
    <w:p w:rsidR="00A82D6F" w:rsidRDefault="00A82D6F" w:rsidP="00A82D6F">
      <w:r>
        <w:lastRenderedPageBreak/>
        <w:t xml:space="preserve">    {</w:t>
      </w:r>
    </w:p>
    <w:p w:rsidR="00A82D6F" w:rsidRDefault="00A82D6F" w:rsidP="00A82D6F">
      <w:r>
        <w:t xml:space="preserve">        new public List&lt;WareHouseReport&gt; All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LoginUser.GetUser().Pharmacy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turn LoginUser.GetUser().Pharmacy.WareHouse.Changes.ToList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else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turn repository.All().Where(x =&gt; x.Count &gt; 0).ToList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new public WareHouseReport Get(int id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repository.Get(id).Count&gt;0 ? repository.Get(id) : null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new public WareHouseReport Add(WareHouseReport data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data.Type = "Зачисление";</w:t>
      </w:r>
    </w:p>
    <w:p w:rsidR="00A82D6F" w:rsidRDefault="00A82D6F" w:rsidP="00A82D6F">
      <w:r>
        <w:t xml:space="preserve">            if (data.Count &lt; 0) data.Count *= -1;</w:t>
      </w:r>
    </w:p>
    <w:p w:rsidR="00A82D6F" w:rsidRDefault="00A82D6F" w:rsidP="00A82D6F">
      <w:r>
        <w:t xml:space="preserve">            return repository.Add(data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new public WareHouseReport Update(WareHouseReport data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ata.Count &lt; 0) data.Count *= -1;</w:t>
      </w:r>
    </w:p>
    <w:p w:rsidR="00A82D6F" w:rsidRDefault="00A82D6F" w:rsidP="00A82D6F">
      <w:r>
        <w:t xml:space="preserve">            data.Type = "Зачисление товара";</w:t>
      </w:r>
    </w:p>
    <w:p w:rsidR="00A82D6F" w:rsidRDefault="00A82D6F" w:rsidP="00A82D6F">
      <w:r>
        <w:t xml:space="preserve">            return repository.Save(data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lastRenderedPageBreak/>
        <w:t xml:space="preserve">        new public bool Delete(WareHouseReport data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repository.Delete(data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WareHouseReportManager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Login;</w:t>
      </w:r>
    </w:p>
    <w:p w:rsidR="00A82D6F" w:rsidRDefault="00A82D6F" w:rsidP="00A82D6F">
      <w:r>
        <w:t>using Pharmacy.Domain.Managers.Products;</w:t>
      </w:r>
    </w:p>
    <w:p w:rsidR="00A82D6F" w:rsidRDefault="00A82D6F" w:rsidP="00A82D6F">
      <w:r>
        <w:t>using Pharmacy.Domain.Models.Products;</w:t>
      </w:r>
    </w:p>
    <w:p w:rsidR="00A82D6F" w:rsidRDefault="00A82D6F" w:rsidP="00A82D6F">
      <w:r>
        <w:t>using Pharmacy.Domain.Models.Warehouse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Managers.Warehouse.Change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WareHouseReportManager : BaseManager&lt;WareHouseReport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List&lt;WareHouseReport&gt; All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LoginUser.GetUser().Pharmacy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turn LoginUser.GetUser().Pharmacy.WareHouse.Changes.ToList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lastRenderedPageBreak/>
        <w:t xml:space="preserve">            else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turn repository.All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ublic int GetCountByProduct(Product product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WareHouseItemManager man = new WareHouseItemManager();</w:t>
      </w:r>
    </w:p>
    <w:p w:rsidR="00A82D6F" w:rsidRDefault="00A82D6F" w:rsidP="00A82D6F">
      <w:r>
        <w:t xml:space="preserve">            var result = man.All().Where(x =&gt; x.Product.ID == product.ID);</w:t>
      </w:r>
    </w:p>
    <w:p w:rsidR="00A82D6F" w:rsidRDefault="00A82D6F" w:rsidP="00A82D6F">
      <w:r>
        <w:t xml:space="preserve">            return result.Count() &gt; 0 ? result.First().Count : 0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bool SetCountByReport(WareHouseReport report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WareHouseItemManager man = new WareHouseItemManager();</w:t>
      </w:r>
    </w:p>
    <w:p w:rsidR="00A82D6F" w:rsidRDefault="00A82D6F" w:rsidP="00A82D6F">
      <w:r>
        <w:t xml:space="preserve">            var result = man.All().Where(x =&gt; x.Product.ID == report.Product.ID);</w:t>
      </w:r>
    </w:p>
    <w:p w:rsidR="00A82D6F" w:rsidRDefault="00A82D6F" w:rsidP="00A82D6F">
      <w:r>
        <w:t xml:space="preserve">            if (report.Count &gt; 0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f (result.Count() &gt; 0)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var item = result.First();</w:t>
      </w:r>
    </w:p>
    <w:p w:rsidR="00A82D6F" w:rsidRDefault="00A82D6F" w:rsidP="00A82D6F">
      <w:r>
        <w:t xml:space="preserve">                    item.Count += report.Count;</w:t>
      </w:r>
    </w:p>
    <w:p w:rsidR="00A82D6F" w:rsidRDefault="00A82D6F" w:rsidP="00A82D6F">
      <w:r>
        <w:t xml:space="preserve">                    man.Update(item);</w:t>
      </w:r>
    </w:p>
    <w:p w:rsidR="00A82D6F" w:rsidRDefault="00A82D6F" w:rsidP="00A82D6F">
      <w:r>
        <w:t xml:space="preserve">                    return true;</w:t>
      </w:r>
    </w:p>
    <w:p w:rsidR="00A82D6F" w:rsidRDefault="00A82D6F" w:rsidP="00A82D6F">
      <w:r>
        <w:t xml:space="preserve">                } else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man.Add(new WareHouseItem()</w:t>
      </w:r>
    </w:p>
    <w:p w:rsidR="00A82D6F" w:rsidRDefault="00A82D6F" w:rsidP="00A82D6F">
      <w:r>
        <w:t xml:space="preserve">                    {</w:t>
      </w:r>
    </w:p>
    <w:p w:rsidR="00A82D6F" w:rsidRDefault="00A82D6F" w:rsidP="00A82D6F">
      <w:r>
        <w:t xml:space="preserve">                        WareHouse = report.WareHouse,</w:t>
      </w:r>
    </w:p>
    <w:p w:rsidR="00A82D6F" w:rsidRDefault="00A82D6F" w:rsidP="00A82D6F">
      <w:r>
        <w:t xml:space="preserve">                        Product = report.Product,</w:t>
      </w:r>
    </w:p>
    <w:p w:rsidR="00A82D6F" w:rsidRDefault="00A82D6F" w:rsidP="00A82D6F">
      <w:r>
        <w:t xml:space="preserve">                        Count = report.Count</w:t>
      </w:r>
    </w:p>
    <w:p w:rsidR="00A82D6F" w:rsidRDefault="00A82D6F" w:rsidP="00A82D6F">
      <w:r>
        <w:t xml:space="preserve">                    });</w:t>
      </w:r>
    </w:p>
    <w:p w:rsidR="00A82D6F" w:rsidRDefault="00A82D6F" w:rsidP="00A82D6F">
      <w:r>
        <w:lastRenderedPageBreak/>
        <w:t xml:space="preserve">                    return true;</w:t>
      </w:r>
    </w:p>
    <w:p w:rsidR="00A82D6F" w:rsidRDefault="00A82D6F" w:rsidP="00A82D6F">
      <w:r>
        <w:t xml:space="preserve">                }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else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f (result.Count() &gt; 0)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var item = result.First();</w:t>
      </w:r>
    </w:p>
    <w:p w:rsidR="00A82D6F" w:rsidRDefault="00A82D6F" w:rsidP="00A82D6F">
      <w:r>
        <w:t xml:space="preserve">                    item.Count += report.Count;</w:t>
      </w:r>
    </w:p>
    <w:p w:rsidR="00A82D6F" w:rsidRDefault="00A82D6F" w:rsidP="00A82D6F">
      <w:r>
        <w:t xml:space="preserve">                    if (item.Count == 0) { man.Delete(item); } else { man.Update(item); };</w:t>
      </w:r>
    </w:p>
    <w:p w:rsidR="00A82D6F" w:rsidRDefault="00A82D6F" w:rsidP="00A82D6F">
      <w:r>
        <w:t xml:space="preserve">                    return true;</w:t>
      </w:r>
    </w:p>
    <w:p w:rsidR="00A82D6F" w:rsidRDefault="00A82D6F" w:rsidP="00A82D6F">
      <w:r>
        <w:t xml:space="preserve">                }</w:t>
      </w:r>
    </w:p>
    <w:p w:rsidR="00A82D6F" w:rsidRDefault="00A82D6F" w:rsidP="00A82D6F">
      <w:r>
        <w:t xml:space="preserve">                else</w:t>
      </w:r>
    </w:p>
    <w:p w:rsidR="00A82D6F" w:rsidRDefault="00A82D6F" w:rsidP="00A82D6F">
      <w:r>
        <w:t xml:space="preserve">                {</w:t>
      </w:r>
    </w:p>
    <w:p w:rsidR="00A82D6F" w:rsidRDefault="00A82D6F" w:rsidP="00A82D6F">
      <w:r>
        <w:t xml:space="preserve">                    return false;</w:t>
      </w:r>
    </w:p>
    <w:p w:rsidR="00A82D6F" w:rsidRDefault="00A82D6F" w:rsidP="00A82D6F">
      <w:r>
        <w:t xml:space="preserve">                }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WareHouseWriteOffManager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Login;</w:t>
      </w:r>
    </w:p>
    <w:p w:rsidR="00A82D6F" w:rsidRDefault="00A82D6F" w:rsidP="00A82D6F">
      <w:r>
        <w:t>using Pharmacy.Domain.Models.Warehouse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lastRenderedPageBreak/>
        <w:t>using System.Threading.Tasks;</w:t>
      </w:r>
    </w:p>
    <w:p w:rsidR="00A82D6F" w:rsidRDefault="00A82D6F" w:rsidP="00A82D6F"/>
    <w:p w:rsidR="00A82D6F" w:rsidRDefault="00A82D6F" w:rsidP="00A82D6F">
      <w:r>
        <w:t>namespace Pharmacy.Domain.Managers.Warehouse.Change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WareHouseWriteOffManager : WareHouseReportManager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new public List&lt;WareHouseReport&gt; All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LoginUser.GetUser().Pharmacy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return LoginUser.GetUser().Pharmacy.WareHouse.Changes.ToList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else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var list = repository.All().Where(x =&gt; x.Count &lt; 0).ToList();</w:t>
      </w:r>
    </w:p>
    <w:p w:rsidR="00A82D6F" w:rsidRDefault="00A82D6F" w:rsidP="00A82D6F">
      <w:r>
        <w:t xml:space="preserve">                list.ForEach(x =&gt; x.Count = x.Count * -1);</w:t>
      </w:r>
    </w:p>
    <w:p w:rsidR="00A82D6F" w:rsidRDefault="00A82D6F" w:rsidP="00A82D6F">
      <w:r>
        <w:t xml:space="preserve">                return list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new public WareHouseReport Get(int id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var item =  repository.Get(id);</w:t>
      </w:r>
    </w:p>
    <w:p w:rsidR="00A82D6F" w:rsidRDefault="00A82D6F" w:rsidP="00A82D6F">
      <w:r>
        <w:t xml:space="preserve">            if (item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item.Count *= -1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return item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new public WareHouseReport Add(WareHouseReport data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lastRenderedPageBreak/>
        <w:t xml:space="preserve">            data.Type = "Списание";</w:t>
      </w:r>
    </w:p>
    <w:p w:rsidR="00A82D6F" w:rsidRDefault="00A82D6F" w:rsidP="00A82D6F">
      <w:r>
        <w:t xml:space="preserve">            if (data.Count &gt; 0) data.Count *= -1;</w:t>
      </w:r>
    </w:p>
    <w:p w:rsidR="00A82D6F" w:rsidRDefault="00A82D6F" w:rsidP="00A82D6F">
      <w:r>
        <w:t xml:space="preserve">            return repository.Add(data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new public WareHouseReport Update(WareHouseReport data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data.Count &gt; 0) data.Count *= -1;</w:t>
      </w:r>
    </w:p>
    <w:p w:rsidR="00A82D6F" w:rsidRDefault="00A82D6F" w:rsidP="00A82D6F">
      <w:r>
        <w:t xml:space="preserve">            data.Type = "Списание товара";</w:t>
      </w:r>
    </w:p>
    <w:p w:rsidR="00A82D6F" w:rsidRDefault="00A82D6F" w:rsidP="00A82D6F">
      <w:r>
        <w:t xml:space="preserve">            return repository.Save(data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new public bool Delete(WareHouseReport data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repository.Delete(data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BaseEntity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namespace Pharmacy.Domain.Model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BaseEntity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virtual int ID { get; set;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BaseNamedEntity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System.ComponentModel;</w:t>
      </w:r>
    </w:p>
    <w:p w:rsidR="00A82D6F" w:rsidRDefault="00A82D6F" w:rsidP="00A82D6F"/>
    <w:p w:rsidR="00A82D6F" w:rsidRDefault="00A82D6F" w:rsidP="00A82D6F">
      <w:r>
        <w:t>namespace Pharmacy.Domain.Model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BaseNamedEntity : BaseEntity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[DisplayName("Название")]</w:t>
      </w:r>
    </w:p>
    <w:p w:rsidR="00A82D6F" w:rsidRDefault="00A82D6F" w:rsidP="00A82D6F">
      <w:r>
        <w:t xml:space="preserve">        public virtual string Name { get; set; }</w:t>
      </w:r>
    </w:p>
    <w:p w:rsidR="00A82D6F" w:rsidRDefault="00A82D6F" w:rsidP="00A82D6F"/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PharmacyModel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Cashbox;</w:t>
      </w:r>
    </w:p>
    <w:p w:rsidR="00A82D6F" w:rsidRDefault="00A82D6F" w:rsidP="00A82D6F">
      <w:r>
        <w:t>using Pharmacy.Domain.Models.Warehouse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Models</w:t>
      </w:r>
    </w:p>
    <w:p w:rsidR="00A82D6F" w:rsidRDefault="00A82D6F" w:rsidP="00A82D6F">
      <w:r>
        <w:t>{</w:t>
      </w:r>
    </w:p>
    <w:p w:rsidR="00A82D6F" w:rsidRDefault="00A82D6F" w:rsidP="00A82D6F">
      <w:r>
        <w:lastRenderedPageBreak/>
        <w:t xml:space="preserve">    public class PharmacyModel : BaseEntity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virtual string Address { get; set; }</w:t>
      </w:r>
    </w:p>
    <w:p w:rsidR="00A82D6F" w:rsidRDefault="00A82D6F" w:rsidP="00A82D6F">
      <w:r>
        <w:t xml:space="preserve">        public virtual WareHouse WareHouse { get; set; }</w:t>
      </w:r>
    </w:p>
    <w:p w:rsidR="00A82D6F" w:rsidRDefault="00A82D6F" w:rsidP="00A82D6F">
      <w:r>
        <w:t xml:space="preserve">        public virtual IList&lt;Sale&gt; Sales { get; set;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ser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Administration;</w:t>
      </w:r>
    </w:p>
    <w:p w:rsidR="00A82D6F" w:rsidRDefault="00A82D6F" w:rsidP="00A82D6F">
      <w:r>
        <w:t>using Pharmacy.Domain.Models.Warehouse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Model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User : BaseNamedEntity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[DisplayName("Логин")]</w:t>
      </w:r>
    </w:p>
    <w:p w:rsidR="00A82D6F" w:rsidRDefault="00A82D6F" w:rsidP="00A82D6F">
      <w:r>
        <w:t xml:space="preserve">        public virtual string Login { get; set; }</w:t>
      </w:r>
    </w:p>
    <w:p w:rsidR="00A82D6F" w:rsidRDefault="00A82D6F" w:rsidP="00A82D6F">
      <w:r>
        <w:t xml:space="preserve">        [DisplayName("Пароль")]</w:t>
      </w:r>
    </w:p>
    <w:p w:rsidR="00A82D6F" w:rsidRDefault="00A82D6F" w:rsidP="00A82D6F">
      <w:r>
        <w:t xml:space="preserve">        public virtual string Password { get; set; }</w:t>
      </w:r>
    </w:p>
    <w:p w:rsidR="00A82D6F" w:rsidRDefault="00A82D6F" w:rsidP="00A82D6F">
      <w:r>
        <w:t xml:space="preserve">        [DisplayName("Роль")]</w:t>
      </w:r>
    </w:p>
    <w:p w:rsidR="00A82D6F" w:rsidRDefault="00A82D6F" w:rsidP="00A82D6F">
      <w:r>
        <w:t xml:space="preserve">        public virtual UserRole Role { get; set; }</w:t>
      </w:r>
    </w:p>
    <w:p w:rsidR="00A82D6F" w:rsidRDefault="00A82D6F" w:rsidP="00A82D6F">
      <w:r>
        <w:lastRenderedPageBreak/>
        <w:t xml:space="preserve">        [Browsable(false)]</w:t>
      </w:r>
    </w:p>
    <w:p w:rsidR="00A82D6F" w:rsidRDefault="00A82D6F" w:rsidP="00A82D6F">
      <w:r>
        <w:t xml:space="preserve">        public virtual string PharmacyAddress { </w:t>
      </w:r>
    </w:p>
    <w:p w:rsidR="00A82D6F" w:rsidRDefault="00A82D6F" w:rsidP="00A82D6F">
      <w:r>
        <w:t xml:space="preserve">            get { return Pharmacy != null ? Pharmacy.Address : null; }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[Browsable(false)]</w:t>
      </w:r>
    </w:p>
    <w:p w:rsidR="00A82D6F" w:rsidRDefault="00A82D6F" w:rsidP="00A82D6F">
      <w:r>
        <w:t xml:space="preserve">        public virtual PharmacyModel Pharmacy { get; set;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serRole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Models.Administration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enum UserRole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Admin = 0,</w:t>
      </w:r>
    </w:p>
    <w:p w:rsidR="00A82D6F" w:rsidRDefault="00A82D6F" w:rsidP="00A82D6F">
      <w:r>
        <w:t xml:space="preserve">        Manager = 1,</w:t>
      </w:r>
    </w:p>
    <w:p w:rsidR="00A82D6F" w:rsidRDefault="00A82D6F" w:rsidP="00A82D6F">
      <w:r>
        <w:t xml:space="preserve">        Cashier = 2,</w:t>
      </w:r>
    </w:p>
    <w:p w:rsidR="00A82D6F" w:rsidRDefault="00A82D6F" w:rsidP="00A82D6F">
      <w:r>
        <w:t xml:space="preserve">        Warehouse = 3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Sale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Models.Cashbox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Sale : BaseEntity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virtual PharmacyModel Pharmacy { get; set; }</w:t>
      </w:r>
    </w:p>
    <w:p w:rsidR="00A82D6F" w:rsidRDefault="00A82D6F" w:rsidP="00A82D6F">
      <w:r>
        <w:t xml:space="preserve">        public virtual double Price { get; set; }</w:t>
      </w:r>
    </w:p>
    <w:p w:rsidR="00A82D6F" w:rsidRDefault="00A82D6F" w:rsidP="00A82D6F">
      <w:r>
        <w:t xml:space="preserve">        public virtual DateTime Date { get; set; }</w:t>
      </w:r>
    </w:p>
    <w:p w:rsidR="00A82D6F" w:rsidRDefault="00A82D6F" w:rsidP="00A82D6F">
      <w:r>
        <w:t xml:space="preserve">        public virtual IList&lt;SaleItem&gt; Items { get; set;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SaleItem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Product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Models.Cashbox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SaleItem : BaseEntity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virtual Product Product { get; set; }</w:t>
      </w:r>
    </w:p>
    <w:p w:rsidR="00A82D6F" w:rsidRDefault="00A82D6F" w:rsidP="00A82D6F">
      <w:r>
        <w:t xml:space="preserve">        public virtual string ProductName { get { return Product != null ? Product.Name : string.Empty; } }</w:t>
      </w:r>
    </w:p>
    <w:p w:rsidR="00A82D6F" w:rsidRDefault="00A82D6F" w:rsidP="00A82D6F">
      <w:r>
        <w:t xml:space="preserve">        public virtual Sale Sale { get; set; }</w:t>
      </w:r>
    </w:p>
    <w:p w:rsidR="00A82D6F" w:rsidRDefault="00A82D6F" w:rsidP="00A82D6F">
      <w:r>
        <w:t xml:space="preserve">        public virtual int Count { get; set; }</w:t>
      </w:r>
    </w:p>
    <w:p w:rsidR="00A82D6F" w:rsidRDefault="00A82D6F" w:rsidP="00A82D6F">
      <w:r>
        <w:t xml:space="preserve">        public virtual double Price { get; set; }</w:t>
      </w:r>
    </w:p>
    <w:p w:rsidR="00A82D6F" w:rsidRDefault="00A82D6F" w:rsidP="00A82D6F"/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Brand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namespace Pharmacy.Domain.Models.Product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Brand : BaseNamedEntity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[Browsable(false)]</w:t>
      </w:r>
    </w:p>
    <w:p w:rsidR="00A82D6F" w:rsidRDefault="00A82D6F" w:rsidP="00A82D6F">
      <w:r>
        <w:t xml:space="preserve">        public virtual bool IsDeleted { get; set;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CategoryProduct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/>
    <w:p w:rsidR="00A82D6F" w:rsidRDefault="00A82D6F" w:rsidP="00A82D6F">
      <w:r>
        <w:t>namespace Pharmacy.Domain.Models.Product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CategoryProduct : BaseNamedEntity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virtual TypeProduct Type { get; set; }</w:t>
      </w:r>
    </w:p>
    <w:p w:rsidR="00A82D6F" w:rsidRDefault="00A82D6F" w:rsidP="00A82D6F"/>
    <w:p w:rsidR="00A82D6F" w:rsidRDefault="00A82D6F" w:rsidP="00A82D6F">
      <w:r>
        <w:t xml:space="preserve">        [DisplayName("Тип продукта")]</w:t>
      </w:r>
    </w:p>
    <w:p w:rsidR="00A82D6F" w:rsidRDefault="00A82D6F" w:rsidP="00A82D6F">
      <w:r>
        <w:t xml:space="preserve">        public virtual string TypeName { get { return Type != null ? Type.Name : null; } }</w:t>
      </w:r>
    </w:p>
    <w:p w:rsidR="00A82D6F" w:rsidRDefault="00A82D6F" w:rsidP="00A82D6F">
      <w:r>
        <w:t xml:space="preserve">        [Browsable(false)]</w:t>
      </w:r>
    </w:p>
    <w:p w:rsidR="00A82D6F" w:rsidRDefault="00A82D6F" w:rsidP="00A82D6F">
      <w:r>
        <w:t xml:space="preserve">        public virtual bool IsDeleted { get; set;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FormProduct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System.ComponentModel;</w:t>
      </w:r>
    </w:p>
    <w:p w:rsidR="00A82D6F" w:rsidRDefault="00A82D6F" w:rsidP="00A82D6F"/>
    <w:p w:rsidR="00A82D6F" w:rsidRDefault="00A82D6F" w:rsidP="00A82D6F">
      <w:r>
        <w:t>namespace Pharmacy.Domain.Models.Product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FormProduct : BaseNamedEntity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virtual TypeProduct Type { get; set; }</w:t>
      </w:r>
    </w:p>
    <w:p w:rsidR="00A82D6F" w:rsidRDefault="00A82D6F" w:rsidP="00A82D6F"/>
    <w:p w:rsidR="00A82D6F" w:rsidRDefault="00A82D6F" w:rsidP="00A82D6F">
      <w:r>
        <w:t xml:space="preserve">        [DisplayName("Тип продукта")]</w:t>
      </w:r>
    </w:p>
    <w:p w:rsidR="00A82D6F" w:rsidRDefault="00A82D6F" w:rsidP="00A82D6F">
      <w:r>
        <w:t xml:space="preserve">        public virtual string TypeName { get { return Type != null ? Type.Name : null ; } }</w:t>
      </w:r>
    </w:p>
    <w:p w:rsidR="00A82D6F" w:rsidRDefault="00A82D6F" w:rsidP="00A82D6F"/>
    <w:p w:rsidR="00A82D6F" w:rsidRDefault="00A82D6F" w:rsidP="00A82D6F">
      <w:r>
        <w:t xml:space="preserve">        [DisplayName("Единица измеоения")]</w:t>
      </w:r>
    </w:p>
    <w:p w:rsidR="00A82D6F" w:rsidRDefault="00A82D6F" w:rsidP="00A82D6F">
      <w:r>
        <w:t xml:space="preserve">        public virtual string Unit { get; set; }</w:t>
      </w:r>
    </w:p>
    <w:p w:rsidR="00A82D6F" w:rsidRDefault="00A82D6F" w:rsidP="00A82D6F"/>
    <w:p w:rsidR="00A82D6F" w:rsidRDefault="00A82D6F" w:rsidP="00A82D6F">
      <w:r>
        <w:t xml:space="preserve">        [Browsable(false)]</w:t>
      </w:r>
    </w:p>
    <w:p w:rsidR="00A82D6F" w:rsidRDefault="00A82D6F" w:rsidP="00A82D6F">
      <w:r>
        <w:t xml:space="preserve">        public virtual bool IsDeleted { get; set;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Product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System.ComponentModel;</w:t>
      </w:r>
    </w:p>
    <w:p w:rsidR="00A82D6F" w:rsidRDefault="00A82D6F" w:rsidP="00A82D6F"/>
    <w:p w:rsidR="00A82D6F" w:rsidRDefault="00A82D6F" w:rsidP="00A82D6F">
      <w:r>
        <w:t>namespace Pharmacy.Domain.Models.Product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Product : BaseNamedEntity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[DisplayName("Тип")]</w:t>
      </w:r>
    </w:p>
    <w:p w:rsidR="00A82D6F" w:rsidRDefault="00A82D6F" w:rsidP="00A82D6F">
      <w:r>
        <w:t xml:space="preserve">        public virtual string TypeName { get { return Category != null &amp;&amp;Category.Type != null ? Category.Type.Name : null; } }</w:t>
      </w:r>
    </w:p>
    <w:p w:rsidR="00A82D6F" w:rsidRDefault="00A82D6F" w:rsidP="00A82D6F"/>
    <w:p w:rsidR="00A82D6F" w:rsidRDefault="00A82D6F" w:rsidP="00A82D6F">
      <w:r>
        <w:t xml:space="preserve">        [DisplayName("Название категории")]</w:t>
      </w:r>
    </w:p>
    <w:p w:rsidR="00A82D6F" w:rsidRDefault="00A82D6F" w:rsidP="00A82D6F">
      <w:r>
        <w:t xml:space="preserve">        public virtual string CategoryName { get { return Category != null ? Category.Name : null; } }</w:t>
      </w:r>
    </w:p>
    <w:p w:rsidR="00A82D6F" w:rsidRDefault="00A82D6F" w:rsidP="00A82D6F"/>
    <w:p w:rsidR="00A82D6F" w:rsidRDefault="00A82D6F" w:rsidP="00A82D6F">
      <w:r>
        <w:t xml:space="preserve">        [DisplayName("Бренд")]</w:t>
      </w:r>
    </w:p>
    <w:p w:rsidR="00A82D6F" w:rsidRDefault="00A82D6F" w:rsidP="00A82D6F">
      <w:r>
        <w:t xml:space="preserve">        public virtual string BrandName { get { return Brand != null ? Brand.Name : null; } }</w:t>
      </w:r>
    </w:p>
    <w:p w:rsidR="00A82D6F" w:rsidRDefault="00A82D6F" w:rsidP="00A82D6F"/>
    <w:p w:rsidR="00A82D6F" w:rsidRDefault="00A82D6F" w:rsidP="00A82D6F">
      <w:r>
        <w:t xml:space="preserve">        [DisplayName("Форма выпуска")]</w:t>
      </w:r>
    </w:p>
    <w:p w:rsidR="00A82D6F" w:rsidRDefault="00A82D6F" w:rsidP="00A82D6F">
      <w:r>
        <w:t xml:space="preserve">        public virtual string FormName { get { return Form != null ? Form.Name : null; } }</w:t>
      </w:r>
    </w:p>
    <w:p w:rsidR="00A82D6F" w:rsidRDefault="00A82D6F" w:rsidP="00A82D6F"/>
    <w:p w:rsidR="00A82D6F" w:rsidRDefault="00A82D6F" w:rsidP="00A82D6F">
      <w:r>
        <w:lastRenderedPageBreak/>
        <w:t xml:space="preserve">        [DisplayName("По рецепту")]</w:t>
      </w:r>
    </w:p>
    <w:p w:rsidR="00A82D6F" w:rsidRDefault="00A82D6F" w:rsidP="00A82D6F">
      <w:r>
        <w:t xml:space="preserve">        public virtual bool IsNeedRecipe { get; set; }</w:t>
      </w:r>
    </w:p>
    <w:p w:rsidR="00A82D6F" w:rsidRDefault="00A82D6F" w:rsidP="00A82D6F"/>
    <w:p w:rsidR="00A82D6F" w:rsidRDefault="00A82D6F" w:rsidP="00A82D6F">
      <w:r>
        <w:t xml:space="preserve">        [DisplayName("Цена")]</w:t>
      </w:r>
    </w:p>
    <w:p w:rsidR="00A82D6F" w:rsidRDefault="00A82D6F" w:rsidP="00A82D6F">
      <w:r>
        <w:t xml:space="preserve">        public virtual float Price { get; set; }</w:t>
      </w:r>
    </w:p>
    <w:p w:rsidR="00A82D6F" w:rsidRDefault="00A82D6F" w:rsidP="00A82D6F"/>
    <w:p w:rsidR="00A82D6F" w:rsidRDefault="00A82D6F" w:rsidP="00A82D6F">
      <w:r>
        <w:t xml:space="preserve">        [DisplayName("Кол-во в упаковке")]</w:t>
      </w:r>
    </w:p>
    <w:p w:rsidR="00A82D6F" w:rsidRDefault="00A82D6F" w:rsidP="00A82D6F">
      <w:r>
        <w:t xml:space="preserve">        public virtual int Count { get; set; }</w:t>
      </w:r>
    </w:p>
    <w:p w:rsidR="00A82D6F" w:rsidRDefault="00A82D6F" w:rsidP="00A82D6F"/>
    <w:p w:rsidR="00A82D6F" w:rsidRDefault="00A82D6F" w:rsidP="00A82D6F">
      <w:r>
        <w:t xml:space="preserve">        public virtual CategoryProduct Category { get; set; }</w:t>
      </w:r>
    </w:p>
    <w:p w:rsidR="00A82D6F" w:rsidRDefault="00A82D6F" w:rsidP="00A82D6F">
      <w:r>
        <w:t xml:space="preserve">        public virtual Brand Brand { get; set; }</w:t>
      </w:r>
    </w:p>
    <w:p w:rsidR="00A82D6F" w:rsidRDefault="00A82D6F" w:rsidP="00A82D6F">
      <w:r>
        <w:t xml:space="preserve">        public virtual FormProduct Form { get; set; }</w:t>
      </w:r>
    </w:p>
    <w:p w:rsidR="00A82D6F" w:rsidRDefault="00A82D6F" w:rsidP="00A82D6F">
      <w:r>
        <w:t xml:space="preserve">        public virtual bool IsDeleted { get; set;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TypeProduct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/>
    <w:p w:rsidR="00A82D6F" w:rsidRDefault="00A82D6F" w:rsidP="00A82D6F">
      <w:r>
        <w:t>namespace Pharmacy.Domain.Models.Product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TypeProduct : BaseNamedEntity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virtual IList&lt;CategoryProduct&gt; Categories { get; set; }</w:t>
      </w:r>
    </w:p>
    <w:p w:rsidR="00A82D6F" w:rsidRDefault="00A82D6F" w:rsidP="00A82D6F"/>
    <w:p w:rsidR="00A82D6F" w:rsidRDefault="00A82D6F" w:rsidP="00A82D6F">
      <w:r>
        <w:t xml:space="preserve">        public virtual IList&lt;FormProduct&gt; Forms { get; set; }</w:t>
      </w:r>
    </w:p>
    <w:p w:rsidR="00A82D6F" w:rsidRDefault="00A82D6F" w:rsidP="00A82D6F"/>
    <w:p w:rsidR="00A82D6F" w:rsidRDefault="00A82D6F" w:rsidP="00A82D6F">
      <w:r>
        <w:lastRenderedPageBreak/>
        <w:t xml:space="preserve">        [Browsable(false)]</w:t>
      </w:r>
    </w:p>
    <w:p w:rsidR="00A82D6F" w:rsidRDefault="00A82D6F" w:rsidP="00A82D6F">
      <w:r>
        <w:t xml:space="preserve">        public virtual bool IsDeleted { get; set;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WareHouse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Models.Warehous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WareHouse : BaseEntity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virtual PharmacyModel Pharmacy { get; set; }</w:t>
      </w:r>
    </w:p>
    <w:p w:rsidR="00A82D6F" w:rsidRDefault="00A82D6F" w:rsidP="00A82D6F"/>
    <w:p w:rsidR="00A82D6F" w:rsidRDefault="00A82D6F" w:rsidP="00A82D6F">
      <w:r>
        <w:t xml:space="preserve">        public virtual IList&lt;WareHouseItem&gt; Items { get; set; }</w:t>
      </w:r>
    </w:p>
    <w:p w:rsidR="00A82D6F" w:rsidRDefault="00A82D6F" w:rsidP="00A82D6F"/>
    <w:p w:rsidR="00A82D6F" w:rsidRDefault="00A82D6F" w:rsidP="00A82D6F">
      <w:r>
        <w:t xml:space="preserve">        public virtual IList&lt;WareHouseReport&gt; Changes { get; set;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WareHouseItem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Product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Models.Warehous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WareHouseItem : BaseEntity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virtual WareHouse WareHouse { get; set; }</w:t>
      </w:r>
    </w:p>
    <w:p w:rsidR="00A82D6F" w:rsidRDefault="00A82D6F" w:rsidP="00A82D6F">
      <w:r>
        <w:t xml:space="preserve">        public virtual Product Product { get; set; }</w:t>
      </w:r>
    </w:p>
    <w:p w:rsidR="00A82D6F" w:rsidRDefault="00A82D6F" w:rsidP="00A82D6F">
      <w:r>
        <w:t xml:space="preserve">        [DisplayName("Название продукта")]</w:t>
      </w:r>
    </w:p>
    <w:p w:rsidR="00A82D6F" w:rsidRDefault="00A82D6F" w:rsidP="00A82D6F">
      <w:r>
        <w:t xml:space="preserve">        public virtual string ProductName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get { return Product != null ? Product.Name : null;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[DisplayName("Название категории")]</w:t>
      </w:r>
    </w:p>
    <w:p w:rsidR="00A82D6F" w:rsidRDefault="00A82D6F" w:rsidP="00A82D6F">
      <w:r>
        <w:t xml:space="preserve">        public virtual string CategoryName { get { return Product !=null &amp;&amp; Product.Category != null ? Product.Category.Name : null; } }</w:t>
      </w:r>
    </w:p>
    <w:p w:rsidR="00A82D6F" w:rsidRDefault="00A82D6F" w:rsidP="00A82D6F"/>
    <w:p w:rsidR="00A82D6F" w:rsidRDefault="00A82D6F" w:rsidP="00A82D6F">
      <w:r>
        <w:t xml:space="preserve">        [DisplayName("Бренд")]</w:t>
      </w:r>
    </w:p>
    <w:p w:rsidR="00A82D6F" w:rsidRDefault="00A82D6F" w:rsidP="00A82D6F">
      <w:r>
        <w:t xml:space="preserve">        public virtual string BrandName { get { return Product != null &amp;&amp; Product.Brand != null ? Product.Brand.Name : null; } }</w:t>
      </w:r>
    </w:p>
    <w:p w:rsidR="00A82D6F" w:rsidRDefault="00A82D6F" w:rsidP="00A82D6F"/>
    <w:p w:rsidR="00A82D6F" w:rsidRDefault="00A82D6F" w:rsidP="00A82D6F">
      <w:r>
        <w:t xml:space="preserve">        [DisplayName("Форма выпуска")]</w:t>
      </w:r>
    </w:p>
    <w:p w:rsidR="00A82D6F" w:rsidRDefault="00A82D6F" w:rsidP="00A82D6F">
      <w:r>
        <w:t xml:space="preserve">        public virtual string FormName { get { return Product != null &amp;&amp; Product.Form != null ? Product.Form.Name : null; } }</w:t>
      </w:r>
    </w:p>
    <w:p w:rsidR="00A82D6F" w:rsidRDefault="00A82D6F" w:rsidP="00A82D6F">
      <w:r>
        <w:t xml:space="preserve">        [DisplayName("Кол-во на складе")]</w:t>
      </w:r>
    </w:p>
    <w:p w:rsidR="00A82D6F" w:rsidRDefault="00A82D6F" w:rsidP="00A82D6F">
      <w:r>
        <w:lastRenderedPageBreak/>
        <w:t xml:space="preserve">        public virtual int Count { get; set;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WareHouseReport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Product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ComponentModel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Models.Warehous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WareHouseReport : BaseEntity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virtual WareHouse WareHouse { get; set; }</w:t>
      </w:r>
    </w:p>
    <w:p w:rsidR="00A82D6F" w:rsidRDefault="00A82D6F" w:rsidP="00A82D6F">
      <w:r>
        <w:t xml:space="preserve">        public virtual Product Product { get; set; }</w:t>
      </w:r>
    </w:p>
    <w:p w:rsidR="00A82D6F" w:rsidRDefault="00A82D6F" w:rsidP="00A82D6F">
      <w:r>
        <w:t xml:space="preserve">        [DisplayName("Кол-во")]</w:t>
      </w:r>
    </w:p>
    <w:p w:rsidR="00A82D6F" w:rsidRDefault="00A82D6F" w:rsidP="00A82D6F">
      <w:r>
        <w:t xml:space="preserve">        public virtual int Count { get; set; }</w:t>
      </w:r>
    </w:p>
    <w:p w:rsidR="00A82D6F" w:rsidRDefault="00A82D6F" w:rsidP="00A82D6F">
      <w:r>
        <w:t xml:space="preserve">        [DisplayName("Вид")]</w:t>
      </w:r>
    </w:p>
    <w:p w:rsidR="00A82D6F" w:rsidRDefault="00A82D6F" w:rsidP="00A82D6F">
      <w:r>
        <w:t xml:space="preserve">        public virtual string Type { get; set; }</w:t>
      </w:r>
    </w:p>
    <w:p w:rsidR="00A82D6F" w:rsidRDefault="00A82D6F" w:rsidP="00A82D6F"/>
    <w:p w:rsidR="00A82D6F" w:rsidRDefault="00A82D6F" w:rsidP="00A82D6F">
      <w:r>
        <w:t xml:space="preserve">        [DisplayName("Доп. информация")]</w:t>
      </w:r>
    </w:p>
    <w:p w:rsidR="00A82D6F" w:rsidRDefault="00A82D6F" w:rsidP="00A82D6F">
      <w:r>
        <w:t xml:space="preserve">        public virtual string Description { get; set; }</w:t>
      </w:r>
    </w:p>
    <w:p w:rsidR="00A82D6F" w:rsidRDefault="00A82D6F" w:rsidP="00A82D6F">
      <w:r>
        <w:t xml:space="preserve">        [DisplayName("Дaта")]</w:t>
      </w:r>
    </w:p>
    <w:p w:rsidR="00A82D6F" w:rsidRDefault="00A82D6F" w:rsidP="00A82D6F">
      <w:r>
        <w:t xml:space="preserve">        public virtual DateTime Date { get; set; }</w:t>
      </w:r>
    </w:p>
    <w:p w:rsidR="00A82D6F" w:rsidRDefault="00A82D6F" w:rsidP="00A82D6F"/>
    <w:p w:rsidR="00A82D6F" w:rsidRDefault="00A82D6F" w:rsidP="00A82D6F">
      <w:r>
        <w:t xml:space="preserve">        [DisplayName("Название продукта")]</w:t>
      </w:r>
    </w:p>
    <w:p w:rsidR="00A82D6F" w:rsidRDefault="00A82D6F" w:rsidP="00A82D6F">
      <w:r>
        <w:t xml:space="preserve">        public virtual string ProductName { get { return Product != null ? Product.Name : string.Empty; }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NHibernateHelper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FluentNHibernate.Cfg;</w:t>
      </w:r>
    </w:p>
    <w:p w:rsidR="00A82D6F" w:rsidRDefault="00A82D6F" w:rsidP="00A82D6F">
      <w:r>
        <w:t>using FluentNHibernate.Cfg.Db;</w:t>
      </w:r>
    </w:p>
    <w:p w:rsidR="00A82D6F" w:rsidRDefault="00A82D6F" w:rsidP="00A82D6F">
      <w:r>
        <w:t>using NHibernate;</w:t>
      </w:r>
    </w:p>
    <w:p w:rsidR="00A82D6F" w:rsidRDefault="00A82D6F" w:rsidP="00A82D6F">
      <w:r>
        <w:t>using System.Reflection;</w:t>
      </w:r>
    </w:p>
    <w:p w:rsidR="00A82D6F" w:rsidRDefault="00A82D6F" w:rsidP="00A82D6F"/>
    <w:p w:rsidR="00A82D6F" w:rsidRDefault="00A82D6F" w:rsidP="00A82D6F">
      <w:r>
        <w:t>namespace Pharmacy.Domain.NHibernat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NHibernateHelper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rivate static readonly ISessionFactory _sessionFactory;</w:t>
      </w:r>
    </w:p>
    <w:p w:rsidR="00A82D6F" w:rsidRDefault="00A82D6F" w:rsidP="00A82D6F">
      <w:r>
        <w:t xml:space="preserve">        static NHibernateHelper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_sessionFactory = Configure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ublic static ISession GetCurrentSession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_sessionFactory.OpenSession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ublic static ISession OpenSession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_sessionFactory.OpenSession();</w:t>
      </w:r>
    </w:p>
    <w:p w:rsidR="00A82D6F" w:rsidRDefault="00A82D6F" w:rsidP="00A82D6F">
      <w:r>
        <w:lastRenderedPageBreak/>
        <w:t xml:space="preserve">        }</w:t>
      </w:r>
    </w:p>
    <w:p w:rsidR="00A82D6F" w:rsidRDefault="00A82D6F" w:rsidP="00A82D6F">
      <w:r>
        <w:t xml:space="preserve">        public static void CloseSession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_sessionFactory.Close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ublic static void CloseSessionFactory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_sessionFactory !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_sessionFactory.Close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static ISessionFactory Configure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var cfg = Fluently.Configure().Database(MsSqlConfiguration.MsSql2012.ConnectionString("Data Source=DESKTOP-FC16M2F;Initial Catalog=PharmacyDB;User ID=sa;Password=1")).Mappings(m =&gt; m.FluentMappings.AddFromAssembly(Assembly.GetExecutingAssembly())).BuildConfiguration();</w:t>
      </w:r>
    </w:p>
    <w:p w:rsidR="00A82D6F" w:rsidRDefault="00A82D6F" w:rsidP="00A82D6F"/>
    <w:p w:rsidR="00A82D6F" w:rsidRDefault="00A82D6F" w:rsidP="00A82D6F">
      <w:r>
        <w:t xml:space="preserve">            var factory = cfg.BuildSessionFactory();</w:t>
      </w:r>
    </w:p>
    <w:p w:rsidR="00A82D6F" w:rsidRDefault="00A82D6F" w:rsidP="00A82D6F"/>
    <w:p w:rsidR="00A82D6F" w:rsidRDefault="00A82D6F" w:rsidP="00A82D6F">
      <w:r>
        <w:t xml:space="preserve">            return factory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PharmacySession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NHibernate;</w:t>
      </w:r>
    </w:p>
    <w:p w:rsidR="00A82D6F" w:rsidRDefault="00A82D6F" w:rsidP="00A82D6F">
      <w:r>
        <w:t>using System;</w:t>
      </w:r>
    </w:p>
    <w:p w:rsidR="00A82D6F" w:rsidRDefault="00A82D6F" w:rsidP="00A82D6F">
      <w:r>
        <w:lastRenderedPageBreak/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NHibernate.Mapping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PharmacySession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rivate PharmacySession() { session = NHibernateHelper.OpenSession(); }</w:t>
      </w:r>
    </w:p>
    <w:p w:rsidR="00A82D6F" w:rsidRDefault="00A82D6F" w:rsidP="00A82D6F"/>
    <w:p w:rsidR="00A82D6F" w:rsidRDefault="00A82D6F" w:rsidP="00A82D6F">
      <w:r>
        <w:t xml:space="preserve">        private static PharmacySession _instance;</w:t>
      </w:r>
    </w:p>
    <w:p w:rsidR="00A82D6F" w:rsidRDefault="00A82D6F" w:rsidP="00A82D6F">
      <w:r>
        <w:t xml:space="preserve">        private static ISession session;</w:t>
      </w:r>
    </w:p>
    <w:p w:rsidR="00A82D6F" w:rsidRDefault="00A82D6F" w:rsidP="00A82D6F"/>
    <w:p w:rsidR="00A82D6F" w:rsidRDefault="00A82D6F" w:rsidP="00A82D6F">
      <w:r>
        <w:t xml:space="preserve">        public static PharmacySession GetInstance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f (_instance == null)</w:t>
      </w:r>
    </w:p>
    <w:p w:rsidR="00A82D6F" w:rsidRDefault="00A82D6F" w:rsidP="00A82D6F">
      <w:r>
        <w:t xml:space="preserve">            {</w:t>
      </w:r>
    </w:p>
    <w:p w:rsidR="00A82D6F" w:rsidRDefault="00A82D6F" w:rsidP="00A82D6F">
      <w:r>
        <w:t xml:space="preserve">                _instance = new PharmacySession();</w:t>
      </w:r>
    </w:p>
    <w:p w:rsidR="00A82D6F" w:rsidRDefault="00A82D6F" w:rsidP="00A82D6F">
      <w:r>
        <w:t xml:space="preserve">            }</w:t>
      </w:r>
    </w:p>
    <w:p w:rsidR="00A82D6F" w:rsidRDefault="00A82D6F" w:rsidP="00A82D6F">
      <w:r>
        <w:t xml:space="preserve">            return _instance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List&lt;T&gt; GetList&lt;T&gt;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session.Query&lt;T&gt;().ToList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void Clear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session.Clear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lastRenderedPageBreak/>
        <w:t xml:space="preserve">        public ICriteria CreateCriteria(Type type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session.CreateCriteria(type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T Get&lt;T&gt;(int id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session.Get&lt;T&gt;(id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ITransaction BeginTransaction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session.BeginTransaction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object Merge(object entity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session.Merge(entity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object Save(object entity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session.Save(entity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void Flush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session.Flush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void Delete(object entity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lastRenderedPageBreak/>
        <w:t xml:space="preserve">            session.Delete(entity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BaseEntityMapping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FluentNHibernate.Mapping;</w:t>
      </w:r>
    </w:p>
    <w:p w:rsidR="00A82D6F" w:rsidRDefault="00A82D6F" w:rsidP="00A82D6F">
      <w:r>
        <w:t>using Pharmacy.Domain.Models;</w:t>
      </w:r>
    </w:p>
    <w:p w:rsidR="00A82D6F" w:rsidRDefault="00A82D6F" w:rsidP="00A82D6F"/>
    <w:p w:rsidR="00A82D6F" w:rsidRDefault="00A82D6F" w:rsidP="00A82D6F">
      <w:r>
        <w:t>namespace Pharmacy.Domain.NHibernate.Mapping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BaseEntityMapping&lt;T&gt; : ClassMap&lt;T&gt; where T : BaseEntity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BaseEntityMapping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d(x =&gt; x.ID).Column("ID"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BaseNamedEntityMapping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;</w:t>
      </w:r>
    </w:p>
    <w:p w:rsidR="00A82D6F" w:rsidRDefault="00A82D6F" w:rsidP="00A82D6F"/>
    <w:p w:rsidR="00A82D6F" w:rsidRDefault="00A82D6F" w:rsidP="00A82D6F">
      <w:r>
        <w:t>namespace Pharmacy.Domain.NHibernate.Mappings</w:t>
      </w:r>
    </w:p>
    <w:p w:rsidR="00A82D6F" w:rsidRDefault="00A82D6F" w:rsidP="00A82D6F">
      <w:r>
        <w:lastRenderedPageBreak/>
        <w:t>{</w:t>
      </w:r>
    </w:p>
    <w:p w:rsidR="00A82D6F" w:rsidRDefault="00A82D6F" w:rsidP="00A82D6F">
      <w:r>
        <w:t xml:space="preserve">    public class BaseNamedEntityMapping&lt;T&gt; : BaseEntityMapping&lt;T&gt; where T: BaseNamedEntity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BaseNamedEntityMapping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Map(x =&gt; x.Name).Column("Name"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PharmacyMapping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;</w:t>
      </w:r>
    </w:p>
    <w:p w:rsidR="00A82D6F" w:rsidRDefault="00A82D6F" w:rsidP="00A82D6F">
      <w:r>
        <w:t>using Pharmacy.Domain.Models.Warehouse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NHibernate.Mappings.Administration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PharmacyMapping : BaseEntityMapping&lt;PharmacyModel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PharmacyMapping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able("Pharmacy");</w:t>
      </w:r>
    </w:p>
    <w:p w:rsidR="00A82D6F" w:rsidRDefault="00A82D6F" w:rsidP="00A82D6F">
      <w:r>
        <w:t xml:space="preserve">            Map(x =&gt; x.Address).Column("Address");</w:t>
      </w:r>
    </w:p>
    <w:p w:rsidR="00A82D6F" w:rsidRDefault="00A82D6F" w:rsidP="00A82D6F">
      <w:r>
        <w:t xml:space="preserve">            References&lt;WareHouse&gt;(x =&gt; x.WareHouse, "Warehouse_ID").Not.LazyLoad();</w:t>
      </w:r>
    </w:p>
    <w:p w:rsidR="00A82D6F" w:rsidRDefault="00A82D6F" w:rsidP="00A82D6F">
      <w:r>
        <w:lastRenderedPageBreak/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serMapping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;</w:t>
      </w:r>
    </w:p>
    <w:p w:rsidR="00A82D6F" w:rsidRDefault="00A82D6F" w:rsidP="00A82D6F">
      <w:r>
        <w:t>using Pharmacy.Domain.Models.Administration;</w:t>
      </w:r>
    </w:p>
    <w:p w:rsidR="00A82D6F" w:rsidRDefault="00A82D6F" w:rsidP="00A82D6F"/>
    <w:p w:rsidR="00A82D6F" w:rsidRDefault="00A82D6F" w:rsidP="00A82D6F">
      <w:r>
        <w:t>namespace Pharmacy.Domain.NHibernate.Mappings.Administration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UserMapping : BaseNamedEntityMapping&lt;User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UserMapping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Map(x =&gt; x.Login).Column("Login");</w:t>
      </w:r>
    </w:p>
    <w:p w:rsidR="00A82D6F" w:rsidRDefault="00A82D6F" w:rsidP="00A82D6F">
      <w:r>
        <w:t xml:space="preserve">            Map(x =&gt; x.Password).Column("Password");</w:t>
      </w:r>
    </w:p>
    <w:p w:rsidR="00A82D6F" w:rsidRDefault="00A82D6F" w:rsidP="00A82D6F">
      <w:r>
        <w:t xml:space="preserve">            Map(x =&gt; x.Role).Column("Role").CustomType&lt;UserRole&gt;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SaleItemMapping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Cashbox;</w:t>
      </w:r>
    </w:p>
    <w:p w:rsidR="00A82D6F" w:rsidRDefault="00A82D6F" w:rsidP="00A82D6F">
      <w:r>
        <w:t>using Pharmacy.Domain.Models.Products;</w:t>
      </w:r>
    </w:p>
    <w:p w:rsidR="00A82D6F" w:rsidRDefault="00A82D6F" w:rsidP="00A82D6F">
      <w:r>
        <w:lastRenderedPageBreak/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NHibernate.Mappings.Cashbox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SaleItemMapping : BaseEntityMapping&lt;SaleItem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SaleItemMapping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able("SaleItem");</w:t>
      </w:r>
    </w:p>
    <w:p w:rsidR="00A82D6F" w:rsidRDefault="00A82D6F" w:rsidP="00A82D6F">
      <w:r>
        <w:t xml:space="preserve">            Map(x =&gt; x.Price);</w:t>
      </w:r>
    </w:p>
    <w:p w:rsidR="00A82D6F" w:rsidRDefault="00A82D6F" w:rsidP="00A82D6F">
      <w:r>
        <w:t xml:space="preserve">            Map(x =&gt; x.Count);</w:t>
      </w:r>
    </w:p>
    <w:p w:rsidR="00A82D6F" w:rsidRDefault="00A82D6F" w:rsidP="00A82D6F">
      <w:r>
        <w:t xml:space="preserve">            References&lt;Product&gt;(x =&gt; x.Product, "Product_ID").Not.LazyLoad();</w:t>
      </w:r>
    </w:p>
    <w:p w:rsidR="00A82D6F" w:rsidRDefault="00A82D6F" w:rsidP="00A82D6F">
      <w:r>
        <w:t xml:space="preserve">            //HasOne&lt;Sale&gt;(x =&gt; x.Sale).ForeignKey("Sale_ID").Cascade.All().Not.LazyLoad();</w:t>
      </w:r>
    </w:p>
    <w:p w:rsidR="00A82D6F" w:rsidRDefault="00A82D6F" w:rsidP="00A82D6F">
      <w:r>
        <w:t xml:space="preserve">            References(x =&gt; x.Sale).Not.LazyLoad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SaleMapping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;</w:t>
      </w:r>
    </w:p>
    <w:p w:rsidR="00A82D6F" w:rsidRDefault="00A82D6F" w:rsidP="00A82D6F">
      <w:r>
        <w:t>using Pharmacy.Domain.Models.Cashbox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lastRenderedPageBreak/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NHibernate.Mappings.Cashbox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SaleMapping : BaseEntityMapping&lt;Sale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SaleMapping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able("Sale");</w:t>
      </w:r>
    </w:p>
    <w:p w:rsidR="00A82D6F" w:rsidRDefault="00A82D6F" w:rsidP="00A82D6F">
      <w:r>
        <w:t xml:space="preserve">            Map(x =&gt; x.Price);</w:t>
      </w:r>
    </w:p>
    <w:p w:rsidR="00A82D6F" w:rsidRDefault="00A82D6F" w:rsidP="00A82D6F">
      <w:r>
        <w:t xml:space="preserve">            Map(x =&gt; x.Date).Column("Date").CustomType&lt;DateTime&gt;();</w:t>
      </w:r>
    </w:p>
    <w:p w:rsidR="00A82D6F" w:rsidRDefault="00A82D6F" w:rsidP="00A82D6F">
      <w:r>
        <w:t xml:space="preserve">            References&lt;PharmacyModel&gt;(x =&gt; x.Pharmacy, "Pharmacy_Id");</w:t>
      </w:r>
    </w:p>
    <w:p w:rsidR="00A82D6F" w:rsidRDefault="00A82D6F" w:rsidP="00A82D6F">
      <w:r>
        <w:t xml:space="preserve">            HasMany(x =&gt; x.Items)</w:t>
      </w:r>
    </w:p>
    <w:p w:rsidR="00A82D6F" w:rsidRDefault="00A82D6F" w:rsidP="00A82D6F">
      <w:r>
        <w:t xml:space="preserve">                .Table("SaleItem")</w:t>
      </w:r>
    </w:p>
    <w:p w:rsidR="00A82D6F" w:rsidRDefault="00A82D6F" w:rsidP="00A82D6F">
      <w:r>
        <w:t xml:space="preserve">                .KeyColumn("Sale_ID").Inverse().Not.LazyLoad()</w:t>
      </w:r>
    </w:p>
    <w:p w:rsidR="00A82D6F" w:rsidRDefault="00A82D6F" w:rsidP="00A82D6F">
      <w:r>
        <w:t xml:space="preserve">                .Cascade.AllDeleteOrphan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BrandMapping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Products;</w:t>
      </w:r>
    </w:p>
    <w:p w:rsidR="00A82D6F" w:rsidRDefault="00A82D6F" w:rsidP="00A82D6F"/>
    <w:p w:rsidR="00A82D6F" w:rsidRDefault="00A82D6F" w:rsidP="00A82D6F">
      <w:r>
        <w:t>namespace Pharmacy.Domain.NHibernate.Mappings.Product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BrandMapping : BaseNamedEntityMapping&lt;Brand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lastRenderedPageBreak/>
        <w:t xml:space="preserve">        public BrandMapping() </w:t>
      </w:r>
    </w:p>
    <w:p w:rsidR="00A82D6F" w:rsidRDefault="00A82D6F" w:rsidP="00A82D6F">
      <w:r>
        <w:t xml:space="preserve">        {</w:t>
      </w:r>
    </w:p>
    <w:p w:rsidR="00A82D6F" w:rsidRDefault="00A82D6F" w:rsidP="00A82D6F"/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CategoryProductMapping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Products;</w:t>
      </w:r>
    </w:p>
    <w:p w:rsidR="00A82D6F" w:rsidRDefault="00A82D6F" w:rsidP="00A82D6F"/>
    <w:p w:rsidR="00A82D6F" w:rsidRDefault="00A82D6F" w:rsidP="00A82D6F">
      <w:r>
        <w:t>namespace Pharmacy.Domain.NHibernate.Mappings.Product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CategoryProductMapping : BaseNamedEntityMapping&lt;CategoryProduct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CategoryProductMapping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ferences&lt;TypeProduct&gt;(x =&gt; x.Type, "Type_ID").Not.LazyLoad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FormProductMapping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Products;</w:t>
      </w:r>
    </w:p>
    <w:p w:rsidR="00A82D6F" w:rsidRDefault="00A82D6F" w:rsidP="00A82D6F"/>
    <w:p w:rsidR="00A82D6F" w:rsidRDefault="00A82D6F" w:rsidP="00A82D6F">
      <w:r>
        <w:lastRenderedPageBreak/>
        <w:t>namespace Pharmacy.Domain.NHibernate.Mappings.Product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FormProductMapping : BaseNamedEntityMapping&lt;FormProduct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FormProductMapping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Map(x =&gt; x.Unit).Column("Unit").Nullable();</w:t>
      </w:r>
    </w:p>
    <w:p w:rsidR="00A82D6F" w:rsidRDefault="00A82D6F" w:rsidP="00A82D6F">
      <w:r>
        <w:t xml:space="preserve">            References&lt;TypeProduct&gt;(x =&gt; x.Type, "Type_ID").Not.LazyLoad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ProductMapping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Products;</w:t>
      </w:r>
    </w:p>
    <w:p w:rsidR="00A82D6F" w:rsidRDefault="00A82D6F" w:rsidP="00A82D6F"/>
    <w:p w:rsidR="00A82D6F" w:rsidRDefault="00A82D6F" w:rsidP="00A82D6F">
      <w:r>
        <w:t>namespace Pharmacy.Domain.NHibernate.Mappings.Product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ProductMapping : BaseNamedEntityMapping&lt;Product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ProductMapping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able("[Product]");</w:t>
      </w:r>
    </w:p>
    <w:p w:rsidR="00A82D6F" w:rsidRDefault="00A82D6F" w:rsidP="00A82D6F">
      <w:r>
        <w:t xml:space="preserve">            Map(x =&gt; x.IsDeleted).Column("Deleted");</w:t>
      </w:r>
    </w:p>
    <w:p w:rsidR="00A82D6F" w:rsidRDefault="00A82D6F" w:rsidP="00A82D6F">
      <w:r>
        <w:t xml:space="preserve">            Map(x =&gt; x.IsNeedRecipe).Column("NeedRecipe");</w:t>
      </w:r>
    </w:p>
    <w:p w:rsidR="00A82D6F" w:rsidRDefault="00A82D6F" w:rsidP="00A82D6F">
      <w:r>
        <w:t xml:space="preserve">            Map(x =&gt; x.Price).Column("Price");</w:t>
      </w:r>
    </w:p>
    <w:p w:rsidR="00A82D6F" w:rsidRDefault="00A82D6F" w:rsidP="00A82D6F">
      <w:r>
        <w:t xml:space="preserve">            Map(x =&gt; x.Count).Column("Count");</w:t>
      </w:r>
    </w:p>
    <w:p w:rsidR="00A82D6F" w:rsidRDefault="00A82D6F" w:rsidP="00A82D6F">
      <w:r>
        <w:t xml:space="preserve">            References&lt;CategoryProduct&gt;(x=&gt;x.Category, "Category_ID").Not.LazyLoad();</w:t>
      </w:r>
    </w:p>
    <w:p w:rsidR="00A82D6F" w:rsidRDefault="00A82D6F" w:rsidP="00A82D6F">
      <w:r>
        <w:t xml:space="preserve">            References&lt;Brand&gt;(x =&gt; x.Brand, "Brand_ID").Not.LazyLoad();</w:t>
      </w:r>
    </w:p>
    <w:p w:rsidR="00A82D6F" w:rsidRDefault="00A82D6F" w:rsidP="00A82D6F">
      <w:r>
        <w:lastRenderedPageBreak/>
        <w:t xml:space="preserve">            References&lt;FormProduct&gt;(x =&gt; x.Form, "Form_ID").Not.LazyLoad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TypeProductMapping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Products;</w:t>
      </w:r>
    </w:p>
    <w:p w:rsidR="00A82D6F" w:rsidRDefault="00A82D6F" w:rsidP="00A82D6F"/>
    <w:p w:rsidR="00A82D6F" w:rsidRDefault="00A82D6F" w:rsidP="00A82D6F">
      <w:r>
        <w:t>namespace Pharmacy.Domain.NHibernate.Mappings.Product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TypeProductMapping : BaseNamedEntityMapping&lt;TypeProduct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TypeProductMapping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HasMany(x =&gt; x.Categories)</w:t>
      </w:r>
    </w:p>
    <w:p w:rsidR="00A82D6F" w:rsidRDefault="00A82D6F" w:rsidP="00A82D6F">
      <w:r>
        <w:t xml:space="preserve">                .Table("CategoryProduct")</w:t>
      </w:r>
    </w:p>
    <w:p w:rsidR="00A82D6F" w:rsidRDefault="00A82D6F" w:rsidP="00A82D6F">
      <w:r>
        <w:t xml:space="preserve">                .KeyColumn("Type_ID")</w:t>
      </w:r>
    </w:p>
    <w:p w:rsidR="00A82D6F" w:rsidRDefault="00A82D6F" w:rsidP="00A82D6F">
      <w:r>
        <w:t xml:space="preserve">                .Inverse()</w:t>
      </w:r>
    </w:p>
    <w:p w:rsidR="00A82D6F" w:rsidRDefault="00A82D6F" w:rsidP="00A82D6F">
      <w:r>
        <w:t xml:space="preserve">                .Cascade.DeleteOrphan().Not.LazyLoad();</w:t>
      </w:r>
    </w:p>
    <w:p w:rsidR="00A82D6F" w:rsidRDefault="00A82D6F" w:rsidP="00A82D6F"/>
    <w:p w:rsidR="00A82D6F" w:rsidRDefault="00A82D6F" w:rsidP="00A82D6F">
      <w:r>
        <w:t xml:space="preserve">            HasMany(x =&gt; x.Forms)</w:t>
      </w:r>
    </w:p>
    <w:p w:rsidR="00A82D6F" w:rsidRDefault="00A82D6F" w:rsidP="00A82D6F">
      <w:r>
        <w:t xml:space="preserve">                .Table("TypeProduct")</w:t>
      </w:r>
    </w:p>
    <w:p w:rsidR="00A82D6F" w:rsidRDefault="00A82D6F" w:rsidP="00A82D6F">
      <w:r>
        <w:t xml:space="preserve">                .KeyColumn("Type_ID")</w:t>
      </w:r>
    </w:p>
    <w:p w:rsidR="00A82D6F" w:rsidRDefault="00A82D6F" w:rsidP="00A82D6F">
      <w:r>
        <w:t xml:space="preserve">                .Inverse()</w:t>
      </w:r>
    </w:p>
    <w:p w:rsidR="00A82D6F" w:rsidRDefault="00A82D6F" w:rsidP="00A82D6F">
      <w:r>
        <w:t xml:space="preserve">                .Cascade.DeleteOrphan().Not.LazyLoad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WareHouseItemMapping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Products;</w:t>
      </w:r>
    </w:p>
    <w:p w:rsidR="00A82D6F" w:rsidRDefault="00A82D6F" w:rsidP="00A82D6F">
      <w:r>
        <w:t>using Pharmacy.Domain.Models.Warehouse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NHibernate.Mappings.Warehous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WareHouseItemMapping : BaseEntityMapping&lt;WareHouseItem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WareHouseItemMapping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able("WareHouseItem");</w:t>
      </w:r>
    </w:p>
    <w:p w:rsidR="00A82D6F" w:rsidRDefault="00A82D6F" w:rsidP="00A82D6F">
      <w:r>
        <w:t xml:space="preserve">            References&lt;Product&gt;(x =&gt; x.Product, "Product_ID").Not.LazyLoad();</w:t>
      </w:r>
    </w:p>
    <w:p w:rsidR="00A82D6F" w:rsidRDefault="00A82D6F" w:rsidP="00A82D6F">
      <w:r>
        <w:t xml:space="preserve">            References&lt;WareHouse&gt;(x =&gt; x.WareHouse, "Warehouse_ID").Not.LazyLoad();</w:t>
      </w:r>
    </w:p>
    <w:p w:rsidR="00A82D6F" w:rsidRDefault="00A82D6F" w:rsidP="00A82D6F">
      <w:r>
        <w:t xml:space="preserve">            Map(x =&gt; x.Count).Column("Count"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WareHouseMapping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;</w:t>
      </w:r>
    </w:p>
    <w:p w:rsidR="00A82D6F" w:rsidRDefault="00A82D6F" w:rsidP="00A82D6F">
      <w:r>
        <w:t>using Pharmacy.Domain.Models.Warehouse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NHibernate.Mappings.Warehous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WareHouseMapping : BaseEntityMapping&lt;WareHouse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WareHouseMapping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ferences&lt;PharmacyModel&gt;(x =&gt; x.Pharmacy, "Pharmacy_ID");</w:t>
      </w:r>
    </w:p>
    <w:p w:rsidR="00A82D6F" w:rsidRDefault="00A82D6F" w:rsidP="00A82D6F"/>
    <w:p w:rsidR="00A82D6F" w:rsidRDefault="00A82D6F" w:rsidP="00A82D6F">
      <w:r>
        <w:t xml:space="preserve">            HasMany(x =&gt; x.Items)</w:t>
      </w:r>
    </w:p>
    <w:p w:rsidR="00A82D6F" w:rsidRDefault="00A82D6F" w:rsidP="00A82D6F">
      <w:r>
        <w:t xml:space="preserve">                .Table("WarehouseChanges")</w:t>
      </w:r>
    </w:p>
    <w:p w:rsidR="00A82D6F" w:rsidRDefault="00A82D6F" w:rsidP="00A82D6F">
      <w:r>
        <w:t xml:space="preserve">                .KeyColumn("Warehouse_ID")</w:t>
      </w:r>
    </w:p>
    <w:p w:rsidR="00A82D6F" w:rsidRDefault="00A82D6F" w:rsidP="00A82D6F">
      <w:r>
        <w:t xml:space="preserve">                .Inverse()</w:t>
      </w:r>
    </w:p>
    <w:p w:rsidR="00A82D6F" w:rsidRDefault="00A82D6F" w:rsidP="00A82D6F">
      <w:r>
        <w:t xml:space="preserve">                .Cascade.DeleteOrphan().Not.LazyLoad();</w:t>
      </w:r>
    </w:p>
    <w:p w:rsidR="00A82D6F" w:rsidRDefault="00A82D6F" w:rsidP="00A82D6F"/>
    <w:p w:rsidR="00A82D6F" w:rsidRDefault="00A82D6F" w:rsidP="00A82D6F">
      <w:r>
        <w:t xml:space="preserve">            HasMany(x =&gt; x.Changes)</w:t>
      </w:r>
    </w:p>
    <w:p w:rsidR="00A82D6F" w:rsidRDefault="00A82D6F" w:rsidP="00A82D6F">
      <w:r>
        <w:t xml:space="preserve">                .Table("WarehouseItem")</w:t>
      </w:r>
    </w:p>
    <w:p w:rsidR="00A82D6F" w:rsidRDefault="00A82D6F" w:rsidP="00A82D6F">
      <w:r>
        <w:t xml:space="preserve">                .KeyColumn("Warehouse_ID")</w:t>
      </w:r>
    </w:p>
    <w:p w:rsidR="00A82D6F" w:rsidRDefault="00A82D6F" w:rsidP="00A82D6F">
      <w:r>
        <w:t xml:space="preserve">                .Inverse()</w:t>
      </w:r>
    </w:p>
    <w:p w:rsidR="00A82D6F" w:rsidRDefault="00A82D6F" w:rsidP="00A82D6F">
      <w:r>
        <w:t xml:space="preserve">                .Cascade.DeleteOrphan().Not.LazyLoad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WareHouseReportMapping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Products;</w:t>
      </w:r>
    </w:p>
    <w:p w:rsidR="00A82D6F" w:rsidRDefault="00A82D6F" w:rsidP="00A82D6F">
      <w:r>
        <w:t>using Pharmacy.Domain.Models.Warehouse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NHibernate.Mappings.Warehous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WareHouseReportMapping : BaseEntityMapping&lt;WareHouseReport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WareHouseReportMapping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Table("WarehouseChanges");</w:t>
      </w:r>
    </w:p>
    <w:p w:rsidR="00A82D6F" w:rsidRDefault="00A82D6F" w:rsidP="00A82D6F">
      <w:r>
        <w:t xml:space="preserve">            Map(x =&gt; x.Count).Column("Count");</w:t>
      </w:r>
    </w:p>
    <w:p w:rsidR="00A82D6F" w:rsidRDefault="00A82D6F" w:rsidP="00A82D6F">
      <w:r>
        <w:t xml:space="preserve">            Map(x =&gt; x.Type).Column("Type");</w:t>
      </w:r>
    </w:p>
    <w:p w:rsidR="00A82D6F" w:rsidRDefault="00A82D6F" w:rsidP="00A82D6F">
      <w:r>
        <w:t xml:space="preserve">            Map(x =&gt; x.Description).Column("Description");</w:t>
      </w:r>
    </w:p>
    <w:p w:rsidR="00A82D6F" w:rsidRDefault="00A82D6F" w:rsidP="00A82D6F">
      <w:r>
        <w:t xml:space="preserve">            Map(x =&gt; x.Date).Column("Date").CustomType&lt;DateTime&gt;();</w:t>
      </w:r>
    </w:p>
    <w:p w:rsidR="00A82D6F" w:rsidRDefault="00A82D6F" w:rsidP="00A82D6F">
      <w:r>
        <w:t xml:space="preserve">            References&lt;Product&gt;(x =&gt; x.Product, "Product_ID").Not.LazyLoad();</w:t>
      </w:r>
    </w:p>
    <w:p w:rsidR="00A82D6F" w:rsidRDefault="00A82D6F" w:rsidP="00A82D6F">
      <w:r>
        <w:t xml:space="preserve">            References&lt;WareHouse&gt;(x =&gt; x.WareHouse, "WareHouse_ID").Not.LazyLoad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lastRenderedPageBreak/>
        <w:t>____________________.NETFramework,Version=v4.7.2.AssemblyAttributes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// &lt;autogenerated /&gt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Reflection;</w:t>
      </w:r>
    </w:p>
    <w:p w:rsidR="00A82D6F" w:rsidRDefault="00A82D6F" w:rsidP="00A82D6F">
      <w:r>
        <w:t>[assembly: global::System.Runtime.Versioning.TargetFrameworkAttribute(".NETFramework,Version=v4.7.2", FrameworkDisplayName = ".NET Framework 4.7.2")]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.NETFramework,Version=v4.7.2.AssemblyAttributes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// &lt;autogenerated /&gt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Reflection;</w:t>
      </w:r>
    </w:p>
    <w:p w:rsidR="00A82D6F" w:rsidRDefault="00A82D6F" w:rsidP="00A82D6F">
      <w:r>
        <w:t>[assembly: global::System.Runtime.Versioning.TargetFrameworkAttribute(".NETFramework,Version=v4.7.2", FrameworkDisplayName = ".NET Framework 4.7.2")]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AssemblyInfo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System.Reflection;</w:t>
      </w:r>
    </w:p>
    <w:p w:rsidR="00A82D6F" w:rsidRDefault="00A82D6F" w:rsidP="00A82D6F">
      <w:r>
        <w:t>using System.Runtime.CompilerServices;</w:t>
      </w:r>
    </w:p>
    <w:p w:rsidR="00A82D6F" w:rsidRDefault="00A82D6F" w:rsidP="00A82D6F">
      <w:r>
        <w:t>using System.Runtime.InteropServices;</w:t>
      </w:r>
    </w:p>
    <w:p w:rsidR="00A82D6F" w:rsidRDefault="00A82D6F" w:rsidP="00A82D6F"/>
    <w:p w:rsidR="00A82D6F" w:rsidRDefault="00A82D6F" w:rsidP="00A82D6F">
      <w:r>
        <w:t>// Общие сведения об этой сборке предоставляются следующим набором</w:t>
      </w:r>
    </w:p>
    <w:p w:rsidR="00A82D6F" w:rsidRDefault="00A82D6F" w:rsidP="00A82D6F">
      <w:r>
        <w:t>// набора атрибутов. Измените значения этих атрибутов для изменения сведений,</w:t>
      </w:r>
    </w:p>
    <w:p w:rsidR="00A82D6F" w:rsidRDefault="00A82D6F" w:rsidP="00A82D6F">
      <w:r>
        <w:t>// связанные со сборкой.</w:t>
      </w:r>
    </w:p>
    <w:p w:rsidR="00A82D6F" w:rsidRDefault="00A82D6F" w:rsidP="00A82D6F">
      <w:r>
        <w:lastRenderedPageBreak/>
        <w:t>[assembly: AssemblyTitle("Pharmacy.Domain")]</w:t>
      </w:r>
    </w:p>
    <w:p w:rsidR="00A82D6F" w:rsidRDefault="00A82D6F" w:rsidP="00A82D6F">
      <w:r>
        <w:t>[assembly: AssemblyDescription("")]</w:t>
      </w:r>
    </w:p>
    <w:p w:rsidR="00A82D6F" w:rsidRDefault="00A82D6F" w:rsidP="00A82D6F">
      <w:r>
        <w:t>[assembly: AssemblyConfiguration("")]</w:t>
      </w:r>
    </w:p>
    <w:p w:rsidR="00A82D6F" w:rsidRDefault="00A82D6F" w:rsidP="00A82D6F">
      <w:r>
        <w:t>[assembly: AssemblyCompany("")]</w:t>
      </w:r>
    </w:p>
    <w:p w:rsidR="00A82D6F" w:rsidRDefault="00A82D6F" w:rsidP="00A82D6F">
      <w:r>
        <w:t>[assembly: AssemblyProduct("Pharmacy.Domain")]</w:t>
      </w:r>
    </w:p>
    <w:p w:rsidR="00A82D6F" w:rsidRDefault="00A82D6F" w:rsidP="00A82D6F">
      <w:r>
        <w:t>[assembly: AssemblyCopyright("Copyright ©  2021")]</w:t>
      </w:r>
    </w:p>
    <w:p w:rsidR="00A82D6F" w:rsidRDefault="00A82D6F" w:rsidP="00A82D6F">
      <w:r>
        <w:t>[assembly: AssemblyTrademark("")]</w:t>
      </w:r>
    </w:p>
    <w:p w:rsidR="00A82D6F" w:rsidRDefault="00A82D6F" w:rsidP="00A82D6F">
      <w:r>
        <w:t>[assembly: AssemblyCulture("")]</w:t>
      </w:r>
    </w:p>
    <w:p w:rsidR="00A82D6F" w:rsidRDefault="00A82D6F" w:rsidP="00A82D6F"/>
    <w:p w:rsidR="00A82D6F" w:rsidRDefault="00A82D6F" w:rsidP="00A82D6F">
      <w:r>
        <w:t>// Установка значения False для параметра ComVisible делает типы в этой сборке невидимыми</w:t>
      </w:r>
    </w:p>
    <w:p w:rsidR="00A82D6F" w:rsidRDefault="00A82D6F" w:rsidP="00A82D6F">
      <w:r>
        <w:t>// для компонентов COM. Если необходимо обратиться к типу в этой сборке через</w:t>
      </w:r>
    </w:p>
    <w:p w:rsidR="00A82D6F" w:rsidRDefault="00A82D6F" w:rsidP="00A82D6F">
      <w:r>
        <w:t>// COM, задайте атрибуту ComVisible значение TRUE для этого типа.</w:t>
      </w:r>
    </w:p>
    <w:p w:rsidR="00A82D6F" w:rsidRDefault="00A82D6F" w:rsidP="00A82D6F">
      <w:r>
        <w:t>[assembly: ComVisible(false)]</w:t>
      </w:r>
    </w:p>
    <w:p w:rsidR="00A82D6F" w:rsidRDefault="00A82D6F" w:rsidP="00A82D6F"/>
    <w:p w:rsidR="00A82D6F" w:rsidRDefault="00A82D6F" w:rsidP="00A82D6F">
      <w:r>
        <w:t>// Следующий GUID служит для идентификации библиотеки типов, если этот проект будет видимым для COM</w:t>
      </w:r>
    </w:p>
    <w:p w:rsidR="00A82D6F" w:rsidRDefault="00A82D6F" w:rsidP="00A82D6F">
      <w:r>
        <w:t>[assembly: Guid("a553516a-dea8-4925-9b24-1f7af3745861")]</w:t>
      </w:r>
    </w:p>
    <w:p w:rsidR="00A82D6F" w:rsidRDefault="00A82D6F" w:rsidP="00A82D6F"/>
    <w:p w:rsidR="00A82D6F" w:rsidRDefault="00A82D6F" w:rsidP="00A82D6F">
      <w:r>
        <w:t>// Сведения о версии сборки состоят из указанных ниже четырех значений:</w:t>
      </w:r>
    </w:p>
    <w:p w:rsidR="00A82D6F" w:rsidRDefault="00A82D6F" w:rsidP="00A82D6F">
      <w:r>
        <w:t>//</w:t>
      </w:r>
    </w:p>
    <w:p w:rsidR="00A82D6F" w:rsidRDefault="00A82D6F" w:rsidP="00A82D6F">
      <w:r>
        <w:t>//      Основной номер версии</w:t>
      </w:r>
    </w:p>
    <w:p w:rsidR="00A82D6F" w:rsidRDefault="00A82D6F" w:rsidP="00A82D6F">
      <w:r>
        <w:t>//      Дополнительный номер версии</w:t>
      </w:r>
    </w:p>
    <w:p w:rsidR="00A82D6F" w:rsidRDefault="00A82D6F" w:rsidP="00A82D6F">
      <w:r>
        <w:t>//      Номер сборки</w:t>
      </w:r>
    </w:p>
    <w:p w:rsidR="00A82D6F" w:rsidRDefault="00A82D6F" w:rsidP="00A82D6F">
      <w:r>
        <w:t>//      Редакция</w:t>
      </w:r>
    </w:p>
    <w:p w:rsidR="00A82D6F" w:rsidRDefault="00A82D6F" w:rsidP="00A82D6F">
      <w:r>
        <w:t>//</w:t>
      </w:r>
    </w:p>
    <w:p w:rsidR="00A82D6F" w:rsidRDefault="00A82D6F" w:rsidP="00A82D6F">
      <w:r>
        <w:t xml:space="preserve">// Можно задать все значения или принять номера сборки и редакции по умолчанию </w:t>
      </w:r>
    </w:p>
    <w:p w:rsidR="00A82D6F" w:rsidRDefault="00A82D6F" w:rsidP="00A82D6F">
      <w:r>
        <w:t>// используя "*", как показано ниже:</w:t>
      </w:r>
    </w:p>
    <w:p w:rsidR="00A82D6F" w:rsidRDefault="00A82D6F" w:rsidP="00A82D6F">
      <w:r>
        <w:t>// [assembly: AssemblyVersion("1.0.*")]</w:t>
      </w:r>
    </w:p>
    <w:p w:rsidR="00A82D6F" w:rsidRDefault="00A82D6F" w:rsidP="00A82D6F">
      <w:r>
        <w:t>[assembly: AssemblyVersion("1.0.0.0")]</w:t>
      </w:r>
    </w:p>
    <w:p w:rsidR="00A82D6F" w:rsidRDefault="00A82D6F" w:rsidP="00A82D6F">
      <w:r>
        <w:t>[assembly: AssemblyFileVersion("1.0.0.0")]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lastRenderedPageBreak/>
        <w:t>____________________BaseRepository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NHibernate;</w:t>
      </w:r>
    </w:p>
    <w:p w:rsidR="00A82D6F" w:rsidRDefault="00A82D6F" w:rsidP="00A82D6F">
      <w:r>
        <w:t>using Pharmacy.Domain.Models;</w:t>
      </w:r>
    </w:p>
    <w:p w:rsidR="00A82D6F" w:rsidRDefault="00A82D6F" w:rsidP="00A82D6F">
      <w:r>
        <w:t>using Pharmacy.Domain.NHibernate;</w:t>
      </w:r>
    </w:p>
    <w:p w:rsidR="00A82D6F" w:rsidRDefault="00A82D6F" w:rsidP="00A82D6F">
      <w:r>
        <w:t>using Pharmacy.Domain.NHibernate.Mapping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Repositorie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BaseRepository&lt;T&gt; where T : BaseEntity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rivate PharmacySession session;</w:t>
      </w:r>
    </w:p>
    <w:p w:rsidR="00A82D6F" w:rsidRDefault="00A82D6F" w:rsidP="00A82D6F">
      <w:r>
        <w:t xml:space="preserve">        public BaseRepository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session = PharmacySession.GetInstance();</w:t>
      </w:r>
    </w:p>
    <w:p w:rsidR="00A82D6F" w:rsidRDefault="00A82D6F" w:rsidP="00A82D6F">
      <w:r>
        <w:t xml:space="preserve">            session.Clear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~BaseRepository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NHibernateHelper.CloseSession(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ublic List&lt;T&gt; All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session.GetList&lt;T&gt;(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T Get(int id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return session.Get&lt;T&gt;(id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T Save(T entity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</w:t>
      </w:r>
    </w:p>
    <w:p w:rsidR="00A82D6F" w:rsidRDefault="00A82D6F" w:rsidP="00A82D6F">
      <w:r>
        <w:t xml:space="preserve">            ITransaction tr = session.BeginTransaction();</w:t>
      </w:r>
    </w:p>
    <w:p w:rsidR="00A82D6F" w:rsidRDefault="00A82D6F" w:rsidP="00A82D6F">
      <w:r>
        <w:t xml:space="preserve">            entity.ID = ((T)session.Merge(entity)).ID;</w:t>
      </w:r>
    </w:p>
    <w:p w:rsidR="00A82D6F" w:rsidRDefault="00A82D6F" w:rsidP="00A82D6F">
      <w:r>
        <w:t xml:space="preserve">           // entity.ID = (int)session.Save(entity);</w:t>
      </w:r>
    </w:p>
    <w:p w:rsidR="00A82D6F" w:rsidRDefault="00A82D6F" w:rsidP="00A82D6F">
      <w:r>
        <w:t xml:space="preserve">            tr.Commit();</w:t>
      </w:r>
    </w:p>
    <w:p w:rsidR="00A82D6F" w:rsidRDefault="00A82D6F" w:rsidP="00A82D6F">
      <w:r>
        <w:t xml:space="preserve">            return entity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public T Add(T entity)</w:t>
      </w:r>
    </w:p>
    <w:p w:rsidR="00A82D6F" w:rsidRDefault="00A82D6F" w:rsidP="00A82D6F">
      <w:r>
        <w:t xml:space="preserve">        {</w:t>
      </w:r>
    </w:p>
    <w:p w:rsidR="00A82D6F" w:rsidRDefault="00A82D6F" w:rsidP="00A82D6F"/>
    <w:p w:rsidR="00A82D6F" w:rsidRDefault="00A82D6F" w:rsidP="00A82D6F">
      <w:r>
        <w:t xml:space="preserve">            ITransaction tr = session.BeginTransaction();</w:t>
      </w:r>
    </w:p>
    <w:p w:rsidR="00A82D6F" w:rsidRDefault="00A82D6F" w:rsidP="00A82D6F">
      <w:r>
        <w:t xml:space="preserve">            entity.ID = (int)session.Save(entity);</w:t>
      </w:r>
    </w:p>
    <w:p w:rsidR="00A82D6F" w:rsidRDefault="00A82D6F" w:rsidP="00A82D6F">
      <w:r>
        <w:t xml:space="preserve">            // entity.ID = (int)session.Save(entity);</w:t>
      </w:r>
    </w:p>
    <w:p w:rsidR="00A82D6F" w:rsidRDefault="00A82D6F" w:rsidP="00A82D6F">
      <w:r>
        <w:t xml:space="preserve">            tr.Commit();</w:t>
      </w:r>
    </w:p>
    <w:p w:rsidR="00A82D6F" w:rsidRDefault="00A82D6F" w:rsidP="00A82D6F">
      <w:r>
        <w:t xml:space="preserve">            session.Flush();</w:t>
      </w:r>
    </w:p>
    <w:p w:rsidR="00A82D6F" w:rsidRDefault="00A82D6F" w:rsidP="00A82D6F">
      <w:r>
        <w:t xml:space="preserve">            return entity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    public bool Delete(T entity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ITransaction tr = session.BeginTransaction();</w:t>
      </w:r>
    </w:p>
    <w:p w:rsidR="00A82D6F" w:rsidRDefault="00A82D6F" w:rsidP="00A82D6F">
      <w:r>
        <w:t xml:space="preserve">            session.Delete(entity);</w:t>
      </w:r>
    </w:p>
    <w:p w:rsidR="00A82D6F" w:rsidRDefault="00A82D6F" w:rsidP="00A82D6F">
      <w:r>
        <w:t xml:space="preserve">            // entity.ID = (int)session.Save(entity);</w:t>
      </w:r>
    </w:p>
    <w:p w:rsidR="00A82D6F" w:rsidRDefault="00A82D6F" w:rsidP="00A82D6F">
      <w:r>
        <w:t xml:space="preserve">            tr.Commit();</w:t>
      </w:r>
    </w:p>
    <w:p w:rsidR="00A82D6F" w:rsidRDefault="00A82D6F" w:rsidP="00A82D6F">
      <w:r>
        <w:lastRenderedPageBreak/>
        <w:t xml:space="preserve">            return true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/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PharmacyRepository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;</w:t>
      </w:r>
    </w:p>
    <w:p w:rsidR="00A82D6F" w:rsidRDefault="00A82D6F" w:rsidP="00A82D6F"/>
    <w:p w:rsidR="00A82D6F" w:rsidRDefault="00A82D6F" w:rsidP="00A82D6F">
      <w:r>
        <w:t>namespace Pharmacy.Domain.Repositories.Administration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PharmacyRepository : BaseRepository&lt;PharmacyModel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serRepository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lastRenderedPageBreak/>
        <w:t>namespace Pharmacy.Domain.Repositories.Administration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UserRepository : BaseRepository&lt;User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SaleItemRepository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Cashbox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Repositories.Cashbox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SaleItemRepository : BaseRepository&lt;SaleItem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SaleRepository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Cashbox;</w:t>
      </w:r>
    </w:p>
    <w:p w:rsidR="00A82D6F" w:rsidRDefault="00A82D6F" w:rsidP="00A82D6F">
      <w:r>
        <w:lastRenderedPageBreak/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Repositories.Cashbox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SaleRepository : BaseRepository&lt;Sale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BrandRepository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Products;</w:t>
      </w:r>
    </w:p>
    <w:p w:rsidR="00A82D6F" w:rsidRDefault="00A82D6F" w:rsidP="00A82D6F"/>
    <w:p w:rsidR="00A82D6F" w:rsidRDefault="00A82D6F" w:rsidP="00A82D6F">
      <w:r>
        <w:t>namespace Pharmacy.Domain.Repositories.Product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BrandRepository : BaseRepository&lt;Brand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new bool Delete(Brand data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data.IsDeleted = true;</w:t>
      </w:r>
    </w:p>
    <w:p w:rsidR="00A82D6F" w:rsidRDefault="00A82D6F" w:rsidP="00A82D6F">
      <w:r>
        <w:t xml:space="preserve">            return this.Save(data) != null ? true : false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CategoryProductRepository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Products;</w:t>
      </w:r>
    </w:p>
    <w:p w:rsidR="00A82D6F" w:rsidRDefault="00A82D6F" w:rsidP="00A82D6F"/>
    <w:p w:rsidR="00A82D6F" w:rsidRDefault="00A82D6F" w:rsidP="00A82D6F">
      <w:r>
        <w:t>namespace Pharmacy.Domain.Repositories.Product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CategoryProductRepository : BaseRepository&lt;CategoryProduct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new bool Delete(CategoryProduct data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data.IsDeleted = true;</w:t>
      </w:r>
    </w:p>
    <w:p w:rsidR="00A82D6F" w:rsidRDefault="00A82D6F" w:rsidP="00A82D6F">
      <w:r>
        <w:t xml:space="preserve">            return this.Save(data) != null ? true : false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FormProductRepository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Products;</w:t>
      </w:r>
    </w:p>
    <w:p w:rsidR="00A82D6F" w:rsidRDefault="00A82D6F" w:rsidP="00A82D6F"/>
    <w:p w:rsidR="00A82D6F" w:rsidRDefault="00A82D6F" w:rsidP="00A82D6F">
      <w:r>
        <w:t>namespace Pharmacy.Domain.Repositories.Product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FormProductRepository : BaseRepository&lt;FormProduct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new bool Delete(FormProduct data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lastRenderedPageBreak/>
        <w:t xml:space="preserve">            data.IsDeleted = true;</w:t>
      </w:r>
    </w:p>
    <w:p w:rsidR="00A82D6F" w:rsidRDefault="00A82D6F" w:rsidP="00A82D6F">
      <w:r>
        <w:t xml:space="preserve">            return this.Save(data) != null ? true : false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ProductRepository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Products;</w:t>
      </w:r>
    </w:p>
    <w:p w:rsidR="00A82D6F" w:rsidRDefault="00A82D6F" w:rsidP="00A82D6F">
      <w:r>
        <w:t>using Pharmacy.Domain.NHibernate.Mappings;</w:t>
      </w:r>
    </w:p>
    <w:p w:rsidR="00A82D6F" w:rsidRDefault="00A82D6F" w:rsidP="00A82D6F"/>
    <w:p w:rsidR="00A82D6F" w:rsidRDefault="00A82D6F" w:rsidP="00A82D6F">
      <w:r>
        <w:t>namespace Pharmacy.Domain.Repositories.Product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ProductRepository : BaseRepository&lt;Product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new bool Delete(Product data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data.IsDeleted = true;</w:t>
      </w:r>
    </w:p>
    <w:p w:rsidR="00A82D6F" w:rsidRDefault="00A82D6F" w:rsidP="00A82D6F">
      <w:r>
        <w:t xml:space="preserve">            return this.Save(data) != null ? true : false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TypeProductRepository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Products;</w:t>
      </w:r>
    </w:p>
    <w:p w:rsidR="00A82D6F" w:rsidRDefault="00A82D6F" w:rsidP="00A82D6F"/>
    <w:p w:rsidR="00A82D6F" w:rsidRDefault="00A82D6F" w:rsidP="00A82D6F">
      <w:r>
        <w:t>namespace Pharmacy.Domain.Repositories.Products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TypeProductRepository : BaseRepository&lt;TypeProduct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public new bool Delete(TypeProduct data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data.IsDeleted = true;</w:t>
      </w:r>
    </w:p>
    <w:p w:rsidR="00A82D6F" w:rsidRDefault="00A82D6F" w:rsidP="00A82D6F">
      <w:r>
        <w:t xml:space="preserve">            return this.Save(data) != null ? true : false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WareHouseItemRepository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Warehouse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Repositories.Warehous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WareHouseItemRepository : BaseRepository&lt;WareHouseItem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WareHouseReportRepository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Pharmacy.Domain.Models.Warehouse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Collections.Generic;</w:t>
      </w:r>
    </w:p>
    <w:p w:rsidR="00A82D6F" w:rsidRDefault="00A82D6F" w:rsidP="00A82D6F">
      <w:r>
        <w:t>using System.Linq;</w:t>
      </w:r>
    </w:p>
    <w:p w:rsidR="00A82D6F" w:rsidRDefault="00A82D6F" w:rsidP="00A82D6F">
      <w:r>
        <w:t>using System.Text;</w:t>
      </w:r>
    </w:p>
    <w:p w:rsidR="00A82D6F" w:rsidRDefault="00A82D6F" w:rsidP="00A82D6F">
      <w:r>
        <w:t>using System.Threading.Tasks;</w:t>
      </w:r>
    </w:p>
    <w:p w:rsidR="00A82D6F" w:rsidRDefault="00A82D6F" w:rsidP="00A82D6F"/>
    <w:p w:rsidR="00A82D6F" w:rsidRDefault="00A82D6F" w:rsidP="00A82D6F">
      <w:r>
        <w:t>namespace Pharmacy.Domain.Repositories.Warehouse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WareHouseReportRepository : BaseRepository&lt;WareHouseReport&gt;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UnitTest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using NUnit.Framework;</w:t>
      </w:r>
    </w:p>
    <w:p w:rsidR="00A82D6F" w:rsidRDefault="00A82D6F" w:rsidP="00A82D6F">
      <w:r>
        <w:t>using Pharmacy.Domain.Managers.Products;</w:t>
      </w:r>
    </w:p>
    <w:p w:rsidR="00A82D6F" w:rsidRDefault="00A82D6F" w:rsidP="00A82D6F"/>
    <w:p w:rsidR="00A82D6F" w:rsidRDefault="00A82D6F" w:rsidP="00A82D6F">
      <w:r>
        <w:t>namespace Pharmacy.Test</w:t>
      </w:r>
    </w:p>
    <w:p w:rsidR="00A82D6F" w:rsidRDefault="00A82D6F" w:rsidP="00A82D6F">
      <w:r>
        <w:t>{</w:t>
      </w:r>
    </w:p>
    <w:p w:rsidR="00A82D6F" w:rsidRDefault="00A82D6F" w:rsidP="00A82D6F">
      <w:r>
        <w:t xml:space="preserve">    public class Tests</w:t>
      </w:r>
    </w:p>
    <w:p w:rsidR="00A82D6F" w:rsidRDefault="00A82D6F" w:rsidP="00A82D6F">
      <w:r>
        <w:t xml:space="preserve">    {</w:t>
      </w:r>
    </w:p>
    <w:p w:rsidR="00A82D6F" w:rsidRDefault="00A82D6F" w:rsidP="00A82D6F">
      <w:r>
        <w:t xml:space="preserve">        [SetUp]</w:t>
      </w:r>
    </w:p>
    <w:p w:rsidR="00A82D6F" w:rsidRDefault="00A82D6F" w:rsidP="00A82D6F">
      <w:r>
        <w:lastRenderedPageBreak/>
        <w:t xml:space="preserve">        public void Setup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[Test]</w:t>
      </w:r>
    </w:p>
    <w:p w:rsidR="00A82D6F" w:rsidRDefault="00A82D6F" w:rsidP="00A82D6F">
      <w:r>
        <w:t xml:space="preserve">        public void TestBrand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var manager = new BrandManager();</w:t>
      </w:r>
    </w:p>
    <w:p w:rsidR="00A82D6F" w:rsidRDefault="00A82D6F" w:rsidP="00A82D6F">
      <w:r>
        <w:t xml:space="preserve">            var list = manager.All();</w:t>
      </w:r>
    </w:p>
    <w:p w:rsidR="00A82D6F" w:rsidRDefault="00A82D6F" w:rsidP="00A82D6F">
      <w:r>
        <w:t xml:space="preserve">            Assert.IsNotEmpty(list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[Test]</w:t>
      </w:r>
    </w:p>
    <w:p w:rsidR="00A82D6F" w:rsidRDefault="00A82D6F" w:rsidP="00A82D6F">
      <w:r>
        <w:t xml:space="preserve">        public void TestType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var manager = new TypeProductManager();</w:t>
      </w:r>
    </w:p>
    <w:p w:rsidR="00A82D6F" w:rsidRDefault="00A82D6F" w:rsidP="00A82D6F">
      <w:r>
        <w:t xml:space="preserve">            var list = manager.All();</w:t>
      </w:r>
    </w:p>
    <w:p w:rsidR="00A82D6F" w:rsidRDefault="00A82D6F" w:rsidP="00A82D6F">
      <w:r>
        <w:t xml:space="preserve">            Assert.IsNotEmpty(list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[Test]</w:t>
      </w:r>
    </w:p>
    <w:p w:rsidR="00A82D6F" w:rsidRDefault="00A82D6F" w:rsidP="00A82D6F">
      <w:r>
        <w:t xml:space="preserve">        public void TestForm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var manager = new FormProductManager();</w:t>
      </w:r>
    </w:p>
    <w:p w:rsidR="00A82D6F" w:rsidRDefault="00A82D6F" w:rsidP="00A82D6F">
      <w:r>
        <w:t xml:space="preserve">            var list = manager.All();</w:t>
      </w:r>
    </w:p>
    <w:p w:rsidR="00A82D6F" w:rsidRDefault="00A82D6F" w:rsidP="00A82D6F">
      <w:r>
        <w:t xml:space="preserve">            Assert.IsNotEmpty(list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[Test]</w:t>
      </w:r>
    </w:p>
    <w:p w:rsidR="00A82D6F" w:rsidRDefault="00A82D6F" w:rsidP="00A82D6F">
      <w:r>
        <w:t xml:space="preserve">        public void TestCategorie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var manager = new CategoryProductManager();</w:t>
      </w:r>
    </w:p>
    <w:p w:rsidR="00A82D6F" w:rsidRDefault="00A82D6F" w:rsidP="00A82D6F">
      <w:r>
        <w:lastRenderedPageBreak/>
        <w:t xml:space="preserve">            var list = manager.All();</w:t>
      </w:r>
    </w:p>
    <w:p w:rsidR="00A82D6F" w:rsidRDefault="00A82D6F" w:rsidP="00A82D6F">
      <w:r>
        <w:t xml:space="preserve">            Assert.IsNotEmpty(list);</w:t>
      </w:r>
    </w:p>
    <w:p w:rsidR="00A82D6F" w:rsidRDefault="00A82D6F" w:rsidP="00A82D6F">
      <w:r>
        <w:t xml:space="preserve">        }</w:t>
      </w:r>
    </w:p>
    <w:p w:rsidR="00A82D6F" w:rsidRDefault="00A82D6F" w:rsidP="00A82D6F"/>
    <w:p w:rsidR="00A82D6F" w:rsidRDefault="00A82D6F" w:rsidP="00A82D6F">
      <w:r>
        <w:t xml:space="preserve">        [Test]</w:t>
      </w:r>
    </w:p>
    <w:p w:rsidR="00A82D6F" w:rsidRDefault="00A82D6F" w:rsidP="00A82D6F">
      <w:r>
        <w:t xml:space="preserve">        public void TestProducts()</w:t>
      </w:r>
    </w:p>
    <w:p w:rsidR="00A82D6F" w:rsidRDefault="00A82D6F" w:rsidP="00A82D6F">
      <w:r>
        <w:t xml:space="preserve">        {</w:t>
      </w:r>
    </w:p>
    <w:p w:rsidR="00A82D6F" w:rsidRDefault="00A82D6F" w:rsidP="00A82D6F">
      <w:r>
        <w:t xml:space="preserve">            var manager = new ProductManager();</w:t>
      </w:r>
    </w:p>
    <w:p w:rsidR="00A82D6F" w:rsidRDefault="00A82D6F" w:rsidP="00A82D6F">
      <w:r>
        <w:t xml:space="preserve">            var list = manager.All();</w:t>
      </w:r>
    </w:p>
    <w:p w:rsidR="00A82D6F" w:rsidRDefault="00A82D6F" w:rsidP="00A82D6F">
      <w:r>
        <w:t xml:space="preserve">            Assert.IsNotEmpty(list);</w:t>
      </w:r>
    </w:p>
    <w:p w:rsidR="00A82D6F" w:rsidRDefault="00A82D6F" w:rsidP="00A82D6F">
      <w:r>
        <w:t xml:space="preserve">        }</w:t>
      </w:r>
    </w:p>
    <w:p w:rsidR="00A82D6F" w:rsidRDefault="00A82D6F" w:rsidP="00A82D6F">
      <w:r>
        <w:t xml:space="preserve">    }</w:t>
      </w:r>
    </w:p>
    <w:p w:rsidR="00A82D6F" w:rsidRDefault="00A82D6F" w:rsidP="00A82D6F">
      <w:r>
        <w:t>}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____________________.NETFramework,Version=v4.8.AssemblyAttributes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// &lt;autogenerated /&gt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Reflection;</w:t>
      </w:r>
    </w:p>
    <w:p w:rsidR="00A82D6F" w:rsidRDefault="00A82D6F" w:rsidP="00A82D6F">
      <w:r>
        <w:t>[assembly: global::System.Runtime.Versioning.TargetFrameworkAttribute(".NETFramework,Version=v4.8", FrameworkDisplayName = ".NET Framework 4.8")]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Pharmacy.Test.AssemblyInfo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//------------------------------------------------------------------------------</w:t>
      </w:r>
    </w:p>
    <w:p w:rsidR="00A82D6F" w:rsidRDefault="00A82D6F" w:rsidP="00A82D6F">
      <w:r>
        <w:t>// &lt;auto-generated&gt;</w:t>
      </w:r>
    </w:p>
    <w:p w:rsidR="00A82D6F" w:rsidRDefault="00A82D6F" w:rsidP="00A82D6F">
      <w:r>
        <w:t>//     Этот код создан программой.</w:t>
      </w:r>
    </w:p>
    <w:p w:rsidR="00A82D6F" w:rsidRDefault="00A82D6F" w:rsidP="00A82D6F">
      <w:r>
        <w:lastRenderedPageBreak/>
        <w:t>//     Исполняемая версия:4.0.30319.42000</w:t>
      </w:r>
    </w:p>
    <w:p w:rsidR="00A82D6F" w:rsidRDefault="00A82D6F" w:rsidP="00A82D6F">
      <w:r>
        <w:t>//</w:t>
      </w:r>
    </w:p>
    <w:p w:rsidR="00A82D6F" w:rsidRDefault="00A82D6F" w:rsidP="00A82D6F">
      <w:r>
        <w:t>//     Изменения в этом файле могут привести к неправильной работе и будут потеряны в случае</w:t>
      </w:r>
    </w:p>
    <w:p w:rsidR="00A82D6F" w:rsidRDefault="00A82D6F" w:rsidP="00A82D6F">
      <w:r>
        <w:t>//     повторной генерации кода.</w:t>
      </w:r>
    </w:p>
    <w:p w:rsidR="00A82D6F" w:rsidRDefault="00A82D6F" w:rsidP="00A82D6F">
      <w:r>
        <w:t>// &lt;/auto-generated&gt;</w:t>
      </w:r>
    </w:p>
    <w:p w:rsidR="00A82D6F" w:rsidRDefault="00A82D6F" w:rsidP="00A82D6F">
      <w:r>
        <w:t>//------------------------------------------------------------------------------</w:t>
      </w:r>
    </w:p>
    <w:p w:rsidR="00A82D6F" w:rsidRDefault="00A82D6F" w:rsidP="00A82D6F"/>
    <w:p w:rsidR="00A82D6F" w:rsidRDefault="00A82D6F" w:rsidP="00A82D6F">
      <w:r>
        <w:t>using System;</w:t>
      </w:r>
    </w:p>
    <w:p w:rsidR="00A82D6F" w:rsidRDefault="00A82D6F" w:rsidP="00A82D6F">
      <w:r>
        <w:t>using System.Reflection;</w:t>
      </w:r>
    </w:p>
    <w:p w:rsidR="00A82D6F" w:rsidRDefault="00A82D6F" w:rsidP="00A82D6F"/>
    <w:p w:rsidR="00A82D6F" w:rsidRDefault="00A82D6F" w:rsidP="00A82D6F">
      <w:r>
        <w:t>[assembly: System.Reflection.AssemblyCompanyAttribute("Pharmacy.Test")]</w:t>
      </w:r>
    </w:p>
    <w:p w:rsidR="00A82D6F" w:rsidRDefault="00A82D6F" w:rsidP="00A82D6F">
      <w:r>
        <w:t>[assembly: System.Reflection.AssemblyConfigurationAttribute("Debug")]</w:t>
      </w:r>
    </w:p>
    <w:p w:rsidR="00A82D6F" w:rsidRDefault="00A82D6F" w:rsidP="00A82D6F">
      <w:r>
        <w:t>[assembly: System.Reflection.AssemblyFileVersionAttribute("1.0.0.0")]</w:t>
      </w:r>
    </w:p>
    <w:p w:rsidR="00A82D6F" w:rsidRDefault="00A82D6F" w:rsidP="00A82D6F">
      <w:r>
        <w:t>[assembly: System.Reflection.AssemblyInformationalVersionAttribute("1.0.0")]</w:t>
      </w:r>
    </w:p>
    <w:p w:rsidR="00A82D6F" w:rsidRDefault="00A82D6F" w:rsidP="00A82D6F">
      <w:r>
        <w:t>[assembly: System.Reflection.AssemblyProductAttribute("Pharmacy.Test")]</w:t>
      </w:r>
    </w:p>
    <w:p w:rsidR="00A82D6F" w:rsidRDefault="00A82D6F" w:rsidP="00A82D6F">
      <w:r>
        <w:t>[assembly: System.Reflection.AssemblyTitleAttribute("Pharmacy.Test")]</w:t>
      </w:r>
    </w:p>
    <w:p w:rsidR="00A82D6F" w:rsidRDefault="00A82D6F" w:rsidP="00A82D6F">
      <w:r>
        <w:t>[assembly: System.Reflection.AssemblyVersionAttribute("1.0.0.0")]</w:t>
      </w:r>
    </w:p>
    <w:p w:rsidR="00A82D6F" w:rsidRDefault="00A82D6F" w:rsidP="00A82D6F"/>
    <w:p w:rsidR="00A82D6F" w:rsidRDefault="00A82D6F" w:rsidP="00A82D6F">
      <w:r>
        <w:t>// Создано классом WriteCodeFragment MSBuild.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.NETFramework,Version=v4.8.AssemblyAttributes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// &lt;autogenerated /&gt;</w:t>
      </w:r>
    </w:p>
    <w:p w:rsidR="00A82D6F" w:rsidRDefault="00A82D6F" w:rsidP="00A82D6F">
      <w:r>
        <w:t>using System;</w:t>
      </w:r>
    </w:p>
    <w:p w:rsidR="00A82D6F" w:rsidRDefault="00A82D6F" w:rsidP="00A82D6F">
      <w:r>
        <w:t>using System.Reflection;</w:t>
      </w:r>
    </w:p>
    <w:p w:rsidR="00A82D6F" w:rsidRDefault="00A82D6F" w:rsidP="00A82D6F">
      <w:r>
        <w:t>[assembly: global::System.Runtime.Versioning.TargetFrameworkAttribute(".NETFramework,Version=v4.8", FrameworkDisplayName = ".NET Framework 4.8")]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Default="00A82D6F" w:rsidP="00A82D6F">
      <w:r>
        <w:t>____________________Pharmacy.Test.AssemblyInfo.cs____________________</w:t>
      </w:r>
    </w:p>
    <w:p w:rsidR="00A82D6F" w:rsidRDefault="00A82D6F" w:rsidP="00A82D6F"/>
    <w:p w:rsidR="00A82D6F" w:rsidRDefault="00A82D6F" w:rsidP="00A82D6F"/>
    <w:p w:rsidR="00A82D6F" w:rsidRDefault="00A82D6F" w:rsidP="00A82D6F">
      <w:r>
        <w:t>//------------------------------------------------------------------------------</w:t>
      </w:r>
    </w:p>
    <w:p w:rsidR="00A82D6F" w:rsidRDefault="00A82D6F" w:rsidP="00A82D6F">
      <w:r>
        <w:t>// &lt;auto-generated&gt;</w:t>
      </w:r>
    </w:p>
    <w:p w:rsidR="00A82D6F" w:rsidRDefault="00A82D6F" w:rsidP="00A82D6F">
      <w:r>
        <w:t>//     Этот код создан программой.</w:t>
      </w:r>
    </w:p>
    <w:p w:rsidR="00A82D6F" w:rsidRDefault="00A82D6F" w:rsidP="00A82D6F">
      <w:r>
        <w:t>//     Исполняемая версия:4.0.30319.42000</w:t>
      </w:r>
    </w:p>
    <w:p w:rsidR="00A82D6F" w:rsidRDefault="00A82D6F" w:rsidP="00A82D6F">
      <w:r>
        <w:t>//</w:t>
      </w:r>
    </w:p>
    <w:p w:rsidR="00A82D6F" w:rsidRDefault="00A82D6F" w:rsidP="00A82D6F">
      <w:r>
        <w:t>//     Изменения в этом файле могут привести к неправильной работе и будут потеряны в случае</w:t>
      </w:r>
    </w:p>
    <w:p w:rsidR="00A82D6F" w:rsidRDefault="00A82D6F" w:rsidP="00A82D6F">
      <w:r>
        <w:t>//     повторной генерации кода.</w:t>
      </w:r>
    </w:p>
    <w:p w:rsidR="00A82D6F" w:rsidRDefault="00A82D6F" w:rsidP="00A82D6F">
      <w:r>
        <w:t>// &lt;/auto-generated&gt;</w:t>
      </w:r>
    </w:p>
    <w:p w:rsidR="00A82D6F" w:rsidRDefault="00A82D6F" w:rsidP="00A82D6F">
      <w:r>
        <w:t>//------------------------------------------------------------------------------</w:t>
      </w:r>
    </w:p>
    <w:p w:rsidR="00A82D6F" w:rsidRDefault="00A82D6F" w:rsidP="00A82D6F"/>
    <w:p w:rsidR="00A82D6F" w:rsidRDefault="00A82D6F" w:rsidP="00A82D6F">
      <w:r>
        <w:t>using System;</w:t>
      </w:r>
    </w:p>
    <w:p w:rsidR="00A82D6F" w:rsidRDefault="00A82D6F" w:rsidP="00A82D6F">
      <w:r>
        <w:t>using System.Reflection;</w:t>
      </w:r>
    </w:p>
    <w:p w:rsidR="00A82D6F" w:rsidRDefault="00A82D6F" w:rsidP="00A82D6F"/>
    <w:p w:rsidR="00A82D6F" w:rsidRDefault="00A82D6F" w:rsidP="00A82D6F">
      <w:r>
        <w:t>[assembly: System.Reflection.AssemblyCompanyAttribute("Pharmacy.Test")]</w:t>
      </w:r>
    </w:p>
    <w:p w:rsidR="00A82D6F" w:rsidRDefault="00A82D6F" w:rsidP="00A82D6F">
      <w:r>
        <w:t>[assembly: System.Reflection.AssemblyConfigurationAttribute("Release")]</w:t>
      </w:r>
    </w:p>
    <w:p w:rsidR="00A82D6F" w:rsidRDefault="00A82D6F" w:rsidP="00A82D6F">
      <w:r>
        <w:t>[assembly: System.Reflection.AssemblyFileVersionAttribute("1.0.0.0")]</w:t>
      </w:r>
    </w:p>
    <w:p w:rsidR="00A82D6F" w:rsidRDefault="00A82D6F" w:rsidP="00A82D6F">
      <w:r>
        <w:t>[assembly: System.Reflection.AssemblyInformationalVersionAttribute("1.0.0")]</w:t>
      </w:r>
    </w:p>
    <w:p w:rsidR="00A82D6F" w:rsidRDefault="00A82D6F" w:rsidP="00A82D6F">
      <w:r>
        <w:t>[assembly: System.Reflection.AssemblyProductAttribute("Pharmacy.Test")]</w:t>
      </w:r>
    </w:p>
    <w:p w:rsidR="00A82D6F" w:rsidRDefault="00A82D6F" w:rsidP="00A82D6F">
      <w:r>
        <w:t>[assembly: System.Reflection.AssemblyTitleAttribute("Pharmacy.Test")]</w:t>
      </w:r>
    </w:p>
    <w:p w:rsidR="00A82D6F" w:rsidRDefault="00A82D6F" w:rsidP="00A82D6F">
      <w:r>
        <w:t>[assembly: System.Reflection.AssemblyVersionAttribute("1.0.0.0")]</w:t>
      </w:r>
    </w:p>
    <w:p w:rsidR="00A82D6F" w:rsidRDefault="00A82D6F" w:rsidP="00A82D6F"/>
    <w:p w:rsidR="00A82D6F" w:rsidRDefault="00A82D6F" w:rsidP="00A82D6F">
      <w:r>
        <w:t>// Создано классом WriteCodeFragment MSBuild.</w:t>
      </w:r>
    </w:p>
    <w:p w:rsidR="00A82D6F" w:rsidRDefault="00A82D6F" w:rsidP="00A82D6F"/>
    <w:p w:rsidR="00A82D6F" w:rsidRDefault="00A82D6F" w:rsidP="00A82D6F"/>
    <w:p w:rsidR="00A82D6F" w:rsidRDefault="00A82D6F" w:rsidP="00A82D6F"/>
    <w:p w:rsidR="00A82D6F" w:rsidRPr="00A82D6F" w:rsidRDefault="00A82D6F" w:rsidP="00A82D6F">
      <w:bookmarkStart w:id="12" w:name="_GoBack"/>
      <w:bookmarkEnd w:id="12"/>
    </w:p>
    <w:sectPr w:rsidR="00A82D6F" w:rsidRPr="00A82D6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B06919"/>
    <w:multiLevelType w:val="hybridMultilevel"/>
    <w:tmpl w:val="9086109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0907054"/>
    <w:multiLevelType w:val="multilevel"/>
    <w:tmpl w:val="3E2EB77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3936C04"/>
    <w:multiLevelType w:val="hybridMultilevel"/>
    <w:tmpl w:val="EA2E6F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546DC5"/>
    <w:multiLevelType w:val="hybridMultilevel"/>
    <w:tmpl w:val="C32632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0E17180"/>
    <w:multiLevelType w:val="multilevel"/>
    <w:tmpl w:val="AC744E52"/>
    <w:lvl w:ilvl="0">
      <w:start w:val="1"/>
      <w:numFmt w:val="decimal"/>
      <w:lvlText w:val="%1."/>
      <w:lvlJc w:val="left"/>
      <w:pPr>
        <w:ind w:left="720" w:hanging="360"/>
      </w:pPr>
      <w:rPr>
        <w:rFonts w:asciiTheme="majorHAnsi" w:eastAsiaTheme="majorEastAsia" w:hAnsiTheme="majorHAnsi" w:cstheme="majorBidi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59DF177A"/>
    <w:multiLevelType w:val="hybridMultilevel"/>
    <w:tmpl w:val="3DB0DB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2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47D6"/>
    <w:rsid w:val="000748B4"/>
    <w:rsid w:val="000C376A"/>
    <w:rsid w:val="001223D0"/>
    <w:rsid w:val="001251B0"/>
    <w:rsid w:val="001511F9"/>
    <w:rsid w:val="00174442"/>
    <w:rsid w:val="001F1F7E"/>
    <w:rsid w:val="00251F65"/>
    <w:rsid w:val="002A25D0"/>
    <w:rsid w:val="002D6F6A"/>
    <w:rsid w:val="003047D6"/>
    <w:rsid w:val="00376FAF"/>
    <w:rsid w:val="005C35CB"/>
    <w:rsid w:val="006E6B5B"/>
    <w:rsid w:val="006F4B4E"/>
    <w:rsid w:val="00752CCB"/>
    <w:rsid w:val="007A73FC"/>
    <w:rsid w:val="007B36DF"/>
    <w:rsid w:val="007E7238"/>
    <w:rsid w:val="008200B3"/>
    <w:rsid w:val="0084793B"/>
    <w:rsid w:val="008A3E39"/>
    <w:rsid w:val="00903BB4"/>
    <w:rsid w:val="009D4403"/>
    <w:rsid w:val="009D6F4D"/>
    <w:rsid w:val="009F0301"/>
    <w:rsid w:val="00A82D6F"/>
    <w:rsid w:val="00BD5F6D"/>
    <w:rsid w:val="00CD7740"/>
    <w:rsid w:val="00D928B3"/>
    <w:rsid w:val="00DA20E4"/>
    <w:rsid w:val="00F459BD"/>
    <w:rsid w:val="00F8239A"/>
    <w:rsid w:val="00F960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B2B59D"/>
  <w15:chartTrackingRefBased/>
  <w15:docId w15:val="{0C3994ED-FE5C-4545-B987-BA755F183B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047D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047D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047D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47D6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3047D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3047D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4">
    <w:name w:val="TOC Heading"/>
    <w:basedOn w:val="1"/>
    <w:next w:val="a"/>
    <w:uiPriority w:val="39"/>
    <w:unhideWhenUsed/>
    <w:qFormat/>
    <w:rsid w:val="003047D6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047D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3047D6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3047D6"/>
    <w:rPr>
      <w:color w:val="0563C1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semiHidden/>
    <w:rsid w:val="003047D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6">
    <w:name w:val="Body Text"/>
    <w:basedOn w:val="a"/>
    <w:link w:val="a7"/>
    <w:uiPriority w:val="99"/>
    <w:rsid w:val="003047D6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7">
    <w:name w:val="Основной текст Знак"/>
    <w:basedOn w:val="a0"/>
    <w:link w:val="a6"/>
    <w:uiPriority w:val="99"/>
    <w:rsid w:val="003047D6"/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8">
    <w:name w:val="Table Grid"/>
    <w:basedOn w:val="a1"/>
    <w:uiPriority w:val="39"/>
    <w:rsid w:val="008200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package" Target="embeddings/_________Microsoft_Visio.vsdx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EDA2F8-751F-424B-8345-8F91F4ADA8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3</TotalTime>
  <Pages>466</Pages>
  <Words>100072</Words>
  <Characters>570416</Characters>
  <Application>Microsoft Office Word</Application>
  <DocSecurity>0</DocSecurity>
  <Lines>4753</Lines>
  <Paragraphs>13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69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6</cp:revision>
  <dcterms:created xsi:type="dcterms:W3CDTF">2021-11-04T19:53:00Z</dcterms:created>
  <dcterms:modified xsi:type="dcterms:W3CDTF">2021-11-16T17:29:00Z</dcterms:modified>
</cp:coreProperties>
</file>